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3" r:id="rId1"/>
  </p:sldMasterIdLst>
  <p:notesMasterIdLst>
    <p:notesMasterId r:id="rId88"/>
  </p:notesMasterIdLst>
  <p:handoutMasterIdLst>
    <p:handoutMasterId r:id="rId89"/>
  </p:handoutMasterIdLst>
  <p:sldIdLst>
    <p:sldId id="450" r:id="rId2"/>
    <p:sldId id="632" r:id="rId3"/>
    <p:sldId id="1102" r:id="rId4"/>
    <p:sldId id="634" r:id="rId5"/>
    <p:sldId id="635" r:id="rId6"/>
    <p:sldId id="928" r:id="rId7"/>
    <p:sldId id="930" r:id="rId8"/>
    <p:sldId id="929" r:id="rId9"/>
    <p:sldId id="932" r:id="rId10"/>
    <p:sldId id="1047" r:id="rId11"/>
    <p:sldId id="938" r:id="rId12"/>
    <p:sldId id="939" r:id="rId13"/>
    <p:sldId id="1048" r:id="rId14"/>
    <p:sldId id="1041" r:id="rId15"/>
    <p:sldId id="1034" r:id="rId16"/>
    <p:sldId id="1031" r:id="rId17"/>
    <p:sldId id="1032" r:id="rId18"/>
    <p:sldId id="1036" r:id="rId19"/>
    <p:sldId id="1033" r:id="rId20"/>
    <p:sldId id="1038" r:id="rId21"/>
    <p:sldId id="1039" r:id="rId22"/>
    <p:sldId id="1040" r:id="rId23"/>
    <p:sldId id="1042" r:id="rId24"/>
    <p:sldId id="1014" r:id="rId25"/>
    <p:sldId id="1019" r:id="rId26"/>
    <p:sldId id="1017" r:id="rId27"/>
    <p:sldId id="1020" r:id="rId28"/>
    <p:sldId id="1021" r:id="rId29"/>
    <p:sldId id="1022" r:id="rId30"/>
    <p:sldId id="1023" r:id="rId31"/>
    <p:sldId id="1025" r:id="rId32"/>
    <p:sldId id="1027" r:id="rId33"/>
    <p:sldId id="1028" r:id="rId34"/>
    <p:sldId id="1043" r:id="rId35"/>
    <p:sldId id="1026" r:id="rId36"/>
    <p:sldId id="1035" r:id="rId37"/>
    <p:sldId id="1012" r:id="rId38"/>
    <p:sldId id="1011" r:id="rId39"/>
    <p:sldId id="1099" r:id="rId40"/>
    <p:sldId id="1051" r:id="rId41"/>
    <p:sldId id="1052" r:id="rId42"/>
    <p:sldId id="1053" r:id="rId43"/>
    <p:sldId id="1054" r:id="rId44"/>
    <p:sldId id="1055" r:id="rId45"/>
    <p:sldId id="1044" r:id="rId46"/>
    <p:sldId id="1045" r:id="rId47"/>
    <p:sldId id="1046" r:id="rId48"/>
    <p:sldId id="1056" r:id="rId49"/>
    <p:sldId id="1057" r:id="rId50"/>
    <p:sldId id="1058" r:id="rId51"/>
    <p:sldId id="1059" r:id="rId52"/>
    <p:sldId id="1060" r:id="rId53"/>
    <p:sldId id="1062" r:id="rId54"/>
    <p:sldId id="1063" r:id="rId55"/>
    <p:sldId id="1092" r:id="rId56"/>
    <p:sldId id="1093" r:id="rId57"/>
    <p:sldId id="1094" r:id="rId58"/>
    <p:sldId id="1095" r:id="rId59"/>
    <p:sldId id="1098" r:id="rId60"/>
    <p:sldId id="1096" r:id="rId61"/>
    <p:sldId id="1097" r:id="rId62"/>
    <p:sldId id="1065" r:id="rId63"/>
    <p:sldId id="1066" r:id="rId64"/>
    <p:sldId id="1067" r:id="rId65"/>
    <p:sldId id="1068" r:id="rId66"/>
    <p:sldId id="1069" r:id="rId67"/>
    <p:sldId id="1070" r:id="rId68"/>
    <p:sldId id="1071" r:id="rId69"/>
    <p:sldId id="1072" r:id="rId70"/>
    <p:sldId id="1073" r:id="rId71"/>
    <p:sldId id="1074" r:id="rId72"/>
    <p:sldId id="1075" r:id="rId73"/>
    <p:sldId id="1076" r:id="rId74"/>
    <p:sldId id="1077" r:id="rId75"/>
    <p:sldId id="1078" r:id="rId76"/>
    <p:sldId id="1079" r:id="rId77"/>
    <p:sldId id="1080" r:id="rId78"/>
    <p:sldId id="1081" r:id="rId79"/>
    <p:sldId id="1082" r:id="rId80"/>
    <p:sldId id="1083" r:id="rId81"/>
    <p:sldId id="1100" r:id="rId82"/>
    <p:sldId id="1084" r:id="rId83"/>
    <p:sldId id="1085" r:id="rId84"/>
    <p:sldId id="1087" r:id="rId85"/>
    <p:sldId id="1088" r:id="rId86"/>
    <p:sldId id="1050" r:id="rId87"/>
  </p:sldIdLst>
  <p:sldSz cx="16256000" cy="9144000"/>
  <p:notesSz cx="6858000" cy="9144000"/>
  <p:defaultTextStyle>
    <a:lvl1pPr algn="ctr" defTabSz="546100">
      <a:defRPr sz="3800">
        <a:latin typeface="+mn-lt"/>
        <a:ea typeface="+mn-ea"/>
        <a:cs typeface="+mn-cs"/>
        <a:sym typeface="Gill Sans"/>
      </a:defRPr>
    </a:lvl1pPr>
    <a:lvl2pPr indent="342900" algn="ctr" defTabSz="546100">
      <a:defRPr sz="3800">
        <a:latin typeface="+mn-lt"/>
        <a:ea typeface="+mn-ea"/>
        <a:cs typeface="+mn-cs"/>
        <a:sym typeface="Gill Sans"/>
      </a:defRPr>
    </a:lvl2pPr>
    <a:lvl3pPr indent="685800" algn="ctr" defTabSz="546100">
      <a:defRPr sz="3800">
        <a:latin typeface="+mn-lt"/>
        <a:ea typeface="+mn-ea"/>
        <a:cs typeface="+mn-cs"/>
        <a:sym typeface="Gill Sans"/>
      </a:defRPr>
    </a:lvl3pPr>
    <a:lvl4pPr indent="1028700" algn="ctr" defTabSz="546100">
      <a:defRPr sz="3800">
        <a:latin typeface="+mn-lt"/>
        <a:ea typeface="+mn-ea"/>
        <a:cs typeface="+mn-cs"/>
        <a:sym typeface="Gill Sans"/>
      </a:defRPr>
    </a:lvl4pPr>
    <a:lvl5pPr indent="1371600" algn="ctr" defTabSz="546100">
      <a:defRPr sz="3800">
        <a:latin typeface="+mn-lt"/>
        <a:ea typeface="+mn-ea"/>
        <a:cs typeface="+mn-cs"/>
        <a:sym typeface="Gill Sans"/>
      </a:defRPr>
    </a:lvl5pPr>
    <a:lvl6pPr indent="1714500" algn="ctr" defTabSz="546100">
      <a:defRPr sz="3800">
        <a:latin typeface="+mn-lt"/>
        <a:ea typeface="+mn-ea"/>
        <a:cs typeface="+mn-cs"/>
        <a:sym typeface="Gill Sans"/>
      </a:defRPr>
    </a:lvl6pPr>
    <a:lvl7pPr indent="2057400" algn="ctr" defTabSz="546100">
      <a:defRPr sz="3800">
        <a:latin typeface="+mn-lt"/>
        <a:ea typeface="+mn-ea"/>
        <a:cs typeface="+mn-cs"/>
        <a:sym typeface="Gill Sans"/>
      </a:defRPr>
    </a:lvl7pPr>
    <a:lvl8pPr indent="2400300" algn="ctr" defTabSz="546100">
      <a:defRPr sz="3800">
        <a:latin typeface="+mn-lt"/>
        <a:ea typeface="+mn-ea"/>
        <a:cs typeface="+mn-cs"/>
        <a:sym typeface="Gill Sans"/>
      </a:defRPr>
    </a:lvl8pPr>
    <a:lvl9pPr indent="2743200" algn="ctr" defTabSz="546100">
      <a:defRPr sz="3800">
        <a:latin typeface="+mn-lt"/>
        <a:ea typeface="+mn-ea"/>
        <a:cs typeface="+mn-cs"/>
        <a:sym typeface="Gill Sans"/>
      </a:defRPr>
    </a:lvl9pPr>
  </p:defaultTextStyle>
  <p:extLst>
    <p:ext uri="{EFAFB233-063F-42B5-8137-9DF3F51BA10A}">
      <p15:sldGuideLst xmlns:p15="http://schemas.microsoft.com/office/powerpoint/2012/main">
        <p15:guide id="1" orient="horz" pos="2880">
          <p15:clr>
            <a:srgbClr val="A4A3A4"/>
          </p15:clr>
        </p15:guide>
        <p15:guide id="2" pos="512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F2F2"/>
    <a:srgbClr val="000082"/>
    <a:srgbClr val="D6D6D6"/>
    <a:srgbClr val="797979"/>
    <a:srgbClr val="0096FF"/>
    <a:srgbClr val="D4FB79"/>
    <a:srgbClr val="5B5B5B"/>
    <a:srgbClr val="FFFF66"/>
    <a:srgbClr val="99FF66"/>
    <a:srgbClr val="354E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BF43ACD-6BC8-4014-A066-B4B9D43D72FC}" v="225" dt="2022-10-11T14:56:43.333"/>
  </p1510:revLst>
</p1510:revInfo>
</file>

<file path=ppt/tableStyles.xml><?xml version="1.0" encoding="utf-8"?>
<a:tblStyleLst xmlns:a="http://schemas.openxmlformats.org/drawingml/2006/main" def="{5940675A-B579-460E-94D1-54222C63F5DA}">
  <a:tblStyle styleId="{8F44A2F1-9E1F-4B54-A3A2-5F16C0AD49E2}" styleName="">
    <a:tblBg/>
    <a:wholeTbl>
      <a:tcTxStyle b="off" i="off">
        <a:fontRef idx="minor">
          <a:srgbClr val="000000"/>
        </a:fontRef>
        <a:srgbClr val="000000"/>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fill>
          <a:noFill/>
        </a:fill>
      </a:tcStyle>
    </a:wholeTbl>
    <a:band2H>
      <a:tcTxStyle/>
      <a:tcStyle>
        <a:tcBdr/>
        <a:fill>
          <a:solidFill>
            <a:srgbClr val="C5C7C9">
              <a:alpha val="30000"/>
            </a:srgbClr>
          </a:solidFill>
        </a:fill>
      </a:tcStyle>
    </a:band2H>
    <a:firstCol>
      <a:tcTxStyle b="off" i="off">
        <a:fontRef idx="minor">
          <a:srgbClr val="FFFFFF"/>
        </a:fontRef>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firstCol>
    <a:lastRow>
      <a:tcTxStyle b="off" i="off">
        <a:fontRef idx="minor">
          <a:srgbClr val="FFFFFF"/>
        </a:fontRef>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lastRow>
    <a:firstRow>
      <a:tcTxStyle b="off" i="off">
        <a:fontRef idx="minor">
          <a:srgbClr val="FFFFFF"/>
        </a:fontRef>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firstRow>
  </a:tblStyle>
  <a:tblStyle styleId="{C7B018BB-80A7-4F77-B60F-C8B233D01FF8}" styleName="">
    <a:tblBg/>
    <a:wholeTbl>
      <a:tcTxStyle>
        <a:font>
          <a:latin typeface="Helvetica Light"/>
          <a:ea typeface="Helvetica Light"/>
          <a:cs typeface="Helvetica Light"/>
        </a:font>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12700" cap="flat">
              <a:solidFill>
                <a:srgbClr val="B8B8B8"/>
              </a:solidFill>
              <a:prstDash val="solid"/>
              <a:miter lim="400000"/>
            </a:ln>
          </a:top>
          <a:bottom>
            <a:ln w="12700" cap="flat">
              <a:solidFill>
                <a:srgbClr val="B8B8B8"/>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wholeTbl>
    <a:band2H>
      <a:tcTxStyle/>
      <a:tcStyle>
        <a:tcBdr/>
        <a:fill>
          <a:solidFill>
            <a:srgbClr val="E1E0DA"/>
          </a:solidFill>
        </a:fill>
      </a:tcStyle>
    </a:band2H>
    <a:firstCol>
      <a:tcTxStyle b="on">
        <a:font>
          <a:latin typeface="Helvetica Light"/>
          <a:ea typeface="Helvetica Light"/>
          <a:cs typeface="Helvetica Light"/>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5AC831"/>
          </a:solidFill>
        </a:fill>
      </a:tcStyle>
    </a:firstCol>
    <a:lastRow>
      <a:tcTxStyle>
        <a:font>
          <a:latin typeface="Helvetica Light"/>
          <a:ea typeface="Helvetica Light"/>
          <a:cs typeface="Helvetica Light"/>
        </a:font>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25400" cap="flat">
              <a:solidFill>
                <a:srgbClr val="606060"/>
              </a:solidFill>
              <a:prstDash val="solid"/>
              <a:miter lim="400000"/>
            </a:ln>
          </a:top>
          <a:bottom>
            <a:ln w="12700" cap="flat">
              <a:solidFill>
                <a:srgbClr val="606060"/>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lastRow>
    <a:firstRow>
      <a:tcTxStyle b="on">
        <a:font>
          <a:latin typeface="Helvetica Light"/>
          <a:ea typeface="Helvetica Light"/>
          <a:cs typeface="Helvetica Light"/>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00882B"/>
          </a:solidFill>
        </a:fill>
      </a:tcStyle>
    </a:firstRow>
  </a:tblStyle>
  <a:tblStyle styleId="{EEE7283C-3CF3-47DC-8721-378D4A62B228}" styleName="">
    <a:tblBg/>
    <a:wholeTbl>
      <a:tcTxStyle>
        <a:font>
          <a:latin typeface="Helvetica Light"/>
          <a:ea typeface="Helvetica Light"/>
          <a:cs typeface="Helvetica Light"/>
        </a:font>
        <a:srgbClr val="000000"/>
      </a:tcTxStyle>
      <a:tcStyle>
        <a:tcBdr>
          <a:left>
            <a:ln w="12700" cap="flat">
              <a:solidFill>
                <a:srgbClr val="5D5D5D"/>
              </a:solidFill>
              <a:custDash>
                <a:ds d="200000" sp="200000"/>
              </a:custDash>
              <a:miter lim="400000"/>
            </a:ln>
          </a:left>
          <a:right>
            <a:ln w="12700" cap="flat">
              <a:solidFill>
                <a:srgbClr val="5D5D5D"/>
              </a:solidFill>
              <a:custDash>
                <a:ds d="200000" sp="200000"/>
              </a:custDash>
              <a:miter lim="400000"/>
            </a:ln>
          </a:right>
          <a:top>
            <a:ln w="12700" cap="flat">
              <a:solidFill>
                <a:srgbClr val="5D5D5D"/>
              </a:solidFill>
              <a:custDash>
                <a:ds d="200000" sp="200000"/>
              </a:custDash>
              <a:miter lim="400000"/>
            </a:ln>
          </a:top>
          <a:bottom>
            <a:ln w="12700" cap="flat">
              <a:solidFill>
                <a:srgbClr val="5D5D5D"/>
              </a:solidFill>
              <a:custDash>
                <a:ds d="200000" sp="200000"/>
              </a:custDash>
              <a:miter lim="400000"/>
            </a:ln>
          </a:bottom>
          <a:insideH>
            <a:ln w="12700" cap="flat">
              <a:solidFill>
                <a:srgbClr val="5D5D5D"/>
              </a:solidFill>
              <a:custDash>
                <a:ds d="200000" sp="200000"/>
              </a:custDash>
              <a:miter lim="400000"/>
            </a:ln>
          </a:insideH>
          <a:insideV>
            <a:ln w="12700" cap="flat">
              <a:solidFill>
                <a:srgbClr val="5D5D5D"/>
              </a:solidFill>
              <a:custDash>
                <a:ds d="200000" sp="200000"/>
              </a:custDash>
              <a:miter lim="400000"/>
            </a:ln>
          </a:insideV>
        </a:tcBdr>
        <a:fill>
          <a:solidFill>
            <a:srgbClr val="E6E3D7"/>
          </a:solidFill>
        </a:fill>
      </a:tcStyle>
    </a:wholeTbl>
    <a:band2H>
      <a:tcTxStyle/>
      <a:tcStyle>
        <a:tcBdr/>
        <a:fill>
          <a:solidFill>
            <a:srgbClr val="C3C2C2"/>
          </a:solidFill>
        </a:fill>
      </a:tcStyle>
    </a:band2H>
    <a:firstCol>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09C99"/>
          </a:solidFill>
        </a:fill>
      </a:tcStyle>
    </a:firstCol>
    <a:lastRow>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lastRow>
    <a:firstRow>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firstRow>
  </a:tblStyle>
  <a:tblStyle styleId="{CF821DB8-F4EB-4A41-A1BA-3FCAFE7338EE}" styleName="">
    <a:tblBg/>
    <a:wholeTbl>
      <a:tcTxStyle>
        <a:font>
          <a:latin typeface="Helvetica Light"/>
          <a:ea typeface="Helvetica Light"/>
          <a:cs typeface="Helvetica Light"/>
        </a:font>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EBEBEB"/>
          </a:solidFill>
        </a:fill>
      </a:tcStyle>
    </a:wholeTbl>
    <a:band2H>
      <a:tcTxStyle/>
      <a:tcStyle>
        <a:tcBdr/>
        <a:fill>
          <a:solidFill>
            <a:srgbClr val="DCE5E6"/>
          </a:solidFill>
        </a:fill>
      </a:tcStyle>
    </a:band2H>
    <a:firstCol>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Col>
    <a:lastRow>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lastRow>
    <a:firstRow>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Row>
  </a:tblStyle>
  <a:tblStyle styleId="{33BA23B1-9221-436E-865A-0063620EA4FD}" styleName="">
    <a:tblBg/>
    <a:wholeTbl>
      <a:tcTxStyle>
        <a:font>
          <a:latin typeface="Helvetica Light"/>
          <a:ea typeface="Helvetica Light"/>
          <a:cs typeface="Helvetica Light"/>
        </a:font>
        <a:srgbClr val="000000"/>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D0D1D2"/>
          </a:solidFill>
        </a:fill>
      </a:tcStyle>
    </a:wholeTbl>
    <a:band2H>
      <a:tcTxStyle/>
      <a:tcStyle>
        <a:tcBdr/>
        <a:fill>
          <a:solidFill>
            <a:srgbClr val="DEDEDF"/>
          </a:solidFill>
        </a:fill>
      </a:tcStyle>
    </a:band2H>
    <a:firstCol>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535761"/>
          </a:solidFill>
        </a:fill>
      </a:tcStyle>
    </a:firstCol>
    <a:lastRow>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909398"/>
          </a:solidFill>
        </a:fill>
      </a:tcStyle>
    </a:lastRow>
    <a:firstRow>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767C85"/>
          </a:solidFill>
        </a:fill>
      </a:tcStyle>
    </a:firstRow>
  </a:tblStyle>
  <a:tblStyle styleId="{2708684C-4D16-4618-839F-0558EEFCDFE6}" styleName="">
    <a:tblBg/>
    <a:wholeTbl>
      <a:tcTxStyle>
        <a:font>
          <a:latin typeface="Helvetica Light"/>
          <a:ea typeface="Helvetica Light"/>
          <a:cs typeface="Helvetica Light"/>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wholeTbl>
    <a:band2H>
      <a:tcTxStyle/>
      <a:tcStyle>
        <a:tcBdr/>
        <a:fill>
          <a:solidFill>
            <a:srgbClr val="EDEEEE"/>
          </a:solidFill>
        </a:fill>
      </a:tcStyle>
    </a:band2H>
    <a:firstCol>
      <a:tcTxStyle b="on">
        <a:font>
          <a:latin typeface="Helvetica"/>
          <a:ea typeface="Helvetica"/>
          <a:cs typeface="Helvetica"/>
        </a:font>
        <a:srgbClr val="000000"/>
      </a:tcTxStyle>
      <a:tcStyle>
        <a:tcBdr>
          <a:left>
            <a:ln w="12700" cap="flat">
              <a:noFill/>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Col>
    <a:lastRow>
      <a:tcTxStyle b="on">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prstDash val="solid"/>
              <a:miter lim="400000"/>
            </a:ln>
          </a:top>
          <a:bottom>
            <a:ln w="12700" cap="flat">
              <a:noFill/>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lastRow>
    <a:firstRow>
      <a:tcTxStyle b="on">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noFill/>
              <a:miter lim="400000"/>
            </a:ln>
          </a:top>
          <a:bottom>
            <a:ln w="12700" cap="flat">
              <a:solidFill>
                <a:srgbClr val="000000"/>
              </a:solidFill>
              <a:prstDash val="solid"/>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Row>
  </a:tblStyle>
  <a:tblStyle styleId="{4C3C2611-4C71-4FC5-86AE-919BDF0F9419}" styleName="">
    <a:tblBg/>
    <a:wholeTbl>
      <a:tcTxStyle>
        <a:font>
          <a:latin typeface="Helvetica Light"/>
          <a:ea typeface="Helvetica Light"/>
          <a:cs typeface="Helvetica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wholeTbl>
    <a:band2H>
      <a:tcTxStyle/>
      <a:tcStyle>
        <a:tcBdr/>
        <a:fill>
          <a:solidFill>
            <a:srgbClr val="E3E5E8"/>
          </a:solidFill>
        </a:fill>
      </a:tcStyle>
    </a:band2H>
    <a:firstCol>
      <a:tcTxStyle b="on">
        <a:font>
          <a:latin typeface="Helvetica Light"/>
          <a:ea typeface="Helvetica Light"/>
          <a:cs typeface="Helvetica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398CCE"/>
          </a:solidFill>
        </a:fill>
      </a:tcStyle>
    </a:firstCol>
    <a:lastRow>
      <a:tcTxStyle>
        <a:font>
          <a:latin typeface="Helvetica Light"/>
          <a:ea typeface="Helvetica Light"/>
          <a:cs typeface="Helvetica Light"/>
        </a:font>
        <a:srgbClr val="000000"/>
      </a:tcTxStyle>
      <a:tcStyle>
        <a:tcBdr>
          <a:left>
            <a:ln w="12700" cap="flat">
              <a:noFill/>
              <a:miter lim="400000"/>
            </a:ln>
          </a:left>
          <a:right>
            <a:ln w="12700" cap="flat">
              <a:noFill/>
              <a:miter lim="400000"/>
            </a:ln>
          </a:right>
          <a:top>
            <a:ln w="12700" cap="flat">
              <a:solidFill>
                <a:srgbClr val="3797C6"/>
              </a:solidFill>
              <a:prstDash val="solid"/>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lastRow>
    <a:firstRow>
      <a:tcTxStyle b="on">
        <a:font>
          <a:latin typeface="Helvetica Light"/>
          <a:ea typeface="Helvetica Light"/>
          <a:cs typeface="Helvetica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0365C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854" autoAdjust="0"/>
    <p:restoredTop sz="95111" autoAdjust="0"/>
  </p:normalViewPr>
  <p:slideViewPr>
    <p:cSldViewPr snapToGrid="0" snapToObjects="1">
      <p:cViewPr varScale="1">
        <p:scale>
          <a:sx n="85" d="100"/>
          <a:sy n="85" d="100"/>
        </p:scale>
        <p:origin x="91" y="254"/>
      </p:cViewPr>
      <p:guideLst>
        <p:guide orient="horz" pos="2880"/>
        <p:guide pos="5120"/>
      </p:guideLst>
    </p:cSldViewPr>
  </p:slideViewPr>
  <p:notesTextViewPr>
    <p:cViewPr>
      <p:scale>
        <a:sx n="100" d="100"/>
        <a:sy n="100" d="100"/>
      </p:scale>
      <p:origin x="0" y="0"/>
    </p:cViewPr>
  </p:notesTextViewPr>
  <p:sorterViewPr>
    <p:cViewPr>
      <p:scale>
        <a:sx n="92" d="100"/>
        <a:sy n="92" d="100"/>
      </p:scale>
      <p:origin x="0" y="1512"/>
    </p:cViewPr>
  </p:sorterViewPr>
  <p:notesViewPr>
    <p:cSldViewPr snapToGrid="0" snapToObjects="1">
      <p:cViewPr varScale="1">
        <p:scale>
          <a:sx n="92" d="100"/>
          <a:sy n="92" d="100"/>
        </p:scale>
        <p:origin x="3259" y="67"/>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handoutMaster" Target="handoutMasters/handout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presProps" Target="presProps.xml"/><Relationship Id="rId95" Type="http://schemas.microsoft.com/office/2015/10/relationships/revisionInfo" Target="revisionInfo.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notesMaster" Target="notesMasters/notesMaster1.xml"/><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oheil Abbasloo" userId="d71572ce-aea6-4a3a-9d7a-c1bc96c12f67" providerId="ADAL" clId="{7BF43ACD-6BC8-4014-A066-B4B9D43D72FC}"/>
    <pc:docChg chg="undo redo custSel addSld delSld modSld sldOrd modShowInfo">
      <pc:chgData name="Soheil Abbasloo" userId="d71572ce-aea6-4a3a-9d7a-c1bc96c12f67" providerId="ADAL" clId="{7BF43ACD-6BC8-4014-A066-B4B9D43D72FC}" dt="2022-10-11T14:56:43.333" v="782"/>
      <pc:docMkLst>
        <pc:docMk/>
      </pc:docMkLst>
      <pc:sldChg chg="modSp mod">
        <pc:chgData name="Soheil Abbasloo" userId="d71572ce-aea6-4a3a-9d7a-c1bc96c12f67" providerId="ADAL" clId="{7BF43ACD-6BC8-4014-A066-B4B9D43D72FC}" dt="2022-10-10T16:39:56.969" v="634" actId="6549"/>
        <pc:sldMkLst>
          <pc:docMk/>
          <pc:sldMk cId="880369482" sldId="450"/>
        </pc:sldMkLst>
        <pc:spChg chg="mod">
          <ac:chgData name="Soheil Abbasloo" userId="d71572ce-aea6-4a3a-9d7a-c1bc96c12f67" providerId="ADAL" clId="{7BF43ACD-6BC8-4014-A066-B4B9D43D72FC}" dt="2022-10-10T16:39:56.969" v="634" actId="6549"/>
          <ac:spMkLst>
            <pc:docMk/>
            <pc:sldMk cId="880369482" sldId="450"/>
            <ac:spMk id="2" creationId="{09C2587D-5EB9-081D-E718-EE8DC906049E}"/>
          </ac:spMkLst>
        </pc:spChg>
      </pc:sldChg>
      <pc:sldChg chg="del">
        <pc:chgData name="Soheil Abbasloo" userId="d71572ce-aea6-4a3a-9d7a-c1bc96c12f67" providerId="ADAL" clId="{7BF43ACD-6BC8-4014-A066-B4B9D43D72FC}" dt="2022-10-10T16:36:48.849" v="603" actId="47"/>
        <pc:sldMkLst>
          <pc:docMk/>
          <pc:sldMk cId="209406910" sldId="632"/>
        </pc:sldMkLst>
      </pc:sldChg>
      <pc:sldChg chg="modSp add del mod">
        <pc:chgData name="Soheil Abbasloo" userId="d71572ce-aea6-4a3a-9d7a-c1bc96c12f67" providerId="ADAL" clId="{7BF43ACD-6BC8-4014-A066-B4B9D43D72FC}" dt="2022-10-10T16:38:15.355" v="616" actId="20577"/>
        <pc:sldMkLst>
          <pc:docMk/>
          <pc:sldMk cId="1152535195" sldId="632"/>
        </pc:sldMkLst>
        <pc:spChg chg="mod">
          <ac:chgData name="Soheil Abbasloo" userId="d71572ce-aea6-4a3a-9d7a-c1bc96c12f67" providerId="ADAL" clId="{7BF43ACD-6BC8-4014-A066-B4B9D43D72FC}" dt="2022-10-10T16:38:15.355" v="616" actId="20577"/>
          <ac:spMkLst>
            <pc:docMk/>
            <pc:sldMk cId="1152535195" sldId="632"/>
            <ac:spMk id="6" creationId="{50C74F9B-550E-FB6B-2565-4F3F1411F090}"/>
          </ac:spMkLst>
        </pc:spChg>
      </pc:sldChg>
      <pc:sldChg chg="del">
        <pc:chgData name="Soheil Abbasloo" userId="d71572ce-aea6-4a3a-9d7a-c1bc96c12f67" providerId="ADAL" clId="{7BF43ACD-6BC8-4014-A066-B4B9D43D72FC}" dt="2022-10-10T16:38:56.282" v="625" actId="47"/>
        <pc:sldMkLst>
          <pc:docMk/>
          <pc:sldMk cId="662723052" sldId="633"/>
        </pc:sldMkLst>
      </pc:sldChg>
      <pc:sldChg chg="delSp modSp mod setBg modAnim">
        <pc:chgData name="Soheil Abbasloo" userId="d71572ce-aea6-4a3a-9d7a-c1bc96c12f67" providerId="ADAL" clId="{7BF43ACD-6BC8-4014-A066-B4B9D43D72FC}" dt="2022-10-11T14:56:43.333" v="782"/>
        <pc:sldMkLst>
          <pc:docMk/>
          <pc:sldMk cId="1484619680" sldId="635"/>
        </pc:sldMkLst>
        <pc:spChg chg="mod">
          <ac:chgData name="Soheil Abbasloo" userId="d71572ce-aea6-4a3a-9d7a-c1bc96c12f67" providerId="ADAL" clId="{7BF43ACD-6BC8-4014-A066-B4B9D43D72FC}" dt="2022-10-10T16:39:18.908" v="627" actId="207"/>
          <ac:spMkLst>
            <pc:docMk/>
            <pc:sldMk cId="1484619680" sldId="635"/>
            <ac:spMk id="3" creationId="{A40A24A4-FE10-6368-D67B-BC498304C90F}"/>
          </ac:spMkLst>
        </pc:spChg>
        <pc:spChg chg="del">
          <ac:chgData name="Soheil Abbasloo" userId="d71572ce-aea6-4a3a-9d7a-c1bc96c12f67" providerId="ADAL" clId="{7BF43ACD-6BC8-4014-A066-B4B9D43D72FC}" dt="2022-10-03T21:35:56.977" v="19" actId="478"/>
          <ac:spMkLst>
            <pc:docMk/>
            <pc:sldMk cId="1484619680" sldId="635"/>
            <ac:spMk id="4" creationId="{2E13240E-DC4F-D66B-60A8-2B86126067D9}"/>
          </ac:spMkLst>
        </pc:spChg>
        <pc:spChg chg="del">
          <ac:chgData name="Soheil Abbasloo" userId="d71572ce-aea6-4a3a-9d7a-c1bc96c12f67" providerId="ADAL" clId="{7BF43ACD-6BC8-4014-A066-B4B9D43D72FC}" dt="2022-10-03T21:35:56.977" v="19" actId="478"/>
          <ac:spMkLst>
            <pc:docMk/>
            <pc:sldMk cId="1484619680" sldId="635"/>
            <ac:spMk id="5" creationId="{BC8A5ED3-B810-C42F-3182-B9747F2E4993}"/>
          </ac:spMkLst>
        </pc:spChg>
        <pc:spChg chg="del mod">
          <ac:chgData name="Soheil Abbasloo" userId="d71572ce-aea6-4a3a-9d7a-c1bc96c12f67" providerId="ADAL" clId="{7BF43ACD-6BC8-4014-A066-B4B9D43D72FC}" dt="2022-10-03T21:35:58.778" v="21" actId="478"/>
          <ac:spMkLst>
            <pc:docMk/>
            <pc:sldMk cId="1484619680" sldId="635"/>
            <ac:spMk id="6" creationId="{D6A8B7AC-5DE4-553B-E0D8-92F6C3F4845D}"/>
          </ac:spMkLst>
        </pc:spChg>
        <pc:spChg chg="del">
          <ac:chgData name="Soheil Abbasloo" userId="d71572ce-aea6-4a3a-9d7a-c1bc96c12f67" providerId="ADAL" clId="{7BF43ACD-6BC8-4014-A066-B4B9D43D72FC}" dt="2022-10-03T21:35:56.977" v="19" actId="478"/>
          <ac:spMkLst>
            <pc:docMk/>
            <pc:sldMk cId="1484619680" sldId="635"/>
            <ac:spMk id="7" creationId="{1C9D851F-5910-3F7F-A1F4-1A075FC9C65B}"/>
          </ac:spMkLst>
        </pc:spChg>
        <pc:spChg chg="del">
          <ac:chgData name="Soheil Abbasloo" userId="d71572ce-aea6-4a3a-9d7a-c1bc96c12f67" providerId="ADAL" clId="{7BF43ACD-6BC8-4014-A066-B4B9D43D72FC}" dt="2022-10-03T21:35:56.977" v="19" actId="478"/>
          <ac:spMkLst>
            <pc:docMk/>
            <pc:sldMk cId="1484619680" sldId="635"/>
            <ac:spMk id="8" creationId="{3BD75822-0C33-A35D-5131-ED557CA34970}"/>
          </ac:spMkLst>
        </pc:spChg>
        <pc:spChg chg="del">
          <ac:chgData name="Soheil Abbasloo" userId="d71572ce-aea6-4a3a-9d7a-c1bc96c12f67" providerId="ADAL" clId="{7BF43ACD-6BC8-4014-A066-B4B9D43D72FC}" dt="2022-10-03T21:36:01.160" v="23" actId="478"/>
          <ac:spMkLst>
            <pc:docMk/>
            <pc:sldMk cId="1484619680" sldId="635"/>
            <ac:spMk id="9" creationId="{03882599-093A-2100-3F22-C02513872542}"/>
          </ac:spMkLst>
        </pc:spChg>
        <pc:spChg chg="del">
          <ac:chgData name="Soheil Abbasloo" userId="d71572ce-aea6-4a3a-9d7a-c1bc96c12f67" providerId="ADAL" clId="{7BF43ACD-6BC8-4014-A066-B4B9D43D72FC}" dt="2022-10-03T21:36:00.080" v="22" actId="478"/>
          <ac:spMkLst>
            <pc:docMk/>
            <pc:sldMk cId="1484619680" sldId="635"/>
            <ac:spMk id="80" creationId="{45FDBF63-FC23-E206-9BD7-1F1897331373}"/>
          </ac:spMkLst>
        </pc:spChg>
        <pc:picChg chg="mod">
          <ac:chgData name="Soheil Abbasloo" userId="d71572ce-aea6-4a3a-9d7a-c1bc96c12f67" providerId="ADAL" clId="{7BF43ACD-6BC8-4014-A066-B4B9D43D72FC}" dt="2022-10-03T21:37:40.576" v="41" actId="14100"/>
          <ac:picMkLst>
            <pc:docMk/>
            <pc:sldMk cId="1484619680" sldId="635"/>
            <ac:picMk id="84" creationId="{32C7949B-15E5-D36C-C903-D887811559CB}"/>
          </ac:picMkLst>
        </pc:picChg>
        <pc:cxnChg chg="del mod">
          <ac:chgData name="Soheil Abbasloo" userId="d71572ce-aea6-4a3a-9d7a-c1bc96c12f67" providerId="ADAL" clId="{7BF43ACD-6BC8-4014-A066-B4B9D43D72FC}" dt="2022-10-03T21:35:56.977" v="19" actId="478"/>
          <ac:cxnSpMkLst>
            <pc:docMk/>
            <pc:sldMk cId="1484619680" sldId="635"/>
            <ac:cxnSpMk id="11" creationId="{0708362C-9AFF-5A7E-3AEE-46C59A916FC1}"/>
          </ac:cxnSpMkLst>
        </pc:cxnChg>
        <pc:cxnChg chg="del mod">
          <ac:chgData name="Soheil Abbasloo" userId="d71572ce-aea6-4a3a-9d7a-c1bc96c12f67" providerId="ADAL" clId="{7BF43ACD-6BC8-4014-A066-B4B9D43D72FC}" dt="2022-10-03T21:35:56.977" v="19" actId="478"/>
          <ac:cxnSpMkLst>
            <pc:docMk/>
            <pc:sldMk cId="1484619680" sldId="635"/>
            <ac:cxnSpMk id="15" creationId="{0A8C1188-BC9F-B606-A832-2EA4869FAEC8}"/>
          </ac:cxnSpMkLst>
        </pc:cxnChg>
        <pc:cxnChg chg="del mod">
          <ac:chgData name="Soheil Abbasloo" userId="d71572ce-aea6-4a3a-9d7a-c1bc96c12f67" providerId="ADAL" clId="{7BF43ACD-6BC8-4014-A066-B4B9D43D72FC}" dt="2022-10-03T21:35:56.977" v="19" actId="478"/>
          <ac:cxnSpMkLst>
            <pc:docMk/>
            <pc:sldMk cId="1484619680" sldId="635"/>
            <ac:cxnSpMk id="17" creationId="{E4F2F560-2225-BF2A-7F6D-8C532B3EA997}"/>
          </ac:cxnSpMkLst>
        </pc:cxnChg>
        <pc:cxnChg chg="del mod">
          <ac:chgData name="Soheil Abbasloo" userId="d71572ce-aea6-4a3a-9d7a-c1bc96c12f67" providerId="ADAL" clId="{7BF43ACD-6BC8-4014-A066-B4B9D43D72FC}" dt="2022-10-03T21:35:56.977" v="19" actId="478"/>
          <ac:cxnSpMkLst>
            <pc:docMk/>
            <pc:sldMk cId="1484619680" sldId="635"/>
            <ac:cxnSpMk id="23" creationId="{371DE4BC-E696-15A2-11A4-609F3DBA431E}"/>
          </ac:cxnSpMkLst>
        </pc:cxnChg>
        <pc:cxnChg chg="del mod">
          <ac:chgData name="Soheil Abbasloo" userId="d71572ce-aea6-4a3a-9d7a-c1bc96c12f67" providerId="ADAL" clId="{7BF43ACD-6BC8-4014-A066-B4B9D43D72FC}" dt="2022-10-03T21:35:56.977" v="19" actId="478"/>
          <ac:cxnSpMkLst>
            <pc:docMk/>
            <pc:sldMk cId="1484619680" sldId="635"/>
            <ac:cxnSpMk id="29" creationId="{E674C527-99ED-A2E4-7602-BE8E117DA4B1}"/>
          </ac:cxnSpMkLst>
        </pc:cxnChg>
        <pc:cxnChg chg="del mod">
          <ac:chgData name="Soheil Abbasloo" userId="d71572ce-aea6-4a3a-9d7a-c1bc96c12f67" providerId="ADAL" clId="{7BF43ACD-6BC8-4014-A066-B4B9D43D72FC}" dt="2022-10-03T21:35:56.977" v="19" actId="478"/>
          <ac:cxnSpMkLst>
            <pc:docMk/>
            <pc:sldMk cId="1484619680" sldId="635"/>
            <ac:cxnSpMk id="73" creationId="{6A171FDF-7A1B-55C6-13DE-0B2F424651DF}"/>
          </ac:cxnSpMkLst>
        </pc:cxnChg>
        <pc:cxnChg chg="del mod">
          <ac:chgData name="Soheil Abbasloo" userId="d71572ce-aea6-4a3a-9d7a-c1bc96c12f67" providerId="ADAL" clId="{7BF43ACD-6BC8-4014-A066-B4B9D43D72FC}" dt="2022-10-03T21:35:56.977" v="19" actId="478"/>
          <ac:cxnSpMkLst>
            <pc:docMk/>
            <pc:sldMk cId="1484619680" sldId="635"/>
            <ac:cxnSpMk id="82" creationId="{AE992855-3CBA-34EC-8A81-7E968E5B643E}"/>
          </ac:cxnSpMkLst>
        </pc:cxnChg>
      </pc:sldChg>
      <pc:sldChg chg="modAnim">
        <pc:chgData name="Soheil Abbasloo" userId="d71572ce-aea6-4a3a-9d7a-c1bc96c12f67" providerId="ADAL" clId="{7BF43ACD-6BC8-4014-A066-B4B9D43D72FC}" dt="2022-10-11T12:31:47.205" v="691"/>
        <pc:sldMkLst>
          <pc:docMk/>
          <pc:sldMk cId="2467590447" sldId="928"/>
        </pc:sldMkLst>
      </pc:sldChg>
      <pc:sldChg chg="modSp mod modAnim">
        <pc:chgData name="Soheil Abbasloo" userId="d71572ce-aea6-4a3a-9d7a-c1bc96c12f67" providerId="ADAL" clId="{7BF43ACD-6BC8-4014-A066-B4B9D43D72FC}" dt="2022-10-11T12:37:22.654" v="764" actId="1038"/>
        <pc:sldMkLst>
          <pc:docMk/>
          <pc:sldMk cId="3301903470" sldId="929"/>
        </pc:sldMkLst>
        <pc:spChg chg="mod">
          <ac:chgData name="Soheil Abbasloo" userId="d71572ce-aea6-4a3a-9d7a-c1bc96c12f67" providerId="ADAL" clId="{7BF43ACD-6BC8-4014-A066-B4B9D43D72FC}" dt="2022-10-11T12:35:19.869" v="692" actId="1076"/>
          <ac:spMkLst>
            <pc:docMk/>
            <pc:sldMk cId="3301903470" sldId="929"/>
            <ac:spMk id="3" creationId="{73CD0FE9-CF07-8668-923F-376850938B3A}"/>
          </ac:spMkLst>
        </pc:spChg>
        <pc:spChg chg="mod">
          <ac:chgData name="Soheil Abbasloo" userId="d71572ce-aea6-4a3a-9d7a-c1bc96c12f67" providerId="ADAL" clId="{7BF43ACD-6BC8-4014-A066-B4B9D43D72FC}" dt="2022-10-11T12:35:19.869" v="692" actId="1076"/>
          <ac:spMkLst>
            <pc:docMk/>
            <pc:sldMk cId="3301903470" sldId="929"/>
            <ac:spMk id="6" creationId="{EFB84096-602C-5921-9396-E0CC064E6CF9}"/>
          </ac:spMkLst>
        </pc:spChg>
        <pc:spChg chg="mod">
          <ac:chgData name="Soheil Abbasloo" userId="d71572ce-aea6-4a3a-9d7a-c1bc96c12f67" providerId="ADAL" clId="{7BF43ACD-6BC8-4014-A066-B4B9D43D72FC}" dt="2022-10-11T12:37:22.654" v="764" actId="1038"/>
          <ac:spMkLst>
            <pc:docMk/>
            <pc:sldMk cId="3301903470" sldId="929"/>
            <ac:spMk id="7" creationId="{72650A22-9897-5C19-1597-D827295BE664}"/>
          </ac:spMkLst>
        </pc:spChg>
        <pc:spChg chg="mod">
          <ac:chgData name="Soheil Abbasloo" userId="d71572ce-aea6-4a3a-9d7a-c1bc96c12f67" providerId="ADAL" clId="{7BF43ACD-6BC8-4014-A066-B4B9D43D72FC}" dt="2022-10-11T12:37:19.394" v="744" actId="1038"/>
          <ac:spMkLst>
            <pc:docMk/>
            <pc:sldMk cId="3301903470" sldId="929"/>
            <ac:spMk id="8" creationId="{7CC7AB0D-632B-07BB-FDF5-A7D6DA4BB321}"/>
          </ac:spMkLst>
        </pc:spChg>
      </pc:sldChg>
      <pc:sldChg chg="modSp">
        <pc:chgData name="Soheil Abbasloo" userId="d71572ce-aea6-4a3a-9d7a-c1bc96c12f67" providerId="ADAL" clId="{7BF43ACD-6BC8-4014-A066-B4B9D43D72FC}" dt="2022-10-10T13:54:29.374" v="44" actId="114"/>
        <pc:sldMkLst>
          <pc:docMk/>
          <pc:sldMk cId="1621410699" sldId="938"/>
        </pc:sldMkLst>
        <pc:spChg chg="mod">
          <ac:chgData name="Soheil Abbasloo" userId="d71572ce-aea6-4a3a-9d7a-c1bc96c12f67" providerId="ADAL" clId="{7BF43ACD-6BC8-4014-A066-B4B9D43D72FC}" dt="2022-10-10T13:54:29.374" v="44" actId="114"/>
          <ac:spMkLst>
            <pc:docMk/>
            <pc:sldMk cId="1621410699" sldId="938"/>
            <ac:spMk id="1818627" creationId="{00000000-0000-0000-0000-000000000000}"/>
          </ac:spMkLst>
        </pc:spChg>
      </pc:sldChg>
      <pc:sldChg chg="modAnim">
        <pc:chgData name="Soheil Abbasloo" userId="d71572ce-aea6-4a3a-9d7a-c1bc96c12f67" providerId="ADAL" clId="{7BF43ACD-6BC8-4014-A066-B4B9D43D72FC}" dt="2022-10-10T14:59:45.584" v="68"/>
        <pc:sldMkLst>
          <pc:docMk/>
          <pc:sldMk cId="3799088749" sldId="1012"/>
        </pc:sldMkLst>
      </pc:sldChg>
      <pc:sldChg chg="modSp">
        <pc:chgData name="Soheil Abbasloo" userId="d71572ce-aea6-4a3a-9d7a-c1bc96c12f67" providerId="ADAL" clId="{7BF43ACD-6BC8-4014-A066-B4B9D43D72FC}" dt="2022-10-10T14:05:56.619" v="54" actId="404"/>
        <pc:sldMkLst>
          <pc:docMk/>
          <pc:sldMk cId="119696529" sldId="1021"/>
        </pc:sldMkLst>
        <pc:spChg chg="mod">
          <ac:chgData name="Soheil Abbasloo" userId="d71572ce-aea6-4a3a-9d7a-c1bc96c12f67" providerId="ADAL" clId="{7BF43ACD-6BC8-4014-A066-B4B9D43D72FC}" dt="2022-10-10T14:05:56.619" v="54" actId="404"/>
          <ac:spMkLst>
            <pc:docMk/>
            <pc:sldMk cId="119696529" sldId="1021"/>
            <ac:spMk id="20" creationId="{00000000-0000-0000-0000-000000000000}"/>
          </ac:spMkLst>
        </pc:spChg>
      </pc:sldChg>
      <pc:sldChg chg="modSp mod">
        <pc:chgData name="Soheil Abbasloo" userId="d71572ce-aea6-4a3a-9d7a-c1bc96c12f67" providerId="ADAL" clId="{7BF43ACD-6BC8-4014-A066-B4B9D43D72FC}" dt="2022-10-10T14:06:06.778" v="56" actId="404"/>
        <pc:sldMkLst>
          <pc:docMk/>
          <pc:sldMk cId="478231768" sldId="1022"/>
        </pc:sldMkLst>
        <pc:spChg chg="mod">
          <ac:chgData name="Soheil Abbasloo" userId="d71572ce-aea6-4a3a-9d7a-c1bc96c12f67" providerId="ADAL" clId="{7BF43ACD-6BC8-4014-A066-B4B9D43D72FC}" dt="2022-10-10T14:06:06.778" v="56" actId="404"/>
          <ac:spMkLst>
            <pc:docMk/>
            <pc:sldMk cId="478231768" sldId="1022"/>
            <ac:spMk id="20" creationId="{00000000-0000-0000-0000-000000000000}"/>
          </ac:spMkLst>
        </pc:spChg>
      </pc:sldChg>
      <pc:sldChg chg="modSp">
        <pc:chgData name="Soheil Abbasloo" userId="d71572ce-aea6-4a3a-9d7a-c1bc96c12f67" providerId="ADAL" clId="{7BF43ACD-6BC8-4014-A066-B4B9D43D72FC}" dt="2022-10-10T14:06:18.420" v="58" actId="404"/>
        <pc:sldMkLst>
          <pc:docMk/>
          <pc:sldMk cId="391168170" sldId="1025"/>
        </pc:sldMkLst>
        <pc:spChg chg="mod">
          <ac:chgData name="Soheil Abbasloo" userId="d71572ce-aea6-4a3a-9d7a-c1bc96c12f67" providerId="ADAL" clId="{7BF43ACD-6BC8-4014-A066-B4B9D43D72FC}" dt="2022-10-10T14:06:18.420" v="58" actId="404"/>
          <ac:spMkLst>
            <pc:docMk/>
            <pc:sldMk cId="391168170" sldId="1025"/>
            <ac:spMk id="20" creationId="{00000000-0000-0000-0000-000000000000}"/>
          </ac:spMkLst>
        </pc:spChg>
      </pc:sldChg>
      <pc:sldChg chg="modSp mod">
        <pc:chgData name="Soheil Abbasloo" userId="d71572ce-aea6-4a3a-9d7a-c1bc96c12f67" providerId="ADAL" clId="{7BF43ACD-6BC8-4014-A066-B4B9D43D72FC}" dt="2022-10-10T13:58:53.906" v="47" actId="113"/>
        <pc:sldMkLst>
          <pc:docMk/>
          <pc:sldMk cId="140515326" sldId="1033"/>
        </pc:sldMkLst>
        <pc:spChg chg="mod">
          <ac:chgData name="Soheil Abbasloo" userId="d71572ce-aea6-4a3a-9d7a-c1bc96c12f67" providerId="ADAL" clId="{7BF43ACD-6BC8-4014-A066-B4B9D43D72FC}" dt="2022-10-10T13:58:53.906" v="47" actId="113"/>
          <ac:spMkLst>
            <pc:docMk/>
            <pc:sldMk cId="140515326" sldId="1033"/>
            <ac:spMk id="46088" creationId="{00000000-0000-0000-0000-000000000000}"/>
          </ac:spMkLst>
        </pc:spChg>
      </pc:sldChg>
      <pc:sldChg chg="mod modShow">
        <pc:chgData name="Soheil Abbasloo" userId="d71572ce-aea6-4a3a-9d7a-c1bc96c12f67" providerId="ADAL" clId="{7BF43ACD-6BC8-4014-A066-B4B9D43D72FC}" dt="2022-10-11T12:51:36.983" v="765" actId="729"/>
        <pc:sldMkLst>
          <pc:docMk/>
          <pc:sldMk cId="3478666986" sldId="1034"/>
        </pc:sldMkLst>
      </pc:sldChg>
      <pc:sldChg chg="modSp mod">
        <pc:chgData name="Soheil Abbasloo" userId="d71572ce-aea6-4a3a-9d7a-c1bc96c12f67" providerId="ADAL" clId="{7BF43ACD-6BC8-4014-A066-B4B9D43D72FC}" dt="2022-10-10T14:00:22.246" v="48"/>
        <pc:sldMkLst>
          <pc:docMk/>
          <pc:sldMk cId="2059918243" sldId="1038"/>
        </pc:sldMkLst>
        <pc:spChg chg="mod">
          <ac:chgData name="Soheil Abbasloo" userId="d71572ce-aea6-4a3a-9d7a-c1bc96c12f67" providerId="ADAL" clId="{7BF43ACD-6BC8-4014-A066-B4B9D43D72FC}" dt="2022-10-10T14:00:22.246" v="48"/>
          <ac:spMkLst>
            <pc:docMk/>
            <pc:sldMk cId="2059918243" sldId="1038"/>
            <ac:spMk id="46088" creationId="{00000000-0000-0000-0000-000000000000}"/>
          </ac:spMkLst>
        </pc:spChg>
      </pc:sldChg>
      <pc:sldChg chg="modSp mod">
        <pc:chgData name="Soheil Abbasloo" userId="d71572ce-aea6-4a3a-9d7a-c1bc96c12f67" providerId="ADAL" clId="{7BF43ACD-6BC8-4014-A066-B4B9D43D72FC}" dt="2022-10-10T15:45:53.389" v="270" actId="6549"/>
        <pc:sldMkLst>
          <pc:docMk/>
          <pc:sldMk cId="804436738" sldId="1039"/>
        </pc:sldMkLst>
        <pc:spChg chg="mod">
          <ac:chgData name="Soheil Abbasloo" userId="d71572ce-aea6-4a3a-9d7a-c1bc96c12f67" providerId="ADAL" clId="{7BF43ACD-6BC8-4014-A066-B4B9D43D72FC}" dt="2022-10-10T14:00:26.105" v="49"/>
          <ac:spMkLst>
            <pc:docMk/>
            <pc:sldMk cId="804436738" sldId="1039"/>
            <ac:spMk id="46088" creationId="{00000000-0000-0000-0000-000000000000}"/>
          </ac:spMkLst>
        </pc:spChg>
        <pc:spChg chg="mod">
          <ac:chgData name="Soheil Abbasloo" userId="d71572ce-aea6-4a3a-9d7a-c1bc96c12f67" providerId="ADAL" clId="{7BF43ACD-6BC8-4014-A066-B4B9D43D72FC}" dt="2022-10-10T15:45:53.389" v="270" actId="6549"/>
          <ac:spMkLst>
            <pc:docMk/>
            <pc:sldMk cId="804436738" sldId="1039"/>
            <ac:spMk id="46089" creationId="{00000000-0000-0000-0000-000000000000}"/>
          </ac:spMkLst>
        </pc:spChg>
      </pc:sldChg>
      <pc:sldChg chg="modSp mod">
        <pc:chgData name="Soheil Abbasloo" userId="d71572ce-aea6-4a3a-9d7a-c1bc96c12f67" providerId="ADAL" clId="{7BF43ACD-6BC8-4014-A066-B4B9D43D72FC}" dt="2022-10-10T14:05:32.653" v="53" actId="404"/>
        <pc:sldMkLst>
          <pc:docMk/>
          <pc:sldMk cId="2257511476" sldId="1041"/>
        </pc:sldMkLst>
        <pc:spChg chg="mod">
          <ac:chgData name="Soheil Abbasloo" userId="d71572ce-aea6-4a3a-9d7a-c1bc96c12f67" providerId="ADAL" clId="{7BF43ACD-6BC8-4014-A066-B4B9D43D72FC}" dt="2022-10-10T14:05:32.653" v="53" actId="404"/>
          <ac:spMkLst>
            <pc:docMk/>
            <pc:sldMk cId="2257511476" sldId="1041"/>
            <ac:spMk id="3" creationId="{00000000-0000-0000-0000-000000000000}"/>
          </ac:spMkLst>
        </pc:spChg>
      </pc:sldChg>
      <pc:sldChg chg="modSp mod">
        <pc:chgData name="Soheil Abbasloo" userId="d71572ce-aea6-4a3a-9d7a-c1bc96c12f67" providerId="ADAL" clId="{7BF43ACD-6BC8-4014-A066-B4B9D43D72FC}" dt="2022-10-10T14:05:11.912" v="51" actId="404"/>
        <pc:sldMkLst>
          <pc:docMk/>
          <pc:sldMk cId="1529437553" sldId="1042"/>
        </pc:sldMkLst>
        <pc:spChg chg="mod">
          <ac:chgData name="Soheil Abbasloo" userId="d71572ce-aea6-4a3a-9d7a-c1bc96c12f67" providerId="ADAL" clId="{7BF43ACD-6BC8-4014-A066-B4B9D43D72FC}" dt="2022-10-10T14:05:11.912" v="51" actId="404"/>
          <ac:spMkLst>
            <pc:docMk/>
            <pc:sldMk cId="1529437553" sldId="1042"/>
            <ac:spMk id="3" creationId="{00000000-0000-0000-0000-000000000000}"/>
          </ac:spMkLst>
        </pc:spChg>
      </pc:sldChg>
      <pc:sldChg chg="modSp mod">
        <pc:chgData name="Soheil Abbasloo" userId="d71572ce-aea6-4a3a-9d7a-c1bc96c12f67" providerId="ADAL" clId="{7BF43ACD-6BC8-4014-A066-B4B9D43D72FC}" dt="2022-10-10T14:06:30.064" v="62" actId="404"/>
        <pc:sldMkLst>
          <pc:docMk/>
          <pc:sldMk cId="3443503454" sldId="1043"/>
        </pc:sldMkLst>
        <pc:spChg chg="mod">
          <ac:chgData name="Soheil Abbasloo" userId="d71572ce-aea6-4a3a-9d7a-c1bc96c12f67" providerId="ADAL" clId="{7BF43ACD-6BC8-4014-A066-B4B9D43D72FC}" dt="2022-10-10T14:06:30.064" v="62" actId="404"/>
          <ac:spMkLst>
            <pc:docMk/>
            <pc:sldMk cId="3443503454" sldId="1043"/>
            <ac:spMk id="3" creationId="{00000000-0000-0000-0000-000000000000}"/>
          </ac:spMkLst>
        </pc:spChg>
      </pc:sldChg>
      <pc:sldChg chg="modSp mod">
        <pc:chgData name="Soheil Abbasloo" userId="d71572ce-aea6-4a3a-9d7a-c1bc96c12f67" providerId="ADAL" clId="{7BF43ACD-6BC8-4014-A066-B4B9D43D72FC}" dt="2022-10-10T16:31:34.112" v="498" actId="20577"/>
        <pc:sldMkLst>
          <pc:docMk/>
          <pc:sldMk cId="472346919" sldId="1050"/>
        </pc:sldMkLst>
        <pc:spChg chg="mod">
          <ac:chgData name="Soheil Abbasloo" userId="d71572ce-aea6-4a3a-9d7a-c1bc96c12f67" providerId="ADAL" clId="{7BF43ACD-6BC8-4014-A066-B4B9D43D72FC}" dt="2022-10-10T16:31:34.112" v="498" actId="20577"/>
          <ac:spMkLst>
            <pc:docMk/>
            <pc:sldMk cId="472346919" sldId="1050"/>
            <ac:spMk id="4" creationId="{277953C3-598A-B7BE-DE85-1520EB109404}"/>
          </ac:spMkLst>
        </pc:spChg>
      </pc:sldChg>
      <pc:sldChg chg="modSp">
        <pc:chgData name="Soheil Abbasloo" userId="d71572ce-aea6-4a3a-9d7a-c1bc96c12f67" providerId="ADAL" clId="{7BF43ACD-6BC8-4014-A066-B4B9D43D72FC}" dt="2022-10-10T14:07:00.393" v="63" actId="20577"/>
        <pc:sldMkLst>
          <pc:docMk/>
          <pc:sldMk cId="899325350" sldId="1053"/>
        </pc:sldMkLst>
        <pc:spChg chg="mod">
          <ac:chgData name="Soheil Abbasloo" userId="d71572ce-aea6-4a3a-9d7a-c1bc96c12f67" providerId="ADAL" clId="{7BF43ACD-6BC8-4014-A066-B4B9D43D72FC}" dt="2022-10-10T14:07:00.393" v="63" actId="20577"/>
          <ac:spMkLst>
            <pc:docMk/>
            <pc:sldMk cId="899325350" sldId="1053"/>
            <ac:spMk id="3" creationId="{00000000-0000-0000-0000-000000000000}"/>
          </ac:spMkLst>
        </pc:spChg>
      </pc:sldChg>
      <pc:sldChg chg="modSp mod">
        <pc:chgData name="Soheil Abbasloo" userId="d71572ce-aea6-4a3a-9d7a-c1bc96c12f67" providerId="ADAL" clId="{7BF43ACD-6BC8-4014-A066-B4B9D43D72FC}" dt="2022-10-10T14:07:21.253" v="67" actId="166"/>
        <pc:sldMkLst>
          <pc:docMk/>
          <pc:sldMk cId="3810144935" sldId="1054"/>
        </pc:sldMkLst>
        <pc:cxnChg chg="ord">
          <ac:chgData name="Soheil Abbasloo" userId="d71572ce-aea6-4a3a-9d7a-c1bc96c12f67" providerId="ADAL" clId="{7BF43ACD-6BC8-4014-A066-B4B9D43D72FC}" dt="2022-10-10T14:07:21.253" v="67" actId="166"/>
          <ac:cxnSpMkLst>
            <pc:docMk/>
            <pc:sldMk cId="3810144935" sldId="1054"/>
            <ac:cxnSpMk id="73" creationId="{00000000-0000-0000-0000-000000000000}"/>
          </ac:cxnSpMkLst>
        </pc:cxnChg>
      </pc:sldChg>
      <pc:sldChg chg="addSp modSp mod">
        <pc:chgData name="Soheil Abbasloo" userId="d71572ce-aea6-4a3a-9d7a-c1bc96c12f67" providerId="ADAL" clId="{7BF43ACD-6BC8-4014-A066-B4B9D43D72FC}" dt="2022-10-11T14:01:46.781" v="781" actId="166"/>
        <pc:sldMkLst>
          <pc:docMk/>
          <pc:sldMk cId="1395678931" sldId="1055"/>
        </pc:sldMkLst>
        <pc:grpChg chg="ord">
          <ac:chgData name="Soheil Abbasloo" userId="d71572ce-aea6-4a3a-9d7a-c1bc96c12f67" providerId="ADAL" clId="{7BF43ACD-6BC8-4014-A066-B4B9D43D72FC}" dt="2022-10-11T14:01:28.775" v="779" actId="167"/>
          <ac:grpSpMkLst>
            <pc:docMk/>
            <pc:sldMk cId="1395678931" sldId="1055"/>
            <ac:grpSpMk id="36877" creationId="{00000000-0000-0000-0000-000000000000}"/>
          </ac:grpSpMkLst>
        </pc:grpChg>
        <pc:grpChg chg="ord">
          <ac:chgData name="Soheil Abbasloo" userId="d71572ce-aea6-4a3a-9d7a-c1bc96c12f67" providerId="ADAL" clId="{7BF43ACD-6BC8-4014-A066-B4B9D43D72FC}" dt="2022-10-11T14:01:28.775" v="779" actId="167"/>
          <ac:grpSpMkLst>
            <pc:docMk/>
            <pc:sldMk cId="1395678931" sldId="1055"/>
            <ac:grpSpMk id="36878" creationId="{00000000-0000-0000-0000-000000000000}"/>
          </ac:grpSpMkLst>
        </pc:grpChg>
        <pc:graphicFrameChg chg="add mod">
          <ac:chgData name="Soheil Abbasloo" userId="d71572ce-aea6-4a3a-9d7a-c1bc96c12f67" providerId="ADAL" clId="{7BF43ACD-6BC8-4014-A066-B4B9D43D72FC}" dt="2022-10-11T14:01:39.581" v="780"/>
          <ac:graphicFrameMkLst>
            <pc:docMk/>
            <pc:sldMk cId="1395678931" sldId="1055"/>
            <ac:graphicFrameMk id="3" creationId="{1F83813A-72E2-6C92-DC88-9177FA7C4FC5}"/>
          </ac:graphicFrameMkLst>
        </pc:graphicFrameChg>
        <pc:graphicFrameChg chg="add mod">
          <ac:chgData name="Soheil Abbasloo" userId="d71572ce-aea6-4a3a-9d7a-c1bc96c12f67" providerId="ADAL" clId="{7BF43ACD-6BC8-4014-A066-B4B9D43D72FC}" dt="2022-10-11T14:01:39.581" v="780"/>
          <ac:graphicFrameMkLst>
            <pc:docMk/>
            <pc:sldMk cId="1395678931" sldId="1055"/>
            <ac:graphicFrameMk id="5" creationId="{0F447B0B-A54E-82D7-6443-2A06037505DE}"/>
          </ac:graphicFrameMkLst>
        </pc:graphicFrameChg>
        <pc:cxnChg chg="ord">
          <ac:chgData name="Soheil Abbasloo" userId="d71572ce-aea6-4a3a-9d7a-c1bc96c12f67" providerId="ADAL" clId="{7BF43ACD-6BC8-4014-A066-B4B9D43D72FC}" dt="2022-10-11T14:01:46.781" v="781" actId="166"/>
          <ac:cxnSpMkLst>
            <pc:docMk/>
            <pc:sldMk cId="1395678931" sldId="1055"/>
            <ac:cxnSpMk id="73" creationId="{00000000-0000-0000-0000-000000000000}"/>
          </ac:cxnSpMkLst>
        </pc:cxnChg>
        <pc:cxnChg chg="ord">
          <ac:chgData name="Soheil Abbasloo" userId="d71572ce-aea6-4a3a-9d7a-c1bc96c12f67" providerId="ADAL" clId="{7BF43ACD-6BC8-4014-A066-B4B9D43D72FC}" dt="2022-10-11T14:01:46.781" v="781" actId="166"/>
          <ac:cxnSpMkLst>
            <pc:docMk/>
            <pc:sldMk cId="1395678931" sldId="1055"/>
            <ac:cxnSpMk id="74" creationId="{00000000-0000-0000-0000-000000000000}"/>
          </ac:cxnSpMkLst>
        </pc:cxnChg>
      </pc:sldChg>
      <pc:sldChg chg="modSp">
        <pc:chgData name="Soheil Abbasloo" userId="d71572ce-aea6-4a3a-9d7a-c1bc96c12f67" providerId="ADAL" clId="{7BF43ACD-6BC8-4014-A066-B4B9D43D72FC}" dt="2022-10-10T15:08:16.497" v="69" actId="403"/>
        <pc:sldMkLst>
          <pc:docMk/>
          <pc:sldMk cId="3708707512" sldId="1057"/>
        </pc:sldMkLst>
        <pc:spChg chg="mod">
          <ac:chgData name="Soheil Abbasloo" userId="d71572ce-aea6-4a3a-9d7a-c1bc96c12f67" providerId="ADAL" clId="{7BF43ACD-6BC8-4014-A066-B4B9D43D72FC}" dt="2022-10-10T15:08:16.497" v="69" actId="403"/>
          <ac:spMkLst>
            <pc:docMk/>
            <pc:sldMk cId="3708707512" sldId="1057"/>
            <ac:spMk id="1053701" creationId="{00000000-0000-0000-0000-000000000000}"/>
          </ac:spMkLst>
        </pc:spChg>
      </pc:sldChg>
      <pc:sldChg chg="modSp mod modAnim">
        <pc:chgData name="Soheil Abbasloo" userId="d71572ce-aea6-4a3a-9d7a-c1bc96c12f67" providerId="ADAL" clId="{7BF43ACD-6BC8-4014-A066-B4B9D43D72FC}" dt="2022-10-11T12:26:51.397" v="689" actId="20577"/>
        <pc:sldMkLst>
          <pc:docMk/>
          <pc:sldMk cId="2680595294" sldId="1059"/>
        </pc:sldMkLst>
        <pc:spChg chg="mod">
          <ac:chgData name="Soheil Abbasloo" userId="d71572ce-aea6-4a3a-9d7a-c1bc96c12f67" providerId="ADAL" clId="{7BF43ACD-6BC8-4014-A066-B4B9D43D72FC}" dt="2022-10-10T15:14:23.631" v="112" actId="404"/>
          <ac:spMkLst>
            <pc:docMk/>
            <pc:sldMk cId="2680595294" sldId="1059"/>
            <ac:spMk id="132100" creationId="{00000000-0000-0000-0000-000000000000}"/>
          </ac:spMkLst>
        </pc:spChg>
        <pc:spChg chg="mod">
          <ac:chgData name="Soheil Abbasloo" userId="d71572ce-aea6-4a3a-9d7a-c1bc96c12f67" providerId="ADAL" clId="{7BF43ACD-6BC8-4014-A066-B4B9D43D72FC}" dt="2022-10-10T15:11:04.014" v="71" actId="403"/>
          <ac:spMkLst>
            <pc:docMk/>
            <pc:sldMk cId="2680595294" sldId="1059"/>
            <ac:spMk id="132102" creationId="{00000000-0000-0000-0000-000000000000}"/>
          </ac:spMkLst>
        </pc:spChg>
        <pc:spChg chg="mod">
          <ac:chgData name="Soheil Abbasloo" userId="d71572ce-aea6-4a3a-9d7a-c1bc96c12f67" providerId="ADAL" clId="{7BF43ACD-6BC8-4014-A066-B4B9D43D72FC}" dt="2022-10-10T15:13:11.601" v="91" actId="1076"/>
          <ac:spMkLst>
            <pc:docMk/>
            <pc:sldMk cId="2680595294" sldId="1059"/>
            <ac:spMk id="132103" creationId="{00000000-0000-0000-0000-000000000000}"/>
          </ac:spMkLst>
        </pc:spChg>
        <pc:spChg chg="mod">
          <ac:chgData name="Soheil Abbasloo" userId="d71572ce-aea6-4a3a-9d7a-c1bc96c12f67" providerId="ADAL" clId="{7BF43ACD-6BC8-4014-A066-B4B9D43D72FC}" dt="2022-10-10T15:19:14.319" v="193" actId="20577"/>
          <ac:spMkLst>
            <pc:docMk/>
            <pc:sldMk cId="2680595294" sldId="1059"/>
            <ac:spMk id="132104" creationId="{00000000-0000-0000-0000-000000000000}"/>
          </ac:spMkLst>
        </pc:spChg>
        <pc:spChg chg="mod">
          <ac:chgData name="Soheil Abbasloo" userId="d71572ce-aea6-4a3a-9d7a-c1bc96c12f67" providerId="ADAL" clId="{7BF43ACD-6BC8-4014-A066-B4B9D43D72FC}" dt="2022-10-10T15:13:52.472" v="95" actId="1076"/>
          <ac:spMkLst>
            <pc:docMk/>
            <pc:sldMk cId="2680595294" sldId="1059"/>
            <ac:spMk id="132106" creationId="{00000000-0000-0000-0000-000000000000}"/>
          </ac:spMkLst>
        </pc:spChg>
        <pc:spChg chg="mod">
          <ac:chgData name="Soheil Abbasloo" userId="d71572ce-aea6-4a3a-9d7a-c1bc96c12f67" providerId="ADAL" clId="{7BF43ACD-6BC8-4014-A066-B4B9D43D72FC}" dt="2022-10-11T12:26:32.867" v="677" actId="1037"/>
          <ac:spMkLst>
            <pc:docMk/>
            <pc:sldMk cId="2680595294" sldId="1059"/>
            <ac:spMk id="132107" creationId="{00000000-0000-0000-0000-000000000000}"/>
          </ac:spMkLst>
        </pc:spChg>
        <pc:spChg chg="mod">
          <ac:chgData name="Soheil Abbasloo" userId="d71572ce-aea6-4a3a-9d7a-c1bc96c12f67" providerId="ADAL" clId="{7BF43ACD-6BC8-4014-A066-B4B9D43D72FC}" dt="2022-10-11T12:26:51.397" v="689" actId="20577"/>
          <ac:spMkLst>
            <pc:docMk/>
            <pc:sldMk cId="2680595294" sldId="1059"/>
            <ac:spMk id="132120" creationId="{00000000-0000-0000-0000-000000000000}"/>
          </ac:spMkLst>
        </pc:spChg>
      </pc:sldChg>
      <pc:sldChg chg="modSp">
        <pc:chgData name="Soheil Abbasloo" userId="d71572ce-aea6-4a3a-9d7a-c1bc96c12f67" providerId="ADAL" clId="{7BF43ACD-6BC8-4014-A066-B4B9D43D72FC}" dt="2022-10-10T15:14:32.803" v="116" actId="403"/>
        <pc:sldMkLst>
          <pc:docMk/>
          <pc:sldMk cId="240730703" sldId="1060"/>
        </pc:sldMkLst>
        <pc:spChg chg="mod">
          <ac:chgData name="Soheil Abbasloo" userId="d71572ce-aea6-4a3a-9d7a-c1bc96c12f67" providerId="ADAL" clId="{7BF43ACD-6BC8-4014-A066-B4B9D43D72FC}" dt="2022-10-10T15:14:32.803" v="116" actId="403"/>
          <ac:spMkLst>
            <pc:docMk/>
            <pc:sldMk cId="240730703" sldId="1060"/>
            <ac:spMk id="136197" creationId="{00000000-0000-0000-0000-000000000000}"/>
          </ac:spMkLst>
        </pc:spChg>
      </pc:sldChg>
      <pc:sldChg chg="del">
        <pc:chgData name="Soheil Abbasloo" userId="d71572ce-aea6-4a3a-9d7a-c1bc96c12f67" providerId="ADAL" clId="{7BF43ACD-6BC8-4014-A066-B4B9D43D72FC}" dt="2022-10-10T15:44:43.034" v="248" actId="47"/>
        <pc:sldMkLst>
          <pc:docMk/>
          <pc:sldMk cId="1097766653" sldId="1061"/>
        </pc:sldMkLst>
      </pc:sldChg>
      <pc:sldChg chg="modSp mod modAnim">
        <pc:chgData name="Soheil Abbasloo" userId="d71572ce-aea6-4a3a-9d7a-c1bc96c12f67" providerId="ADAL" clId="{7BF43ACD-6BC8-4014-A066-B4B9D43D72FC}" dt="2022-10-10T15:15:21.253" v="184" actId="20577"/>
        <pc:sldMkLst>
          <pc:docMk/>
          <pc:sldMk cId="4294946445" sldId="1062"/>
        </pc:sldMkLst>
        <pc:spChg chg="mod">
          <ac:chgData name="Soheil Abbasloo" userId="d71572ce-aea6-4a3a-9d7a-c1bc96c12f67" providerId="ADAL" clId="{7BF43ACD-6BC8-4014-A066-B4B9D43D72FC}" dt="2022-10-10T15:15:03.371" v="177" actId="1038"/>
          <ac:spMkLst>
            <pc:docMk/>
            <pc:sldMk cId="4294946445" sldId="1062"/>
            <ac:spMk id="2" creationId="{00000000-0000-0000-0000-000000000000}"/>
          </ac:spMkLst>
        </pc:spChg>
        <pc:spChg chg="mod">
          <ac:chgData name="Soheil Abbasloo" userId="d71572ce-aea6-4a3a-9d7a-c1bc96c12f67" providerId="ADAL" clId="{7BF43ACD-6BC8-4014-A066-B4B9D43D72FC}" dt="2022-10-10T15:15:21.253" v="184" actId="20577"/>
          <ac:spMkLst>
            <pc:docMk/>
            <pc:sldMk cId="4294946445" sldId="1062"/>
            <ac:spMk id="142340"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1"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2"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3"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4"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5"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6"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7"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8"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49"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0"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1"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2"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7"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8"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59"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62"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142364"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2052112"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2052113"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2052114" creationId="{00000000-0000-0000-0000-000000000000}"/>
          </ac:spMkLst>
        </pc:spChg>
        <pc:spChg chg="mod">
          <ac:chgData name="Soheil Abbasloo" userId="d71572ce-aea6-4a3a-9d7a-c1bc96c12f67" providerId="ADAL" clId="{7BF43ACD-6BC8-4014-A066-B4B9D43D72FC}" dt="2022-10-10T15:15:03.371" v="177" actId="1038"/>
          <ac:spMkLst>
            <pc:docMk/>
            <pc:sldMk cId="4294946445" sldId="1062"/>
            <ac:spMk id="2052115" creationId="{00000000-0000-0000-0000-000000000000}"/>
          </ac:spMkLst>
        </pc:spChg>
      </pc:sldChg>
      <pc:sldChg chg="addSp delSp modSp mod delAnim modAnim">
        <pc:chgData name="Soheil Abbasloo" userId="d71572ce-aea6-4a3a-9d7a-c1bc96c12f67" providerId="ADAL" clId="{7BF43ACD-6BC8-4014-A066-B4B9D43D72FC}" dt="2022-10-10T15:39:50.421" v="246"/>
        <pc:sldMkLst>
          <pc:docMk/>
          <pc:sldMk cId="3620782179" sldId="1063"/>
        </pc:sldMkLst>
        <pc:spChg chg="del">
          <ac:chgData name="Soheil Abbasloo" userId="d71572ce-aea6-4a3a-9d7a-c1bc96c12f67" providerId="ADAL" clId="{7BF43ACD-6BC8-4014-A066-B4B9D43D72FC}" dt="2022-10-10T15:26:43.675" v="213" actId="478"/>
          <ac:spMkLst>
            <pc:docMk/>
            <pc:sldMk cId="3620782179" sldId="1063"/>
            <ac:spMk id="144391" creationId="{00000000-0000-0000-0000-000000000000}"/>
          </ac:spMkLst>
        </pc:spChg>
        <pc:picChg chg="add del mod modCrop">
          <ac:chgData name="Soheil Abbasloo" userId="d71572ce-aea6-4a3a-9d7a-c1bc96c12f67" providerId="ADAL" clId="{7BF43ACD-6BC8-4014-A066-B4B9D43D72FC}" dt="2022-10-10T15:30:59.389" v="229" actId="478"/>
          <ac:picMkLst>
            <pc:docMk/>
            <pc:sldMk cId="3620782179" sldId="1063"/>
            <ac:picMk id="3" creationId="{7260A5AC-FC98-285D-42D6-5931AB44ECEC}"/>
          </ac:picMkLst>
        </pc:picChg>
        <pc:picChg chg="add del mod modCrop">
          <ac:chgData name="Soheil Abbasloo" userId="d71572ce-aea6-4a3a-9d7a-c1bc96c12f67" providerId="ADAL" clId="{7BF43ACD-6BC8-4014-A066-B4B9D43D72FC}" dt="2022-10-10T15:39:23.734" v="237" actId="478"/>
          <ac:picMkLst>
            <pc:docMk/>
            <pc:sldMk cId="3620782179" sldId="1063"/>
            <ac:picMk id="5" creationId="{D28BA206-F608-1E7A-7FB9-E8F1CC07BB06}"/>
          </ac:picMkLst>
        </pc:picChg>
        <pc:picChg chg="add mod modCrop">
          <ac:chgData name="Soheil Abbasloo" userId="d71572ce-aea6-4a3a-9d7a-c1bc96c12f67" providerId="ADAL" clId="{7BF43ACD-6BC8-4014-A066-B4B9D43D72FC}" dt="2022-10-10T15:39:38.905" v="244" actId="1076"/>
          <ac:picMkLst>
            <pc:docMk/>
            <pc:sldMk cId="3620782179" sldId="1063"/>
            <ac:picMk id="7" creationId="{4539642B-83B4-D1F6-0C3E-7669E3957A71}"/>
          </ac:picMkLst>
        </pc:picChg>
        <pc:picChg chg="del">
          <ac:chgData name="Soheil Abbasloo" userId="d71572ce-aea6-4a3a-9d7a-c1bc96c12f67" providerId="ADAL" clId="{7BF43ACD-6BC8-4014-A066-B4B9D43D72FC}" dt="2022-10-10T15:26:31.029" v="207" actId="478"/>
          <ac:picMkLst>
            <pc:docMk/>
            <pc:sldMk cId="3620782179" sldId="1063"/>
            <ac:picMk id="144389" creationId="{00000000-0000-0000-0000-000000000000}"/>
          </ac:picMkLst>
        </pc:picChg>
      </pc:sldChg>
      <pc:sldChg chg="del">
        <pc:chgData name="Soheil Abbasloo" userId="d71572ce-aea6-4a3a-9d7a-c1bc96c12f67" providerId="ADAL" clId="{7BF43ACD-6BC8-4014-A066-B4B9D43D72FC}" dt="2022-10-10T15:44:41.160" v="247" actId="47"/>
        <pc:sldMkLst>
          <pc:docMk/>
          <pc:sldMk cId="1321410433" sldId="1064"/>
        </pc:sldMkLst>
      </pc:sldChg>
      <pc:sldChg chg="modSp">
        <pc:chgData name="Soheil Abbasloo" userId="d71572ce-aea6-4a3a-9d7a-c1bc96c12f67" providerId="ADAL" clId="{7BF43ACD-6BC8-4014-A066-B4B9D43D72FC}" dt="2022-10-10T16:43:07.722" v="653" actId="20577"/>
        <pc:sldMkLst>
          <pc:docMk/>
          <pc:sldMk cId="2170694978" sldId="1066"/>
        </pc:sldMkLst>
        <pc:spChg chg="mod">
          <ac:chgData name="Soheil Abbasloo" userId="d71572ce-aea6-4a3a-9d7a-c1bc96c12f67" providerId="ADAL" clId="{7BF43ACD-6BC8-4014-A066-B4B9D43D72FC}" dt="2022-10-10T16:43:07.722" v="653" actId="20577"/>
          <ac:spMkLst>
            <pc:docMk/>
            <pc:sldMk cId="2170694978" sldId="1066"/>
            <ac:spMk id="3" creationId="{00000000-0000-0000-0000-000000000000}"/>
          </ac:spMkLst>
        </pc:spChg>
      </pc:sldChg>
      <pc:sldChg chg="modAnim">
        <pc:chgData name="Soheil Abbasloo" userId="d71572ce-aea6-4a3a-9d7a-c1bc96c12f67" providerId="ADAL" clId="{7BF43ACD-6BC8-4014-A066-B4B9D43D72FC}" dt="2022-10-10T15:52:47.845" v="276"/>
        <pc:sldMkLst>
          <pc:docMk/>
          <pc:sldMk cId="2499371956" sldId="1085"/>
        </pc:sldMkLst>
      </pc:sldChg>
      <pc:sldChg chg="modSp">
        <pc:chgData name="Soheil Abbasloo" userId="d71572ce-aea6-4a3a-9d7a-c1bc96c12f67" providerId="ADAL" clId="{7BF43ACD-6BC8-4014-A066-B4B9D43D72FC}" dt="2022-10-10T15:54:20.206" v="279" actId="113"/>
        <pc:sldMkLst>
          <pc:docMk/>
          <pc:sldMk cId="1540537792" sldId="1087"/>
        </pc:sldMkLst>
        <pc:spChg chg="mod">
          <ac:chgData name="Soheil Abbasloo" userId="d71572ce-aea6-4a3a-9d7a-c1bc96c12f67" providerId="ADAL" clId="{7BF43ACD-6BC8-4014-A066-B4B9D43D72FC}" dt="2022-10-10T15:54:20.206" v="279" actId="113"/>
          <ac:spMkLst>
            <pc:docMk/>
            <pc:sldMk cId="1540537792" sldId="1087"/>
            <ac:spMk id="71684" creationId="{00000000-0000-0000-0000-000000000000}"/>
          </ac:spMkLst>
        </pc:spChg>
      </pc:sldChg>
      <pc:sldChg chg="addSp delSp modSp mod delAnim modAnim">
        <pc:chgData name="Soheil Abbasloo" userId="d71572ce-aea6-4a3a-9d7a-c1bc96c12f67" providerId="ADAL" clId="{7BF43ACD-6BC8-4014-A066-B4B9D43D72FC}" dt="2022-10-10T16:30:41.678" v="483"/>
        <pc:sldMkLst>
          <pc:docMk/>
          <pc:sldMk cId="2001985724" sldId="1088"/>
        </pc:sldMkLst>
        <pc:spChg chg="add mod">
          <ac:chgData name="Soheil Abbasloo" userId="d71572ce-aea6-4a3a-9d7a-c1bc96c12f67" providerId="ADAL" clId="{7BF43ACD-6BC8-4014-A066-B4B9D43D72FC}" dt="2022-10-10T16:30:12.502" v="480" actId="1036"/>
          <ac:spMkLst>
            <pc:docMk/>
            <pc:sldMk cId="2001985724" sldId="1088"/>
            <ac:spMk id="3" creationId="{53D10E06-4FA8-5D73-3303-041151BE42EA}"/>
          </ac:spMkLst>
        </pc:spChg>
        <pc:spChg chg="del mod">
          <ac:chgData name="Soheil Abbasloo" userId="d71572ce-aea6-4a3a-9d7a-c1bc96c12f67" providerId="ADAL" clId="{7BF43ACD-6BC8-4014-A066-B4B9D43D72FC}" dt="2022-10-10T16:26:33.775" v="420" actId="478"/>
          <ac:spMkLst>
            <pc:docMk/>
            <pc:sldMk cId="2001985724" sldId="1088"/>
            <ac:spMk id="4" creationId="{00000000-0000-0000-0000-000000000000}"/>
          </ac:spMkLst>
        </pc:spChg>
        <pc:spChg chg="mod">
          <ac:chgData name="Soheil Abbasloo" userId="d71572ce-aea6-4a3a-9d7a-c1bc96c12f67" providerId="ADAL" clId="{7BF43ACD-6BC8-4014-A066-B4B9D43D72FC}" dt="2022-10-10T16:29:02.886" v="454" actId="20577"/>
          <ac:spMkLst>
            <pc:docMk/>
            <pc:sldMk cId="2001985724" sldId="1088"/>
            <ac:spMk id="71684" creationId="{00000000-0000-0000-0000-000000000000}"/>
          </ac:spMkLst>
        </pc:spChg>
      </pc:sldChg>
      <pc:sldChg chg="modSp mod">
        <pc:chgData name="Soheil Abbasloo" userId="d71572ce-aea6-4a3a-9d7a-c1bc96c12f67" providerId="ADAL" clId="{7BF43ACD-6BC8-4014-A066-B4B9D43D72FC}" dt="2022-10-10T16:35:53.096" v="602" actId="6549"/>
        <pc:sldMkLst>
          <pc:docMk/>
          <pc:sldMk cId="1049531296" sldId="1093"/>
        </pc:sldMkLst>
        <pc:spChg chg="mod">
          <ac:chgData name="Soheil Abbasloo" userId="d71572ce-aea6-4a3a-9d7a-c1bc96c12f67" providerId="ADAL" clId="{7BF43ACD-6BC8-4014-A066-B4B9D43D72FC}" dt="2022-10-10T16:35:53.096" v="602" actId="6549"/>
          <ac:spMkLst>
            <pc:docMk/>
            <pc:sldMk cId="1049531296" sldId="1093"/>
            <ac:spMk id="3" creationId="{00000000-0000-0000-0000-000000000000}"/>
          </ac:spMkLst>
        </pc:spChg>
      </pc:sldChg>
      <pc:sldChg chg="modSp mod">
        <pc:chgData name="Soheil Abbasloo" userId="d71572ce-aea6-4a3a-9d7a-c1bc96c12f67" providerId="ADAL" clId="{7BF43ACD-6BC8-4014-A066-B4B9D43D72FC}" dt="2022-10-10T15:45:29.228" v="268" actId="1036"/>
        <pc:sldMkLst>
          <pc:docMk/>
          <pc:sldMk cId="507723271" sldId="1094"/>
        </pc:sldMkLst>
        <pc:spChg chg="mod">
          <ac:chgData name="Soheil Abbasloo" userId="d71572ce-aea6-4a3a-9d7a-c1bc96c12f67" providerId="ADAL" clId="{7BF43ACD-6BC8-4014-A066-B4B9D43D72FC}" dt="2022-10-10T15:45:29.228" v="268" actId="1036"/>
          <ac:spMkLst>
            <pc:docMk/>
            <pc:sldMk cId="507723271" sldId="1094"/>
            <ac:spMk id="128030" creationId="{00000000-0000-0000-0000-000000000000}"/>
          </ac:spMkLst>
        </pc:spChg>
      </pc:sldChg>
      <pc:sldChg chg="addSp delSp modSp new mod ord modClrScheme modAnim chgLayout">
        <pc:chgData name="Soheil Abbasloo" userId="d71572ce-aea6-4a3a-9d7a-c1bc96c12f67" providerId="ADAL" clId="{7BF43ACD-6BC8-4014-A066-B4B9D43D72FC}" dt="2022-10-10T16:32:16.057" v="500" actId="14100"/>
        <pc:sldMkLst>
          <pc:docMk/>
          <pc:sldMk cId="1119315437" sldId="1100"/>
        </pc:sldMkLst>
        <pc:spChg chg="mod ord">
          <ac:chgData name="Soheil Abbasloo" userId="d71572ce-aea6-4a3a-9d7a-c1bc96c12f67" providerId="ADAL" clId="{7BF43ACD-6BC8-4014-A066-B4B9D43D72FC}" dt="2022-10-10T16:10:25.336" v="293" actId="700"/>
          <ac:spMkLst>
            <pc:docMk/>
            <pc:sldMk cId="1119315437" sldId="1100"/>
            <ac:spMk id="2" creationId="{9198F3D9-6C01-0449-8672-5A37084E5042}"/>
          </ac:spMkLst>
        </pc:spChg>
        <pc:spChg chg="add del">
          <ac:chgData name="Soheil Abbasloo" userId="d71572ce-aea6-4a3a-9d7a-c1bc96c12f67" providerId="ADAL" clId="{7BF43ACD-6BC8-4014-A066-B4B9D43D72FC}" dt="2022-10-10T16:06:25.595" v="282" actId="22"/>
          <ac:spMkLst>
            <pc:docMk/>
            <pc:sldMk cId="1119315437" sldId="1100"/>
            <ac:spMk id="4" creationId="{295E9267-4F36-5525-DB71-CCE340EAED07}"/>
          </ac:spMkLst>
        </pc:spChg>
        <pc:spChg chg="add mod ord">
          <ac:chgData name="Soheil Abbasloo" userId="d71572ce-aea6-4a3a-9d7a-c1bc96c12f67" providerId="ADAL" clId="{7BF43ACD-6BC8-4014-A066-B4B9D43D72FC}" dt="2022-10-10T16:24:27.264" v="417" actId="207"/>
          <ac:spMkLst>
            <pc:docMk/>
            <pc:sldMk cId="1119315437" sldId="1100"/>
            <ac:spMk id="9" creationId="{D107B9A0-3867-EFCE-9EE7-F393FFE51F28}"/>
          </ac:spMkLst>
        </pc:spChg>
        <pc:spChg chg="add del mod ord">
          <ac:chgData name="Soheil Abbasloo" userId="d71572ce-aea6-4a3a-9d7a-c1bc96c12f67" providerId="ADAL" clId="{7BF43ACD-6BC8-4014-A066-B4B9D43D72FC}" dt="2022-10-10T16:11:35.405" v="359" actId="478"/>
          <ac:spMkLst>
            <pc:docMk/>
            <pc:sldMk cId="1119315437" sldId="1100"/>
            <ac:spMk id="10" creationId="{7B35DC4E-3461-7CFF-7C6A-750126353C6A}"/>
          </ac:spMkLst>
        </pc:spChg>
        <pc:spChg chg="add mod">
          <ac:chgData name="Soheil Abbasloo" userId="d71572ce-aea6-4a3a-9d7a-c1bc96c12f67" providerId="ADAL" clId="{7BF43ACD-6BC8-4014-A066-B4B9D43D72FC}" dt="2022-10-10T16:32:16.057" v="500" actId="14100"/>
          <ac:spMkLst>
            <pc:docMk/>
            <pc:sldMk cId="1119315437" sldId="1100"/>
            <ac:spMk id="12" creationId="{4FF8E106-2DF9-B97A-BB7D-D64BCCD78934}"/>
          </ac:spMkLst>
        </pc:spChg>
        <pc:picChg chg="add del mod">
          <ac:chgData name="Soheil Abbasloo" userId="d71572ce-aea6-4a3a-9d7a-c1bc96c12f67" providerId="ADAL" clId="{7BF43ACD-6BC8-4014-A066-B4B9D43D72FC}" dt="2022-10-10T16:10:19.769" v="291" actId="478"/>
          <ac:picMkLst>
            <pc:docMk/>
            <pc:sldMk cId="1119315437" sldId="1100"/>
            <ac:picMk id="6" creationId="{71B40FF3-7C7D-AF2E-B774-BC3B847AA5AD}"/>
          </ac:picMkLst>
        </pc:picChg>
        <pc:picChg chg="add mod">
          <ac:chgData name="Soheil Abbasloo" userId="d71572ce-aea6-4a3a-9d7a-c1bc96c12f67" providerId="ADAL" clId="{7BF43ACD-6BC8-4014-A066-B4B9D43D72FC}" dt="2022-10-10T16:11:43.502" v="364" actId="1076"/>
          <ac:picMkLst>
            <pc:docMk/>
            <pc:sldMk cId="1119315437" sldId="1100"/>
            <ac:picMk id="8" creationId="{2EC98F10-1550-E6F4-443D-6D7BAEF25B81}"/>
          </ac:picMkLst>
        </pc:picChg>
      </pc:sldChg>
      <pc:sldChg chg="add del mod modShow">
        <pc:chgData name="Soheil Abbasloo" userId="d71572ce-aea6-4a3a-9d7a-c1bc96c12f67" providerId="ADAL" clId="{7BF43ACD-6BC8-4014-A066-B4B9D43D72FC}" dt="2022-10-03T21:37:47.613" v="42" actId="47"/>
        <pc:sldMkLst>
          <pc:docMk/>
          <pc:sldMk cId="2881541040" sldId="1100"/>
        </pc:sldMkLst>
      </pc:sldChg>
      <pc:sldChg chg="add del setBg">
        <pc:chgData name="Soheil Abbasloo" userId="d71572ce-aea6-4a3a-9d7a-c1bc96c12f67" providerId="ADAL" clId="{7BF43ACD-6BC8-4014-A066-B4B9D43D72FC}" dt="2022-10-03T21:35:33.659" v="7"/>
        <pc:sldMkLst>
          <pc:docMk/>
          <pc:sldMk cId="3399472010" sldId="1100"/>
        </pc:sldMkLst>
      </pc:sldChg>
      <pc:sldChg chg="new del">
        <pc:chgData name="Soheil Abbasloo" userId="d71572ce-aea6-4a3a-9d7a-c1bc96c12f67" providerId="ADAL" clId="{7BF43ACD-6BC8-4014-A066-B4B9D43D72FC}" dt="2022-10-10T16:38:11.996" v="607" actId="47"/>
        <pc:sldMkLst>
          <pc:docMk/>
          <pc:sldMk cId="1976351306" sldId="1101"/>
        </pc:sldMkLst>
      </pc:sldChg>
      <pc:sldChg chg="modSp add del mod modAnim">
        <pc:chgData name="Soheil Abbasloo" userId="d71572ce-aea6-4a3a-9d7a-c1bc96c12f67" providerId="ADAL" clId="{7BF43ACD-6BC8-4014-A066-B4B9D43D72FC}" dt="2022-10-10T16:39:38.906" v="628"/>
        <pc:sldMkLst>
          <pc:docMk/>
          <pc:sldMk cId="380996824" sldId="1102"/>
        </pc:sldMkLst>
        <pc:spChg chg="mod">
          <ac:chgData name="Soheil Abbasloo" userId="d71572ce-aea6-4a3a-9d7a-c1bc96c12f67" providerId="ADAL" clId="{7BF43ACD-6BC8-4014-A066-B4B9D43D72FC}" dt="2022-10-10T16:38:35.382" v="624"/>
          <ac:spMkLst>
            <pc:docMk/>
            <pc:sldMk cId="380996824" sldId="1102"/>
            <ac:spMk id="8" creationId="{BA0AE907-7F3D-F79B-EF77-EBD9B1EC44F8}"/>
          </ac:spMkLst>
        </pc:spChg>
      </pc:sldChg>
    </pc:docChg>
  </pc:docChgLst>
  <pc:docChgLst>
    <pc:chgData name="ab.soheil@nyu.edu" userId="d71572ce-aea6-4a3a-9d7a-c1bc96c12f67" providerId="ADAL" clId="{ED41F9C1-8274-4F08-8693-1523C4FF26CB}"/>
    <pc:docChg chg="undo redo custSel addSld delSld modSld sldOrd">
      <pc:chgData name="ab.soheil@nyu.edu" userId="d71572ce-aea6-4a3a-9d7a-c1bc96c12f67" providerId="ADAL" clId="{ED41F9C1-8274-4F08-8693-1523C4FF26CB}" dt="2022-08-28T14:48:43.046" v="4469" actId="478"/>
      <pc:docMkLst>
        <pc:docMk/>
      </pc:docMkLst>
      <pc:sldChg chg="del">
        <pc:chgData name="ab.soheil@nyu.edu" userId="d71572ce-aea6-4a3a-9d7a-c1bc96c12f67" providerId="ADAL" clId="{ED41F9C1-8274-4F08-8693-1523C4FF26CB}" dt="2022-08-21T20:11:45.709" v="227" actId="47"/>
        <pc:sldMkLst>
          <pc:docMk/>
          <pc:sldMk cId="0" sldId="271"/>
        </pc:sldMkLst>
      </pc:sldChg>
      <pc:sldChg chg="del">
        <pc:chgData name="ab.soheil@nyu.edu" userId="d71572ce-aea6-4a3a-9d7a-c1bc96c12f67" providerId="ADAL" clId="{ED41F9C1-8274-4F08-8693-1523C4FF26CB}" dt="2022-08-21T20:11:45.709" v="227" actId="47"/>
        <pc:sldMkLst>
          <pc:docMk/>
          <pc:sldMk cId="0" sldId="272"/>
        </pc:sldMkLst>
      </pc:sldChg>
      <pc:sldChg chg="del">
        <pc:chgData name="ab.soheil@nyu.edu" userId="d71572ce-aea6-4a3a-9d7a-c1bc96c12f67" providerId="ADAL" clId="{ED41F9C1-8274-4F08-8693-1523C4FF26CB}" dt="2022-08-21T20:11:45.709" v="227" actId="47"/>
        <pc:sldMkLst>
          <pc:docMk/>
          <pc:sldMk cId="0" sldId="273"/>
        </pc:sldMkLst>
      </pc:sldChg>
      <pc:sldChg chg="del">
        <pc:chgData name="ab.soheil@nyu.edu" userId="d71572ce-aea6-4a3a-9d7a-c1bc96c12f67" providerId="ADAL" clId="{ED41F9C1-8274-4F08-8693-1523C4FF26CB}" dt="2022-08-21T20:11:45.709" v="227" actId="47"/>
        <pc:sldMkLst>
          <pc:docMk/>
          <pc:sldMk cId="0" sldId="274"/>
        </pc:sldMkLst>
      </pc:sldChg>
      <pc:sldChg chg="del">
        <pc:chgData name="ab.soheil@nyu.edu" userId="d71572ce-aea6-4a3a-9d7a-c1bc96c12f67" providerId="ADAL" clId="{ED41F9C1-8274-4F08-8693-1523C4FF26CB}" dt="2022-08-21T20:11:45.709" v="227" actId="47"/>
        <pc:sldMkLst>
          <pc:docMk/>
          <pc:sldMk cId="0" sldId="275"/>
        </pc:sldMkLst>
      </pc:sldChg>
      <pc:sldChg chg="del">
        <pc:chgData name="ab.soheil@nyu.edu" userId="d71572ce-aea6-4a3a-9d7a-c1bc96c12f67" providerId="ADAL" clId="{ED41F9C1-8274-4F08-8693-1523C4FF26CB}" dt="2022-08-21T20:11:45.709" v="227" actId="47"/>
        <pc:sldMkLst>
          <pc:docMk/>
          <pc:sldMk cId="0" sldId="276"/>
        </pc:sldMkLst>
      </pc:sldChg>
      <pc:sldChg chg="del">
        <pc:chgData name="ab.soheil@nyu.edu" userId="d71572ce-aea6-4a3a-9d7a-c1bc96c12f67" providerId="ADAL" clId="{ED41F9C1-8274-4F08-8693-1523C4FF26CB}" dt="2022-08-21T20:11:45.709" v="227" actId="47"/>
        <pc:sldMkLst>
          <pc:docMk/>
          <pc:sldMk cId="0" sldId="277"/>
        </pc:sldMkLst>
      </pc:sldChg>
      <pc:sldChg chg="del">
        <pc:chgData name="ab.soheil@nyu.edu" userId="d71572ce-aea6-4a3a-9d7a-c1bc96c12f67" providerId="ADAL" clId="{ED41F9C1-8274-4F08-8693-1523C4FF26CB}" dt="2022-08-21T20:11:45.709" v="227" actId="47"/>
        <pc:sldMkLst>
          <pc:docMk/>
          <pc:sldMk cId="0" sldId="278"/>
        </pc:sldMkLst>
      </pc:sldChg>
      <pc:sldChg chg="del">
        <pc:chgData name="ab.soheil@nyu.edu" userId="d71572ce-aea6-4a3a-9d7a-c1bc96c12f67" providerId="ADAL" clId="{ED41F9C1-8274-4F08-8693-1523C4FF26CB}" dt="2022-08-21T20:11:45.709" v="227" actId="47"/>
        <pc:sldMkLst>
          <pc:docMk/>
          <pc:sldMk cId="0" sldId="279"/>
        </pc:sldMkLst>
      </pc:sldChg>
      <pc:sldChg chg="del">
        <pc:chgData name="ab.soheil@nyu.edu" userId="d71572ce-aea6-4a3a-9d7a-c1bc96c12f67" providerId="ADAL" clId="{ED41F9C1-8274-4F08-8693-1523C4FF26CB}" dt="2022-08-21T20:11:45.709" v="227" actId="47"/>
        <pc:sldMkLst>
          <pc:docMk/>
          <pc:sldMk cId="0" sldId="280"/>
        </pc:sldMkLst>
      </pc:sldChg>
      <pc:sldChg chg="del">
        <pc:chgData name="ab.soheil@nyu.edu" userId="d71572ce-aea6-4a3a-9d7a-c1bc96c12f67" providerId="ADAL" clId="{ED41F9C1-8274-4F08-8693-1523C4FF26CB}" dt="2022-08-21T20:11:45.709" v="227" actId="47"/>
        <pc:sldMkLst>
          <pc:docMk/>
          <pc:sldMk cId="0" sldId="281"/>
        </pc:sldMkLst>
      </pc:sldChg>
      <pc:sldChg chg="del">
        <pc:chgData name="ab.soheil@nyu.edu" userId="d71572ce-aea6-4a3a-9d7a-c1bc96c12f67" providerId="ADAL" clId="{ED41F9C1-8274-4F08-8693-1523C4FF26CB}" dt="2022-08-21T20:11:45.709" v="227" actId="47"/>
        <pc:sldMkLst>
          <pc:docMk/>
          <pc:sldMk cId="0" sldId="282"/>
        </pc:sldMkLst>
      </pc:sldChg>
      <pc:sldChg chg="del">
        <pc:chgData name="ab.soheil@nyu.edu" userId="d71572ce-aea6-4a3a-9d7a-c1bc96c12f67" providerId="ADAL" clId="{ED41F9C1-8274-4F08-8693-1523C4FF26CB}" dt="2022-08-21T20:11:45.709" v="227" actId="47"/>
        <pc:sldMkLst>
          <pc:docMk/>
          <pc:sldMk cId="0" sldId="283"/>
        </pc:sldMkLst>
      </pc:sldChg>
      <pc:sldChg chg="del">
        <pc:chgData name="ab.soheil@nyu.edu" userId="d71572ce-aea6-4a3a-9d7a-c1bc96c12f67" providerId="ADAL" clId="{ED41F9C1-8274-4F08-8693-1523C4FF26CB}" dt="2022-08-21T20:11:45.709" v="227" actId="47"/>
        <pc:sldMkLst>
          <pc:docMk/>
          <pc:sldMk cId="0" sldId="284"/>
        </pc:sldMkLst>
      </pc:sldChg>
      <pc:sldChg chg="del">
        <pc:chgData name="ab.soheil@nyu.edu" userId="d71572ce-aea6-4a3a-9d7a-c1bc96c12f67" providerId="ADAL" clId="{ED41F9C1-8274-4F08-8693-1523C4FF26CB}" dt="2022-08-21T20:11:45.709" v="227" actId="47"/>
        <pc:sldMkLst>
          <pc:docMk/>
          <pc:sldMk cId="0" sldId="285"/>
        </pc:sldMkLst>
      </pc:sldChg>
      <pc:sldChg chg="del">
        <pc:chgData name="ab.soheil@nyu.edu" userId="d71572ce-aea6-4a3a-9d7a-c1bc96c12f67" providerId="ADAL" clId="{ED41F9C1-8274-4F08-8693-1523C4FF26CB}" dt="2022-08-21T20:11:45.709" v="227" actId="47"/>
        <pc:sldMkLst>
          <pc:docMk/>
          <pc:sldMk cId="0" sldId="286"/>
        </pc:sldMkLst>
      </pc:sldChg>
      <pc:sldChg chg="del">
        <pc:chgData name="ab.soheil@nyu.edu" userId="d71572ce-aea6-4a3a-9d7a-c1bc96c12f67" providerId="ADAL" clId="{ED41F9C1-8274-4F08-8693-1523C4FF26CB}" dt="2022-08-21T20:11:51.841" v="228" actId="47"/>
        <pc:sldMkLst>
          <pc:docMk/>
          <pc:sldMk cId="0" sldId="287"/>
        </pc:sldMkLst>
      </pc:sldChg>
      <pc:sldChg chg="del">
        <pc:chgData name="ab.soheil@nyu.edu" userId="d71572ce-aea6-4a3a-9d7a-c1bc96c12f67" providerId="ADAL" clId="{ED41F9C1-8274-4F08-8693-1523C4FF26CB}" dt="2022-08-21T20:11:45.709" v="227" actId="47"/>
        <pc:sldMkLst>
          <pc:docMk/>
          <pc:sldMk cId="0" sldId="288"/>
        </pc:sldMkLst>
      </pc:sldChg>
      <pc:sldChg chg="del">
        <pc:chgData name="ab.soheil@nyu.edu" userId="d71572ce-aea6-4a3a-9d7a-c1bc96c12f67" providerId="ADAL" clId="{ED41F9C1-8274-4F08-8693-1523C4FF26CB}" dt="2022-08-21T20:11:51.841" v="228" actId="47"/>
        <pc:sldMkLst>
          <pc:docMk/>
          <pc:sldMk cId="0" sldId="289"/>
        </pc:sldMkLst>
      </pc:sldChg>
      <pc:sldChg chg="del">
        <pc:chgData name="ab.soheil@nyu.edu" userId="d71572ce-aea6-4a3a-9d7a-c1bc96c12f67" providerId="ADAL" clId="{ED41F9C1-8274-4F08-8693-1523C4FF26CB}" dt="2022-08-21T20:11:51.841" v="228" actId="47"/>
        <pc:sldMkLst>
          <pc:docMk/>
          <pc:sldMk cId="0" sldId="292"/>
        </pc:sldMkLst>
      </pc:sldChg>
      <pc:sldChg chg="del">
        <pc:chgData name="ab.soheil@nyu.edu" userId="d71572ce-aea6-4a3a-9d7a-c1bc96c12f67" providerId="ADAL" clId="{ED41F9C1-8274-4F08-8693-1523C4FF26CB}" dt="2022-08-21T20:11:51.841" v="228" actId="47"/>
        <pc:sldMkLst>
          <pc:docMk/>
          <pc:sldMk cId="0" sldId="293"/>
        </pc:sldMkLst>
      </pc:sldChg>
      <pc:sldChg chg="del">
        <pc:chgData name="ab.soheil@nyu.edu" userId="d71572ce-aea6-4a3a-9d7a-c1bc96c12f67" providerId="ADAL" clId="{ED41F9C1-8274-4F08-8693-1523C4FF26CB}" dt="2022-08-21T20:11:51.841" v="228" actId="47"/>
        <pc:sldMkLst>
          <pc:docMk/>
          <pc:sldMk cId="0" sldId="294"/>
        </pc:sldMkLst>
      </pc:sldChg>
      <pc:sldChg chg="del">
        <pc:chgData name="ab.soheil@nyu.edu" userId="d71572ce-aea6-4a3a-9d7a-c1bc96c12f67" providerId="ADAL" clId="{ED41F9C1-8274-4F08-8693-1523C4FF26CB}" dt="2022-08-21T20:11:51.841" v="228" actId="47"/>
        <pc:sldMkLst>
          <pc:docMk/>
          <pc:sldMk cId="0" sldId="295"/>
        </pc:sldMkLst>
      </pc:sldChg>
      <pc:sldChg chg="del">
        <pc:chgData name="ab.soheil@nyu.edu" userId="d71572ce-aea6-4a3a-9d7a-c1bc96c12f67" providerId="ADAL" clId="{ED41F9C1-8274-4F08-8693-1523C4FF26CB}" dt="2022-08-21T20:11:51.841" v="228" actId="47"/>
        <pc:sldMkLst>
          <pc:docMk/>
          <pc:sldMk cId="0" sldId="296"/>
        </pc:sldMkLst>
      </pc:sldChg>
      <pc:sldChg chg="del">
        <pc:chgData name="ab.soheil@nyu.edu" userId="d71572ce-aea6-4a3a-9d7a-c1bc96c12f67" providerId="ADAL" clId="{ED41F9C1-8274-4F08-8693-1523C4FF26CB}" dt="2022-08-21T20:11:51.841" v="228" actId="47"/>
        <pc:sldMkLst>
          <pc:docMk/>
          <pc:sldMk cId="0" sldId="297"/>
        </pc:sldMkLst>
      </pc:sldChg>
      <pc:sldChg chg="del">
        <pc:chgData name="ab.soheil@nyu.edu" userId="d71572ce-aea6-4a3a-9d7a-c1bc96c12f67" providerId="ADAL" clId="{ED41F9C1-8274-4F08-8693-1523C4FF26CB}" dt="2022-08-21T20:11:51.841" v="228" actId="47"/>
        <pc:sldMkLst>
          <pc:docMk/>
          <pc:sldMk cId="0" sldId="298"/>
        </pc:sldMkLst>
      </pc:sldChg>
      <pc:sldChg chg="del">
        <pc:chgData name="ab.soheil@nyu.edu" userId="d71572ce-aea6-4a3a-9d7a-c1bc96c12f67" providerId="ADAL" clId="{ED41F9C1-8274-4F08-8693-1523C4FF26CB}" dt="2022-08-21T20:11:51.841" v="228" actId="47"/>
        <pc:sldMkLst>
          <pc:docMk/>
          <pc:sldMk cId="0" sldId="299"/>
        </pc:sldMkLst>
      </pc:sldChg>
      <pc:sldChg chg="del">
        <pc:chgData name="ab.soheil@nyu.edu" userId="d71572ce-aea6-4a3a-9d7a-c1bc96c12f67" providerId="ADAL" clId="{ED41F9C1-8274-4F08-8693-1523C4FF26CB}" dt="2022-08-21T20:11:51.841" v="228" actId="47"/>
        <pc:sldMkLst>
          <pc:docMk/>
          <pc:sldMk cId="0" sldId="300"/>
        </pc:sldMkLst>
      </pc:sldChg>
      <pc:sldChg chg="del">
        <pc:chgData name="ab.soheil@nyu.edu" userId="d71572ce-aea6-4a3a-9d7a-c1bc96c12f67" providerId="ADAL" clId="{ED41F9C1-8274-4F08-8693-1523C4FF26CB}" dt="2022-08-21T20:11:51.841" v="228" actId="47"/>
        <pc:sldMkLst>
          <pc:docMk/>
          <pc:sldMk cId="0" sldId="301"/>
        </pc:sldMkLst>
      </pc:sldChg>
      <pc:sldChg chg="del">
        <pc:chgData name="ab.soheil@nyu.edu" userId="d71572ce-aea6-4a3a-9d7a-c1bc96c12f67" providerId="ADAL" clId="{ED41F9C1-8274-4F08-8693-1523C4FF26CB}" dt="2022-08-21T20:11:51.841" v="228" actId="47"/>
        <pc:sldMkLst>
          <pc:docMk/>
          <pc:sldMk cId="0" sldId="305"/>
        </pc:sldMkLst>
      </pc:sldChg>
      <pc:sldChg chg="del">
        <pc:chgData name="ab.soheil@nyu.edu" userId="d71572ce-aea6-4a3a-9d7a-c1bc96c12f67" providerId="ADAL" clId="{ED41F9C1-8274-4F08-8693-1523C4FF26CB}" dt="2022-08-21T20:11:51.841" v="228" actId="47"/>
        <pc:sldMkLst>
          <pc:docMk/>
          <pc:sldMk cId="0" sldId="306"/>
        </pc:sldMkLst>
      </pc:sldChg>
      <pc:sldChg chg="del">
        <pc:chgData name="ab.soheil@nyu.edu" userId="d71572ce-aea6-4a3a-9d7a-c1bc96c12f67" providerId="ADAL" clId="{ED41F9C1-8274-4F08-8693-1523C4FF26CB}" dt="2022-08-21T20:11:51.841" v="228" actId="47"/>
        <pc:sldMkLst>
          <pc:docMk/>
          <pc:sldMk cId="0" sldId="307"/>
        </pc:sldMkLst>
      </pc:sldChg>
      <pc:sldChg chg="del">
        <pc:chgData name="ab.soheil@nyu.edu" userId="d71572ce-aea6-4a3a-9d7a-c1bc96c12f67" providerId="ADAL" clId="{ED41F9C1-8274-4F08-8693-1523C4FF26CB}" dt="2022-08-21T20:11:51.841" v="228" actId="47"/>
        <pc:sldMkLst>
          <pc:docMk/>
          <pc:sldMk cId="0" sldId="308"/>
        </pc:sldMkLst>
      </pc:sldChg>
      <pc:sldChg chg="del">
        <pc:chgData name="ab.soheil@nyu.edu" userId="d71572ce-aea6-4a3a-9d7a-c1bc96c12f67" providerId="ADAL" clId="{ED41F9C1-8274-4F08-8693-1523C4FF26CB}" dt="2022-08-21T20:11:51.841" v="228" actId="47"/>
        <pc:sldMkLst>
          <pc:docMk/>
          <pc:sldMk cId="0" sldId="309"/>
        </pc:sldMkLst>
      </pc:sldChg>
      <pc:sldChg chg="del">
        <pc:chgData name="ab.soheil@nyu.edu" userId="d71572ce-aea6-4a3a-9d7a-c1bc96c12f67" providerId="ADAL" clId="{ED41F9C1-8274-4F08-8693-1523C4FF26CB}" dt="2022-08-21T20:11:51.841" v="228" actId="47"/>
        <pc:sldMkLst>
          <pc:docMk/>
          <pc:sldMk cId="0" sldId="310"/>
        </pc:sldMkLst>
      </pc:sldChg>
      <pc:sldChg chg="del">
        <pc:chgData name="ab.soheil@nyu.edu" userId="d71572ce-aea6-4a3a-9d7a-c1bc96c12f67" providerId="ADAL" clId="{ED41F9C1-8274-4F08-8693-1523C4FF26CB}" dt="2022-08-21T20:11:51.841" v="228" actId="47"/>
        <pc:sldMkLst>
          <pc:docMk/>
          <pc:sldMk cId="0" sldId="311"/>
        </pc:sldMkLst>
      </pc:sldChg>
      <pc:sldChg chg="del">
        <pc:chgData name="ab.soheil@nyu.edu" userId="d71572ce-aea6-4a3a-9d7a-c1bc96c12f67" providerId="ADAL" clId="{ED41F9C1-8274-4F08-8693-1523C4FF26CB}" dt="2022-08-21T20:11:51.841" v="228" actId="47"/>
        <pc:sldMkLst>
          <pc:docMk/>
          <pc:sldMk cId="0" sldId="312"/>
        </pc:sldMkLst>
      </pc:sldChg>
      <pc:sldChg chg="del">
        <pc:chgData name="ab.soheil@nyu.edu" userId="d71572ce-aea6-4a3a-9d7a-c1bc96c12f67" providerId="ADAL" clId="{ED41F9C1-8274-4F08-8693-1523C4FF26CB}" dt="2022-08-21T20:11:51.841" v="228" actId="47"/>
        <pc:sldMkLst>
          <pc:docMk/>
          <pc:sldMk cId="0" sldId="313"/>
        </pc:sldMkLst>
      </pc:sldChg>
      <pc:sldChg chg="del">
        <pc:chgData name="ab.soheil@nyu.edu" userId="d71572ce-aea6-4a3a-9d7a-c1bc96c12f67" providerId="ADAL" clId="{ED41F9C1-8274-4F08-8693-1523C4FF26CB}" dt="2022-08-21T20:11:51.841" v="228" actId="47"/>
        <pc:sldMkLst>
          <pc:docMk/>
          <pc:sldMk cId="0" sldId="314"/>
        </pc:sldMkLst>
      </pc:sldChg>
      <pc:sldChg chg="del">
        <pc:chgData name="ab.soheil@nyu.edu" userId="d71572ce-aea6-4a3a-9d7a-c1bc96c12f67" providerId="ADAL" clId="{ED41F9C1-8274-4F08-8693-1523C4FF26CB}" dt="2022-08-21T20:11:51.841" v="228" actId="47"/>
        <pc:sldMkLst>
          <pc:docMk/>
          <pc:sldMk cId="0" sldId="315"/>
        </pc:sldMkLst>
      </pc:sldChg>
      <pc:sldChg chg="del">
        <pc:chgData name="ab.soheil@nyu.edu" userId="d71572ce-aea6-4a3a-9d7a-c1bc96c12f67" providerId="ADAL" clId="{ED41F9C1-8274-4F08-8693-1523C4FF26CB}" dt="2022-08-21T20:11:51.841" v="228" actId="47"/>
        <pc:sldMkLst>
          <pc:docMk/>
          <pc:sldMk cId="0" sldId="316"/>
        </pc:sldMkLst>
      </pc:sldChg>
      <pc:sldChg chg="del">
        <pc:chgData name="ab.soheil@nyu.edu" userId="d71572ce-aea6-4a3a-9d7a-c1bc96c12f67" providerId="ADAL" clId="{ED41F9C1-8274-4F08-8693-1523C4FF26CB}" dt="2022-08-21T20:11:51.841" v="228" actId="47"/>
        <pc:sldMkLst>
          <pc:docMk/>
          <pc:sldMk cId="0" sldId="317"/>
        </pc:sldMkLst>
      </pc:sldChg>
      <pc:sldChg chg="del">
        <pc:chgData name="ab.soheil@nyu.edu" userId="d71572ce-aea6-4a3a-9d7a-c1bc96c12f67" providerId="ADAL" clId="{ED41F9C1-8274-4F08-8693-1523C4FF26CB}" dt="2022-08-21T20:11:51.841" v="228" actId="47"/>
        <pc:sldMkLst>
          <pc:docMk/>
          <pc:sldMk cId="0" sldId="318"/>
        </pc:sldMkLst>
      </pc:sldChg>
      <pc:sldChg chg="del">
        <pc:chgData name="ab.soheil@nyu.edu" userId="d71572ce-aea6-4a3a-9d7a-c1bc96c12f67" providerId="ADAL" clId="{ED41F9C1-8274-4F08-8693-1523C4FF26CB}" dt="2022-08-21T20:11:51.841" v="228" actId="47"/>
        <pc:sldMkLst>
          <pc:docMk/>
          <pc:sldMk cId="0" sldId="319"/>
        </pc:sldMkLst>
      </pc:sldChg>
      <pc:sldChg chg="del">
        <pc:chgData name="ab.soheil@nyu.edu" userId="d71572ce-aea6-4a3a-9d7a-c1bc96c12f67" providerId="ADAL" clId="{ED41F9C1-8274-4F08-8693-1523C4FF26CB}" dt="2022-08-21T20:11:51.841" v="228" actId="47"/>
        <pc:sldMkLst>
          <pc:docMk/>
          <pc:sldMk cId="0" sldId="320"/>
        </pc:sldMkLst>
      </pc:sldChg>
      <pc:sldChg chg="del">
        <pc:chgData name="ab.soheil@nyu.edu" userId="d71572ce-aea6-4a3a-9d7a-c1bc96c12f67" providerId="ADAL" clId="{ED41F9C1-8274-4F08-8693-1523C4FF26CB}" dt="2022-08-21T20:11:51.841" v="228" actId="47"/>
        <pc:sldMkLst>
          <pc:docMk/>
          <pc:sldMk cId="0" sldId="322"/>
        </pc:sldMkLst>
      </pc:sldChg>
      <pc:sldChg chg="del">
        <pc:chgData name="ab.soheil@nyu.edu" userId="d71572ce-aea6-4a3a-9d7a-c1bc96c12f67" providerId="ADAL" clId="{ED41F9C1-8274-4F08-8693-1523C4FF26CB}" dt="2022-08-21T20:11:51.841" v="228" actId="47"/>
        <pc:sldMkLst>
          <pc:docMk/>
          <pc:sldMk cId="0" sldId="323"/>
        </pc:sldMkLst>
      </pc:sldChg>
      <pc:sldChg chg="del">
        <pc:chgData name="ab.soheil@nyu.edu" userId="d71572ce-aea6-4a3a-9d7a-c1bc96c12f67" providerId="ADAL" clId="{ED41F9C1-8274-4F08-8693-1523C4FF26CB}" dt="2022-08-21T20:11:51.841" v="228" actId="47"/>
        <pc:sldMkLst>
          <pc:docMk/>
          <pc:sldMk cId="0" sldId="324"/>
        </pc:sldMkLst>
      </pc:sldChg>
      <pc:sldChg chg="del">
        <pc:chgData name="ab.soheil@nyu.edu" userId="d71572ce-aea6-4a3a-9d7a-c1bc96c12f67" providerId="ADAL" clId="{ED41F9C1-8274-4F08-8693-1523C4FF26CB}" dt="2022-08-21T20:11:51.841" v="228" actId="47"/>
        <pc:sldMkLst>
          <pc:docMk/>
          <pc:sldMk cId="0" sldId="325"/>
        </pc:sldMkLst>
      </pc:sldChg>
      <pc:sldChg chg="del">
        <pc:chgData name="ab.soheil@nyu.edu" userId="d71572ce-aea6-4a3a-9d7a-c1bc96c12f67" providerId="ADAL" clId="{ED41F9C1-8274-4F08-8693-1523C4FF26CB}" dt="2022-08-21T20:11:51.841" v="228" actId="47"/>
        <pc:sldMkLst>
          <pc:docMk/>
          <pc:sldMk cId="0" sldId="326"/>
        </pc:sldMkLst>
      </pc:sldChg>
      <pc:sldChg chg="del">
        <pc:chgData name="ab.soheil@nyu.edu" userId="d71572ce-aea6-4a3a-9d7a-c1bc96c12f67" providerId="ADAL" clId="{ED41F9C1-8274-4F08-8693-1523C4FF26CB}" dt="2022-08-21T20:11:51.841" v="228" actId="47"/>
        <pc:sldMkLst>
          <pc:docMk/>
          <pc:sldMk cId="0" sldId="327"/>
        </pc:sldMkLst>
      </pc:sldChg>
      <pc:sldChg chg="del">
        <pc:chgData name="ab.soheil@nyu.edu" userId="d71572ce-aea6-4a3a-9d7a-c1bc96c12f67" providerId="ADAL" clId="{ED41F9C1-8274-4F08-8693-1523C4FF26CB}" dt="2022-08-21T20:11:51.841" v="228" actId="47"/>
        <pc:sldMkLst>
          <pc:docMk/>
          <pc:sldMk cId="0" sldId="330"/>
        </pc:sldMkLst>
      </pc:sldChg>
      <pc:sldChg chg="del">
        <pc:chgData name="ab.soheil@nyu.edu" userId="d71572ce-aea6-4a3a-9d7a-c1bc96c12f67" providerId="ADAL" clId="{ED41F9C1-8274-4F08-8693-1523C4FF26CB}" dt="2022-08-21T20:11:45.709" v="227" actId="47"/>
        <pc:sldMkLst>
          <pc:docMk/>
          <pc:sldMk cId="2122622024" sldId="352"/>
        </pc:sldMkLst>
      </pc:sldChg>
      <pc:sldChg chg="del">
        <pc:chgData name="ab.soheil@nyu.edu" userId="d71572ce-aea6-4a3a-9d7a-c1bc96c12f67" providerId="ADAL" clId="{ED41F9C1-8274-4F08-8693-1523C4FF26CB}" dt="2022-08-21T20:11:51.841" v="228" actId="47"/>
        <pc:sldMkLst>
          <pc:docMk/>
          <pc:sldMk cId="3631821255" sldId="353"/>
        </pc:sldMkLst>
      </pc:sldChg>
      <pc:sldChg chg="del">
        <pc:chgData name="ab.soheil@nyu.edu" userId="d71572ce-aea6-4a3a-9d7a-c1bc96c12f67" providerId="ADAL" clId="{ED41F9C1-8274-4F08-8693-1523C4FF26CB}" dt="2022-08-21T20:11:51.841" v="228" actId="47"/>
        <pc:sldMkLst>
          <pc:docMk/>
          <pc:sldMk cId="3013321256" sldId="354"/>
        </pc:sldMkLst>
      </pc:sldChg>
      <pc:sldChg chg="del">
        <pc:chgData name="ab.soheil@nyu.edu" userId="d71572ce-aea6-4a3a-9d7a-c1bc96c12f67" providerId="ADAL" clId="{ED41F9C1-8274-4F08-8693-1523C4FF26CB}" dt="2022-08-21T20:11:51.841" v="228" actId="47"/>
        <pc:sldMkLst>
          <pc:docMk/>
          <pc:sldMk cId="638976883" sldId="356"/>
        </pc:sldMkLst>
      </pc:sldChg>
      <pc:sldChg chg="del">
        <pc:chgData name="ab.soheil@nyu.edu" userId="d71572ce-aea6-4a3a-9d7a-c1bc96c12f67" providerId="ADAL" clId="{ED41F9C1-8274-4F08-8693-1523C4FF26CB}" dt="2022-08-21T20:11:51.841" v="228" actId="47"/>
        <pc:sldMkLst>
          <pc:docMk/>
          <pc:sldMk cId="1248167321" sldId="357"/>
        </pc:sldMkLst>
      </pc:sldChg>
      <pc:sldChg chg="del">
        <pc:chgData name="ab.soheil@nyu.edu" userId="d71572ce-aea6-4a3a-9d7a-c1bc96c12f67" providerId="ADAL" clId="{ED41F9C1-8274-4F08-8693-1523C4FF26CB}" dt="2022-08-21T20:11:51.841" v="228" actId="47"/>
        <pc:sldMkLst>
          <pc:docMk/>
          <pc:sldMk cId="310972819" sldId="358"/>
        </pc:sldMkLst>
      </pc:sldChg>
      <pc:sldChg chg="del">
        <pc:chgData name="ab.soheil@nyu.edu" userId="d71572ce-aea6-4a3a-9d7a-c1bc96c12f67" providerId="ADAL" clId="{ED41F9C1-8274-4F08-8693-1523C4FF26CB}" dt="2022-08-21T20:11:51.841" v="228" actId="47"/>
        <pc:sldMkLst>
          <pc:docMk/>
          <pc:sldMk cId="3522808721" sldId="359"/>
        </pc:sldMkLst>
      </pc:sldChg>
      <pc:sldChg chg="del">
        <pc:chgData name="ab.soheil@nyu.edu" userId="d71572ce-aea6-4a3a-9d7a-c1bc96c12f67" providerId="ADAL" clId="{ED41F9C1-8274-4F08-8693-1523C4FF26CB}" dt="2022-08-21T20:11:51.841" v="228" actId="47"/>
        <pc:sldMkLst>
          <pc:docMk/>
          <pc:sldMk cId="1934852775" sldId="360"/>
        </pc:sldMkLst>
      </pc:sldChg>
      <pc:sldChg chg="del">
        <pc:chgData name="ab.soheil@nyu.edu" userId="d71572ce-aea6-4a3a-9d7a-c1bc96c12f67" providerId="ADAL" clId="{ED41F9C1-8274-4F08-8693-1523C4FF26CB}" dt="2022-08-21T20:11:51.841" v="228" actId="47"/>
        <pc:sldMkLst>
          <pc:docMk/>
          <pc:sldMk cId="3923471849" sldId="361"/>
        </pc:sldMkLst>
      </pc:sldChg>
      <pc:sldChg chg="del">
        <pc:chgData name="ab.soheil@nyu.edu" userId="d71572ce-aea6-4a3a-9d7a-c1bc96c12f67" providerId="ADAL" clId="{ED41F9C1-8274-4F08-8693-1523C4FF26CB}" dt="2022-08-21T20:11:51.841" v="228" actId="47"/>
        <pc:sldMkLst>
          <pc:docMk/>
          <pc:sldMk cId="4241321036" sldId="362"/>
        </pc:sldMkLst>
      </pc:sldChg>
      <pc:sldChg chg="del">
        <pc:chgData name="ab.soheil@nyu.edu" userId="d71572ce-aea6-4a3a-9d7a-c1bc96c12f67" providerId="ADAL" clId="{ED41F9C1-8274-4F08-8693-1523C4FF26CB}" dt="2022-08-21T20:11:51.841" v="228" actId="47"/>
        <pc:sldMkLst>
          <pc:docMk/>
          <pc:sldMk cId="3578205445" sldId="363"/>
        </pc:sldMkLst>
      </pc:sldChg>
      <pc:sldChg chg="del">
        <pc:chgData name="ab.soheil@nyu.edu" userId="d71572ce-aea6-4a3a-9d7a-c1bc96c12f67" providerId="ADAL" clId="{ED41F9C1-8274-4F08-8693-1523C4FF26CB}" dt="2022-08-21T20:11:51.841" v="228" actId="47"/>
        <pc:sldMkLst>
          <pc:docMk/>
          <pc:sldMk cId="533121811" sldId="364"/>
        </pc:sldMkLst>
      </pc:sldChg>
      <pc:sldChg chg="del">
        <pc:chgData name="ab.soheil@nyu.edu" userId="d71572ce-aea6-4a3a-9d7a-c1bc96c12f67" providerId="ADAL" clId="{ED41F9C1-8274-4F08-8693-1523C4FF26CB}" dt="2022-08-21T20:11:51.841" v="228" actId="47"/>
        <pc:sldMkLst>
          <pc:docMk/>
          <pc:sldMk cId="647128351" sldId="365"/>
        </pc:sldMkLst>
      </pc:sldChg>
      <pc:sldChg chg="del">
        <pc:chgData name="ab.soheil@nyu.edu" userId="d71572ce-aea6-4a3a-9d7a-c1bc96c12f67" providerId="ADAL" clId="{ED41F9C1-8274-4F08-8693-1523C4FF26CB}" dt="2022-08-21T20:11:51.841" v="228" actId="47"/>
        <pc:sldMkLst>
          <pc:docMk/>
          <pc:sldMk cId="1439337337" sldId="366"/>
        </pc:sldMkLst>
      </pc:sldChg>
      <pc:sldChg chg="del">
        <pc:chgData name="ab.soheil@nyu.edu" userId="d71572ce-aea6-4a3a-9d7a-c1bc96c12f67" providerId="ADAL" clId="{ED41F9C1-8274-4F08-8693-1523C4FF26CB}" dt="2022-08-21T20:11:51.841" v="228" actId="47"/>
        <pc:sldMkLst>
          <pc:docMk/>
          <pc:sldMk cId="898918817" sldId="367"/>
        </pc:sldMkLst>
      </pc:sldChg>
      <pc:sldChg chg="del">
        <pc:chgData name="ab.soheil@nyu.edu" userId="d71572ce-aea6-4a3a-9d7a-c1bc96c12f67" providerId="ADAL" clId="{ED41F9C1-8274-4F08-8693-1523C4FF26CB}" dt="2022-08-21T20:11:51.841" v="228" actId="47"/>
        <pc:sldMkLst>
          <pc:docMk/>
          <pc:sldMk cId="3141722987" sldId="368"/>
        </pc:sldMkLst>
      </pc:sldChg>
      <pc:sldChg chg="del">
        <pc:chgData name="ab.soheil@nyu.edu" userId="d71572ce-aea6-4a3a-9d7a-c1bc96c12f67" providerId="ADAL" clId="{ED41F9C1-8274-4F08-8693-1523C4FF26CB}" dt="2022-08-21T20:11:51.841" v="228" actId="47"/>
        <pc:sldMkLst>
          <pc:docMk/>
          <pc:sldMk cId="913803961" sldId="369"/>
        </pc:sldMkLst>
      </pc:sldChg>
      <pc:sldChg chg="del">
        <pc:chgData name="ab.soheil@nyu.edu" userId="d71572ce-aea6-4a3a-9d7a-c1bc96c12f67" providerId="ADAL" clId="{ED41F9C1-8274-4F08-8693-1523C4FF26CB}" dt="2022-08-21T20:11:51.841" v="228" actId="47"/>
        <pc:sldMkLst>
          <pc:docMk/>
          <pc:sldMk cId="2919462127" sldId="370"/>
        </pc:sldMkLst>
      </pc:sldChg>
      <pc:sldChg chg="addSp delSp modSp add del mod delAnim modAnim">
        <pc:chgData name="ab.soheil@nyu.edu" userId="d71572ce-aea6-4a3a-9d7a-c1bc96c12f67" providerId="ADAL" clId="{ED41F9C1-8274-4F08-8693-1523C4FF26CB}" dt="2022-08-21T22:13:29.978" v="1322" actId="47"/>
        <pc:sldMkLst>
          <pc:docMk/>
          <pc:sldMk cId="3616939567" sldId="442"/>
        </pc:sldMkLst>
        <pc:spChg chg="mod">
          <ac:chgData name="ab.soheil@nyu.edu" userId="d71572ce-aea6-4a3a-9d7a-c1bc96c12f67" providerId="ADAL" clId="{ED41F9C1-8274-4F08-8693-1523C4FF26CB}" dt="2022-08-21T21:58:25.132" v="1129" actId="164"/>
          <ac:spMkLst>
            <pc:docMk/>
            <pc:sldMk cId="3616939567" sldId="442"/>
            <ac:spMk id="11" creationId="{F72280FC-9E68-2F8B-E2D4-E30A16219A7D}"/>
          </ac:spMkLst>
        </pc:spChg>
        <pc:spChg chg="mod">
          <ac:chgData name="ab.soheil@nyu.edu" userId="d71572ce-aea6-4a3a-9d7a-c1bc96c12f67" providerId="ADAL" clId="{ED41F9C1-8274-4F08-8693-1523C4FF26CB}" dt="2022-08-21T21:58:25.132" v="1129" actId="164"/>
          <ac:spMkLst>
            <pc:docMk/>
            <pc:sldMk cId="3616939567" sldId="442"/>
            <ac:spMk id="20" creationId="{4974803F-8208-8865-25E3-8831DCD204E8}"/>
          </ac:spMkLst>
        </pc:spChg>
        <pc:spChg chg="mod">
          <ac:chgData name="ab.soheil@nyu.edu" userId="d71572ce-aea6-4a3a-9d7a-c1bc96c12f67" providerId="ADAL" clId="{ED41F9C1-8274-4F08-8693-1523C4FF26CB}" dt="2022-08-21T21:58:25.132" v="1129" actId="164"/>
          <ac:spMkLst>
            <pc:docMk/>
            <pc:sldMk cId="3616939567" sldId="442"/>
            <ac:spMk id="21" creationId="{9FA6FB68-4B6E-D3A7-495E-C23FB2D49A6A}"/>
          </ac:spMkLst>
        </pc:spChg>
        <pc:spChg chg="del">
          <ac:chgData name="ab.soheil@nyu.edu" userId="d71572ce-aea6-4a3a-9d7a-c1bc96c12f67" providerId="ADAL" clId="{ED41F9C1-8274-4F08-8693-1523C4FF26CB}" dt="2022-08-21T21:57:42.910" v="1125" actId="478"/>
          <ac:spMkLst>
            <pc:docMk/>
            <pc:sldMk cId="3616939567" sldId="442"/>
            <ac:spMk id="22" creationId="{2E1C5553-D582-C267-562D-60A66F2756B6}"/>
          </ac:spMkLst>
        </pc:spChg>
        <pc:spChg chg="del">
          <ac:chgData name="ab.soheil@nyu.edu" userId="d71572ce-aea6-4a3a-9d7a-c1bc96c12f67" providerId="ADAL" clId="{ED41F9C1-8274-4F08-8693-1523C4FF26CB}" dt="2022-08-21T21:57:39.874" v="1124" actId="478"/>
          <ac:spMkLst>
            <pc:docMk/>
            <pc:sldMk cId="3616939567" sldId="442"/>
            <ac:spMk id="24" creationId="{D481C4BC-E2A6-C93E-D3FB-71DBFC5CF83F}"/>
          </ac:spMkLst>
        </pc:spChg>
        <pc:spChg chg="del">
          <ac:chgData name="ab.soheil@nyu.edu" userId="d71572ce-aea6-4a3a-9d7a-c1bc96c12f67" providerId="ADAL" clId="{ED41F9C1-8274-4F08-8693-1523C4FF26CB}" dt="2022-08-21T21:57:39.874" v="1124" actId="478"/>
          <ac:spMkLst>
            <pc:docMk/>
            <pc:sldMk cId="3616939567" sldId="442"/>
            <ac:spMk id="25" creationId="{2612EE3C-C683-0883-E6A7-D378CD85E47B}"/>
          </ac:spMkLst>
        </pc:spChg>
        <pc:spChg chg="del">
          <ac:chgData name="ab.soheil@nyu.edu" userId="d71572ce-aea6-4a3a-9d7a-c1bc96c12f67" providerId="ADAL" clId="{ED41F9C1-8274-4F08-8693-1523C4FF26CB}" dt="2022-08-21T21:57:39.874" v="1124" actId="478"/>
          <ac:spMkLst>
            <pc:docMk/>
            <pc:sldMk cId="3616939567" sldId="442"/>
            <ac:spMk id="26" creationId="{B1543C1A-CEA7-D97F-EE46-26AE2F0913AB}"/>
          </ac:spMkLst>
        </pc:spChg>
        <pc:spChg chg="del">
          <ac:chgData name="ab.soheil@nyu.edu" userId="d71572ce-aea6-4a3a-9d7a-c1bc96c12f67" providerId="ADAL" clId="{ED41F9C1-8274-4F08-8693-1523C4FF26CB}" dt="2022-08-21T21:57:39.874" v="1124" actId="478"/>
          <ac:spMkLst>
            <pc:docMk/>
            <pc:sldMk cId="3616939567" sldId="442"/>
            <ac:spMk id="27" creationId="{D644BFEE-5F43-4F6F-CACA-D4387C5C1642}"/>
          </ac:spMkLst>
        </pc:spChg>
        <pc:spChg chg="del">
          <ac:chgData name="ab.soheil@nyu.edu" userId="d71572ce-aea6-4a3a-9d7a-c1bc96c12f67" providerId="ADAL" clId="{ED41F9C1-8274-4F08-8693-1523C4FF26CB}" dt="2022-08-21T21:57:39.874" v="1124" actId="478"/>
          <ac:spMkLst>
            <pc:docMk/>
            <pc:sldMk cId="3616939567" sldId="442"/>
            <ac:spMk id="28" creationId="{F8A439DA-13BE-E26E-4D24-DC08735E7234}"/>
          </ac:spMkLst>
        </pc:spChg>
        <pc:spChg chg="del">
          <ac:chgData name="ab.soheil@nyu.edu" userId="d71572ce-aea6-4a3a-9d7a-c1bc96c12f67" providerId="ADAL" clId="{ED41F9C1-8274-4F08-8693-1523C4FF26CB}" dt="2022-08-21T21:57:39.874" v="1124" actId="478"/>
          <ac:spMkLst>
            <pc:docMk/>
            <pc:sldMk cId="3616939567" sldId="442"/>
            <ac:spMk id="29" creationId="{E059CE0F-3AE0-9910-6085-4BBB1C50C553}"/>
          </ac:spMkLst>
        </pc:spChg>
        <pc:spChg chg="del">
          <ac:chgData name="ab.soheil@nyu.edu" userId="d71572ce-aea6-4a3a-9d7a-c1bc96c12f67" providerId="ADAL" clId="{ED41F9C1-8274-4F08-8693-1523C4FF26CB}" dt="2022-08-21T21:57:39.874" v="1124" actId="478"/>
          <ac:spMkLst>
            <pc:docMk/>
            <pc:sldMk cId="3616939567" sldId="442"/>
            <ac:spMk id="31" creationId="{1FE3644F-FDC0-3580-3985-2B1FD48D1642}"/>
          </ac:spMkLst>
        </pc:spChg>
        <pc:spChg chg="mod">
          <ac:chgData name="ab.soheil@nyu.edu" userId="d71572ce-aea6-4a3a-9d7a-c1bc96c12f67" providerId="ADAL" clId="{ED41F9C1-8274-4F08-8693-1523C4FF26CB}" dt="2022-08-21T21:58:25.132" v="1129" actId="164"/>
          <ac:spMkLst>
            <pc:docMk/>
            <pc:sldMk cId="3616939567" sldId="442"/>
            <ac:spMk id="33" creationId="{DE6300C6-11B8-E273-FF61-2D392CAFE1D6}"/>
          </ac:spMkLst>
        </pc:spChg>
        <pc:grpChg chg="add del mod">
          <ac:chgData name="ab.soheil@nyu.edu" userId="d71572ce-aea6-4a3a-9d7a-c1bc96c12f67" providerId="ADAL" clId="{ED41F9C1-8274-4F08-8693-1523C4FF26CB}" dt="2022-08-21T21:58:37.932" v="1132" actId="21"/>
          <ac:grpSpMkLst>
            <pc:docMk/>
            <pc:sldMk cId="3616939567" sldId="442"/>
            <ac:grpSpMk id="2" creationId="{86D7BF08-BED4-DBA1-CE5A-D3E7B44B9993}"/>
          </ac:grpSpMkLst>
        </pc:grpChg>
        <pc:picChg chg="mod modCrop">
          <ac:chgData name="ab.soheil@nyu.edu" userId="d71572ce-aea6-4a3a-9d7a-c1bc96c12f67" providerId="ADAL" clId="{ED41F9C1-8274-4F08-8693-1523C4FF26CB}" dt="2022-08-21T21:58:25.132" v="1129" actId="164"/>
          <ac:picMkLst>
            <pc:docMk/>
            <pc:sldMk cId="3616939567" sldId="442"/>
            <ac:picMk id="7" creationId="{D83CE94F-725B-1028-F7DB-6052FB169830}"/>
          </ac:picMkLst>
        </pc:picChg>
        <pc:picChg chg="mod">
          <ac:chgData name="ab.soheil@nyu.edu" userId="d71572ce-aea6-4a3a-9d7a-c1bc96c12f67" providerId="ADAL" clId="{ED41F9C1-8274-4F08-8693-1523C4FF26CB}" dt="2022-08-21T21:58:25.132" v="1129" actId="164"/>
          <ac:picMkLst>
            <pc:docMk/>
            <pc:sldMk cId="3616939567" sldId="442"/>
            <ac:picMk id="10" creationId="{BF88CF3B-F85A-F773-B16F-11317F996BBF}"/>
          </ac:picMkLst>
        </pc:picChg>
      </pc:sldChg>
      <pc:sldChg chg="modSp mod">
        <pc:chgData name="ab.soheil@nyu.edu" userId="d71572ce-aea6-4a3a-9d7a-c1bc96c12f67" providerId="ADAL" clId="{ED41F9C1-8274-4F08-8693-1523C4FF26CB}" dt="2022-08-21T20:07:03.096" v="17" actId="20577"/>
        <pc:sldMkLst>
          <pc:docMk/>
          <pc:sldMk cId="880369482" sldId="450"/>
        </pc:sldMkLst>
        <pc:spChg chg="mod">
          <ac:chgData name="ab.soheil@nyu.edu" userId="d71572ce-aea6-4a3a-9d7a-c1bc96c12f67" providerId="ADAL" clId="{ED41F9C1-8274-4F08-8693-1523C4FF26CB}" dt="2022-08-21T20:07:03.096" v="17" actId="20577"/>
          <ac:spMkLst>
            <pc:docMk/>
            <pc:sldMk cId="880369482" sldId="450"/>
            <ac:spMk id="2" creationId="{09C2587D-5EB9-081D-E718-EE8DC906049E}"/>
          </ac:spMkLst>
        </pc:spChg>
      </pc:sldChg>
      <pc:sldChg chg="del">
        <pc:chgData name="ab.soheil@nyu.edu" userId="d71572ce-aea6-4a3a-9d7a-c1bc96c12f67" providerId="ADAL" clId="{ED41F9C1-8274-4F08-8693-1523C4FF26CB}" dt="2022-08-21T20:11:45.709" v="227" actId="47"/>
        <pc:sldMkLst>
          <pc:docMk/>
          <pc:sldMk cId="1007427872" sldId="451"/>
        </pc:sldMkLst>
      </pc:sldChg>
      <pc:sldChg chg="delSp modSp del mod">
        <pc:chgData name="ab.soheil@nyu.edu" userId="d71572ce-aea6-4a3a-9d7a-c1bc96c12f67" providerId="ADAL" clId="{ED41F9C1-8274-4F08-8693-1523C4FF26CB}" dt="2022-08-22T15:20:44.829" v="4262" actId="47"/>
        <pc:sldMkLst>
          <pc:docMk/>
          <pc:sldMk cId="705801446" sldId="459"/>
        </pc:sldMkLst>
        <pc:picChg chg="del mod">
          <ac:chgData name="ab.soheil@nyu.edu" userId="d71572ce-aea6-4a3a-9d7a-c1bc96c12f67" providerId="ADAL" clId="{ED41F9C1-8274-4F08-8693-1523C4FF26CB}" dt="2022-08-22T15:17:05.404" v="4212" actId="21"/>
          <ac:picMkLst>
            <pc:docMk/>
            <pc:sldMk cId="705801446" sldId="459"/>
            <ac:picMk id="6" creationId="{FE073B62-721B-DC4F-EF3E-92CB53572614}"/>
          </ac:picMkLst>
        </pc:picChg>
      </pc:sldChg>
      <pc:sldChg chg="del">
        <pc:chgData name="ab.soheil@nyu.edu" userId="d71572ce-aea6-4a3a-9d7a-c1bc96c12f67" providerId="ADAL" clId="{ED41F9C1-8274-4F08-8693-1523C4FF26CB}" dt="2022-08-21T20:11:45.709" v="227" actId="47"/>
        <pc:sldMkLst>
          <pc:docMk/>
          <pc:sldMk cId="3671188629" sldId="585"/>
        </pc:sldMkLst>
      </pc:sldChg>
      <pc:sldChg chg="del">
        <pc:chgData name="ab.soheil@nyu.edu" userId="d71572ce-aea6-4a3a-9d7a-c1bc96c12f67" providerId="ADAL" clId="{ED41F9C1-8274-4F08-8693-1523C4FF26CB}" dt="2022-08-21T20:11:45.709" v="227" actId="47"/>
        <pc:sldMkLst>
          <pc:docMk/>
          <pc:sldMk cId="1167374619" sldId="587"/>
        </pc:sldMkLst>
      </pc:sldChg>
      <pc:sldChg chg="del">
        <pc:chgData name="ab.soheil@nyu.edu" userId="d71572ce-aea6-4a3a-9d7a-c1bc96c12f67" providerId="ADAL" clId="{ED41F9C1-8274-4F08-8693-1523C4FF26CB}" dt="2022-08-21T20:11:45.709" v="227" actId="47"/>
        <pc:sldMkLst>
          <pc:docMk/>
          <pc:sldMk cId="3972933123" sldId="588"/>
        </pc:sldMkLst>
      </pc:sldChg>
      <pc:sldChg chg="del">
        <pc:chgData name="ab.soheil@nyu.edu" userId="d71572ce-aea6-4a3a-9d7a-c1bc96c12f67" providerId="ADAL" clId="{ED41F9C1-8274-4F08-8693-1523C4FF26CB}" dt="2022-08-21T20:11:45.709" v="227" actId="47"/>
        <pc:sldMkLst>
          <pc:docMk/>
          <pc:sldMk cId="2641329988" sldId="590"/>
        </pc:sldMkLst>
      </pc:sldChg>
      <pc:sldChg chg="del">
        <pc:chgData name="ab.soheil@nyu.edu" userId="d71572ce-aea6-4a3a-9d7a-c1bc96c12f67" providerId="ADAL" clId="{ED41F9C1-8274-4F08-8693-1523C4FF26CB}" dt="2022-08-21T20:11:45.709" v="227" actId="47"/>
        <pc:sldMkLst>
          <pc:docMk/>
          <pc:sldMk cId="67112355" sldId="591"/>
        </pc:sldMkLst>
      </pc:sldChg>
      <pc:sldChg chg="del">
        <pc:chgData name="ab.soheil@nyu.edu" userId="d71572ce-aea6-4a3a-9d7a-c1bc96c12f67" providerId="ADAL" clId="{ED41F9C1-8274-4F08-8693-1523C4FF26CB}" dt="2022-08-21T20:11:45.709" v="227" actId="47"/>
        <pc:sldMkLst>
          <pc:docMk/>
          <pc:sldMk cId="857636285" sldId="592"/>
        </pc:sldMkLst>
      </pc:sldChg>
      <pc:sldChg chg="del">
        <pc:chgData name="ab.soheil@nyu.edu" userId="d71572ce-aea6-4a3a-9d7a-c1bc96c12f67" providerId="ADAL" clId="{ED41F9C1-8274-4F08-8693-1523C4FF26CB}" dt="2022-08-21T20:11:45.709" v="227" actId="47"/>
        <pc:sldMkLst>
          <pc:docMk/>
          <pc:sldMk cId="531892156" sldId="594"/>
        </pc:sldMkLst>
      </pc:sldChg>
      <pc:sldChg chg="del">
        <pc:chgData name="ab.soheil@nyu.edu" userId="d71572ce-aea6-4a3a-9d7a-c1bc96c12f67" providerId="ADAL" clId="{ED41F9C1-8274-4F08-8693-1523C4FF26CB}" dt="2022-08-21T20:11:45.709" v="227" actId="47"/>
        <pc:sldMkLst>
          <pc:docMk/>
          <pc:sldMk cId="297572354" sldId="595"/>
        </pc:sldMkLst>
      </pc:sldChg>
      <pc:sldChg chg="del">
        <pc:chgData name="ab.soheil@nyu.edu" userId="d71572ce-aea6-4a3a-9d7a-c1bc96c12f67" providerId="ADAL" clId="{ED41F9C1-8274-4F08-8693-1523C4FF26CB}" dt="2022-08-21T20:11:45.709" v="227" actId="47"/>
        <pc:sldMkLst>
          <pc:docMk/>
          <pc:sldMk cId="3117962938" sldId="596"/>
        </pc:sldMkLst>
      </pc:sldChg>
      <pc:sldChg chg="del">
        <pc:chgData name="ab.soheil@nyu.edu" userId="d71572ce-aea6-4a3a-9d7a-c1bc96c12f67" providerId="ADAL" clId="{ED41F9C1-8274-4F08-8693-1523C4FF26CB}" dt="2022-08-21T20:11:45.709" v="227" actId="47"/>
        <pc:sldMkLst>
          <pc:docMk/>
          <pc:sldMk cId="1486738136" sldId="597"/>
        </pc:sldMkLst>
      </pc:sldChg>
      <pc:sldChg chg="del">
        <pc:chgData name="ab.soheil@nyu.edu" userId="d71572ce-aea6-4a3a-9d7a-c1bc96c12f67" providerId="ADAL" clId="{ED41F9C1-8274-4F08-8693-1523C4FF26CB}" dt="2022-08-21T20:11:45.709" v="227" actId="47"/>
        <pc:sldMkLst>
          <pc:docMk/>
          <pc:sldMk cId="2810563514" sldId="598"/>
        </pc:sldMkLst>
      </pc:sldChg>
      <pc:sldChg chg="del">
        <pc:chgData name="ab.soheil@nyu.edu" userId="d71572ce-aea6-4a3a-9d7a-c1bc96c12f67" providerId="ADAL" clId="{ED41F9C1-8274-4F08-8693-1523C4FF26CB}" dt="2022-08-21T20:11:45.709" v="227" actId="47"/>
        <pc:sldMkLst>
          <pc:docMk/>
          <pc:sldMk cId="3310188990" sldId="599"/>
        </pc:sldMkLst>
      </pc:sldChg>
      <pc:sldChg chg="del">
        <pc:chgData name="ab.soheil@nyu.edu" userId="d71572ce-aea6-4a3a-9d7a-c1bc96c12f67" providerId="ADAL" clId="{ED41F9C1-8274-4F08-8693-1523C4FF26CB}" dt="2022-08-21T20:11:45.709" v="227" actId="47"/>
        <pc:sldMkLst>
          <pc:docMk/>
          <pc:sldMk cId="1778742335" sldId="600"/>
        </pc:sldMkLst>
      </pc:sldChg>
      <pc:sldChg chg="del">
        <pc:chgData name="ab.soheil@nyu.edu" userId="d71572ce-aea6-4a3a-9d7a-c1bc96c12f67" providerId="ADAL" clId="{ED41F9C1-8274-4F08-8693-1523C4FF26CB}" dt="2022-08-21T20:11:45.709" v="227" actId="47"/>
        <pc:sldMkLst>
          <pc:docMk/>
          <pc:sldMk cId="3018325089" sldId="601"/>
        </pc:sldMkLst>
      </pc:sldChg>
      <pc:sldChg chg="del">
        <pc:chgData name="ab.soheil@nyu.edu" userId="d71572ce-aea6-4a3a-9d7a-c1bc96c12f67" providerId="ADAL" clId="{ED41F9C1-8274-4F08-8693-1523C4FF26CB}" dt="2022-08-21T20:11:45.709" v="227" actId="47"/>
        <pc:sldMkLst>
          <pc:docMk/>
          <pc:sldMk cId="1289220748" sldId="602"/>
        </pc:sldMkLst>
      </pc:sldChg>
      <pc:sldChg chg="del">
        <pc:chgData name="ab.soheil@nyu.edu" userId="d71572ce-aea6-4a3a-9d7a-c1bc96c12f67" providerId="ADAL" clId="{ED41F9C1-8274-4F08-8693-1523C4FF26CB}" dt="2022-08-21T20:11:45.709" v="227" actId="47"/>
        <pc:sldMkLst>
          <pc:docMk/>
          <pc:sldMk cId="1804994886" sldId="603"/>
        </pc:sldMkLst>
      </pc:sldChg>
      <pc:sldChg chg="del">
        <pc:chgData name="ab.soheil@nyu.edu" userId="d71572ce-aea6-4a3a-9d7a-c1bc96c12f67" providerId="ADAL" clId="{ED41F9C1-8274-4F08-8693-1523C4FF26CB}" dt="2022-08-21T20:11:45.709" v="227" actId="47"/>
        <pc:sldMkLst>
          <pc:docMk/>
          <pc:sldMk cId="1030538923" sldId="604"/>
        </pc:sldMkLst>
      </pc:sldChg>
      <pc:sldChg chg="del">
        <pc:chgData name="ab.soheil@nyu.edu" userId="d71572ce-aea6-4a3a-9d7a-c1bc96c12f67" providerId="ADAL" clId="{ED41F9C1-8274-4F08-8693-1523C4FF26CB}" dt="2022-08-21T20:11:45.709" v="227" actId="47"/>
        <pc:sldMkLst>
          <pc:docMk/>
          <pc:sldMk cId="1046243241" sldId="605"/>
        </pc:sldMkLst>
      </pc:sldChg>
      <pc:sldChg chg="del">
        <pc:chgData name="ab.soheil@nyu.edu" userId="d71572ce-aea6-4a3a-9d7a-c1bc96c12f67" providerId="ADAL" clId="{ED41F9C1-8274-4F08-8693-1523C4FF26CB}" dt="2022-08-21T20:11:45.709" v="227" actId="47"/>
        <pc:sldMkLst>
          <pc:docMk/>
          <pc:sldMk cId="773415661" sldId="606"/>
        </pc:sldMkLst>
      </pc:sldChg>
      <pc:sldChg chg="del">
        <pc:chgData name="ab.soheil@nyu.edu" userId="d71572ce-aea6-4a3a-9d7a-c1bc96c12f67" providerId="ADAL" clId="{ED41F9C1-8274-4F08-8693-1523C4FF26CB}" dt="2022-08-21T20:11:45.709" v="227" actId="47"/>
        <pc:sldMkLst>
          <pc:docMk/>
          <pc:sldMk cId="3931839122" sldId="607"/>
        </pc:sldMkLst>
      </pc:sldChg>
      <pc:sldChg chg="del">
        <pc:chgData name="ab.soheil@nyu.edu" userId="d71572ce-aea6-4a3a-9d7a-c1bc96c12f67" providerId="ADAL" clId="{ED41F9C1-8274-4F08-8693-1523C4FF26CB}" dt="2022-08-21T20:11:45.709" v="227" actId="47"/>
        <pc:sldMkLst>
          <pc:docMk/>
          <pc:sldMk cId="1789214455" sldId="608"/>
        </pc:sldMkLst>
      </pc:sldChg>
      <pc:sldChg chg="del">
        <pc:chgData name="ab.soheil@nyu.edu" userId="d71572ce-aea6-4a3a-9d7a-c1bc96c12f67" providerId="ADAL" clId="{ED41F9C1-8274-4F08-8693-1523C4FF26CB}" dt="2022-08-21T20:11:45.709" v="227" actId="47"/>
        <pc:sldMkLst>
          <pc:docMk/>
          <pc:sldMk cId="3504518619" sldId="609"/>
        </pc:sldMkLst>
      </pc:sldChg>
      <pc:sldChg chg="del">
        <pc:chgData name="ab.soheil@nyu.edu" userId="d71572ce-aea6-4a3a-9d7a-c1bc96c12f67" providerId="ADAL" clId="{ED41F9C1-8274-4F08-8693-1523C4FF26CB}" dt="2022-08-21T20:11:45.709" v="227" actId="47"/>
        <pc:sldMkLst>
          <pc:docMk/>
          <pc:sldMk cId="1457956912" sldId="613"/>
        </pc:sldMkLst>
      </pc:sldChg>
      <pc:sldChg chg="del">
        <pc:chgData name="ab.soheil@nyu.edu" userId="d71572ce-aea6-4a3a-9d7a-c1bc96c12f67" providerId="ADAL" clId="{ED41F9C1-8274-4F08-8693-1523C4FF26CB}" dt="2022-08-21T20:11:45.709" v="227" actId="47"/>
        <pc:sldMkLst>
          <pc:docMk/>
          <pc:sldMk cId="1372016015" sldId="614"/>
        </pc:sldMkLst>
      </pc:sldChg>
      <pc:sldChg chg="del">
        <pc:chgData name="ab.soheil@nyu.edu" userId="d71572ce-aea6-4a3a-9d7a-c1bc96c12f67" providerId="ADAL" clId="{ED41F9C1-8274-4F08-8693-1523C4FF26CB}" dt="2022-08-21T20:11:45.709" v="227" actId="47"/>
        <pc:sldMkLst>
          <pc:docMk/>
          <pc:sldMk cId="541555224" sldId="615"/>
        </pc:sldMkLst>
      </pc:sldChg>
      <pc:sldChg chg="del">
        <pc:chgData name="ab.soheil@nyu.edu" userId="d71572ce-aea6-4a3a-9d7a-c1bc96c12f67" providerId="ADAL" clId="{ED41F9C1-8274-4F08-8693-1523C4FF26CB}" dt="2022-08-21T20:11:45.709" v="227" actId="47"/>
        <pc:sldMkLst>
          <pc:docMk/>
          <pc:sldMk cId="2852798299" sldId="616"/>
        </pc:sldMkLst>
      </pc:sldChg>
      <pc:sldChg chg="del">
        <pc:chgData name="ab.soheil@nyu.edu" userId="d71572ce-aea6-4a3a-9d7a-c1bc96c12f67" providerId="ADAL" clId="{ED41F9C1-8274-4F08-8693-1523C4FF26CB}" dt="2022-08-21T20:11:45.709" v="227" actId="47"/>
        <pc:sldMkLst>
          <pc:docMk/>
          <pc:sldMk cId="2797465744" sldId="628"/>
        </pc:sldMkLst>
      </pc:sldChg>
      <pc:sldChg chg="del">
        <pc:chgData name="ab.soheil@nyu.edu" userId="d71572ce-aea6-4a3a-9d7a-c1bc96c12f67" providerId="ADAL" clId="{ED41F9C1-8274-4F08-8693-1523C4FF26CB}" dt="2022-08-21T20:11:45.709" v="227" actId="47"/>
        <pc:sldMkLst>
          <pc:docMk/>
          <pc:sldMk cId="1815081551" sldId="629"/>
        </pc:sldMkLst>
      </pc:sldChg>
      <pc:sldChg chg="del">
        <pc:chgData name="ab.soheil@nyu.edu" userId="d71572ce-aea6-4a3a-9d7a-c1bc96c12f67" providerId="ADAL" clId="{ED41F9C1-8274-4F08-8693-1523C4FF26CB}" dt="2022-08-21T20:11:45.709" v="227" actId="47"/>
        <pc:sldMkLst>
          <pc:docMk/>
          <pc:sldMk cId="907660000" sldId="630"/>
        </pc:sldMkLst>
      </pc:sldChg>
      <pc:sldChg chg="del">
        <pc:chgData name="ab.soheil@nyu.edu" userId="d71572ce-aea6-4a3a-9d7a-c1bc96c12f67" providerId="ADAL" clId="{ED41F9C1-8274-4F08-8693-1523C4FF26CB}" dt="2022-08-21T20:11:45.709" v="227" actId="47"/>
        <pc:sldMkLst>
          <pc:docMk/>
          <pc:sldMk cId="1538422942" sldId="631"/>
        </pc:sldMkLst>
      </pc:sldChg>
      <pc:sldChg chg="addSp delSp modSp new mod modClrScheme chgLayout">
        <pc:chgData name="ab.soheil@nyu.edu" userId="d71572ce-aea6-4a3a-9d7a-c1bc96c12f67" providerId="ADAL" clId="{ED41F9C1-8274-4F08-8693-1523C4FF26CB}" dt="2022-08-21T20:07:35.382" v="29" actId="404"/>
        <pc:sldMkLst>
          <pc:docMk/>
          <pc:sldMk cId="209406910" sldId="632"/>
        </pc:sldMkLst>
        <pc:spChg chg="mod ord">
          <ac:chgData name="ab.soheil@nyu.edu" userId="d71572ce-aea6-4a3a-9d7a-c1bc96c12f67" providerId="ADAL" clId="{ED41F9C1-8274-4F08-8693-1523C4FF26CB}" dt="2022-08-21T20:07:28.026" v="19" actId="700"/>
          <ac:spMkLst>
            <pc:docMk/>
            <pc:sldMk cId="209406910" sldId="632"/>
            <ac:spMk id="2" creationId="{54AADBE7-A4FF-1165-F9DB-8C41ABFDCD97}"/>
          </ac:spMkLst>
        </pc:spChg>
        <pc:spChg chg="del mod ord">
          <ac:chgData name="ab.soheil@nyu.edu" userId="d71572ce-aea6-4a3a-9d7a-c1bc96c12f67" providerId="ADAL" clId="{ED41F9C1-8274-4F08-8693-1523C4FF26CB}" dt="2022-08-21T20:07:28.026" v="19" actId="700"/>
          <ac:spMkLst>
            <pc:docMk/>
            <pc:sldMk cId="209406910" sldId="632"/>
            <ac:spMk id="3" creationId="{EC04B497-5913-EA88-D51E-B0A48D5B28F4}"/>
          </ac:spMkLst>
        </pc:spChg>
        <pc:spChg chg="add mod ord">
          <ac:chgData name="ab.soheil@nyu.edu" userId="d71572ce-aea6-4a3a-9d7a-c1bc96c12f67" providerId="ADAL" clId="{ED41F9C1-8274-4F08-8693-1523C4FF26CB}" dt="2022-08-21T20:07:35.382" v="29" actId="404"/>
          <ac:spMkLst>
            <pc:docMk/>
            <pc:sldMk cId="209406910" sldId="632"/>
            <ac:spMk id="4" creationId="{6B9FD69C-CEDF-12F8-1758-1284429652B6}"/>
          </ac:spMkLst>
        </pc:spChg>
        <pc:spChg chg="add mod ord">
          <ac:chgData name="ab.soheil@nyu.edu" userId="d71572ce-aea6-4a3a-9d7a-c1bc96c12f67" providerId="ADAL" clId="{ED41F9C1-8274-4F08-8693-1523C4FF26CB}" dt="2022-08-21T20:07:28.026" v="19" actId="700"/>
          <ac:spMkLst>
            <pc:docMk/>
            <pc:sldMk cId="209406910" sldId="632"/>
            <ac:spMk id="5" creationId="{DA640DD1-8528-3377-F62B-C146E56618C8}"/>
          </ac:spMkLst>
        </pc:spChg>
      </pc:sldChg>
      <pc:sldChg chg="modSp add mod modAnim">
        <pc:chgData name="ab.soheil@nyu.edu" userId="d71572ce-aea6-4a3a-9d7a-c1bc96c12f67" providerId="ADAL" clId="{ED41F9C1-8274-4F08-8693-1523C4FF26CB}" dt="2022-08-21T20:11:13.274" v="226"/>
        <pc:sldMkLst>
          <pc:docMk/>
          <pc:sldMk cId="662723052" sldId="633"/>
        </pc:sldMkLst>
        <pc:spChg chg="mod">
          <ac:chgData name="ab.soheil@nyu.edu" userId="d71572ce-aea6-4a3a-9d7a-c1bc96c12f67" providerId="ADAL" clId="{ED41F9C1-8274-4F08-8693-1523C4FF26CB}" dt="2022-08-21T20:07:59.600" v="32" actId="207"/>
          <ac:spMkLst>
            <pc:docMk/>
            <pc:sldMk cId="662723052" sldId="633"/>
            <ac:spMk id="4" creationId="{6B9FD69C-CEDF-12F8-1758-1284429652B6}"/>
          </ac:spMkLst>
        </pc:spChg>
        <pc:spChg chg="mod">
          <ac:chgData name="ab.soheil@nyu.edu" userId="d71572ce-aea6-4a3a-9d7a-c1bc96c12f67" providerId="ADAL" clId="{ED41F9C1-8274-4F08-8693-1523C4FF26CB}" dt="2022-08-21T20:08:17.583" v="54" actId="20577"/>
          <ac:spMkLst>
            <pc:docMk/>
            <pc:sldMk cId="662723052" sldId="633"/>
            <ac:spMk id="5" creationId="{DA640DD1-8528-3377-F62B-C146E56618C8}"/>
          </ac:spMkLst>
        </pc:spChg>
      </pc:sldChg>
      <pc:sldChg chg="addSp modSp new mod modClrScheme chgLayout">
        <pc:chgData name="ab.soheil@nyu.edu" userId="d71572ce-aea6-4a3a-9d7a-c1bc96c12f67" providerId="ADAL" clId="{ED41F9C1-8274-4F08-8693-1523C4FF26CB}" dt="2022-08-21T21:50:57.159" v="833" actId="20577"/>
        <pc:sldMkLst>
          <pc:docMk/>
          <pc:sldMk cId="1187467216" sldId="634"/>
        </pc:sldMkLst>
        <pc:spChg chg="mod ord">
          <ac:chgData name="ab.soheil@nyu.edu" userId="d71572ce-aea6-4a3a-9d7a-c1bc96c12f67" providerId="ADAL" clId="{ED41F9C1-8274-4F08-8693-1523C4FF26CB}" dt="2022-08-21T20:09:51.238" v="170" actId="700"/>
          <ac:spMkLst>
            <pc:docMk/>
            <pc:sldMk cId="1187467216" sldId="634"/>
            <ac:spMk id="2" creationId="{8E6DF6D6-B52A-4A8E-792B-85A7882642A9}"/>
          </ac:spMkLst>
        </pc:spChg>
        <pc:spChg chg="mod ord">
          <ac:chgData name="ab.soheil@nyu.edu" userId="d71572ce-aea6-4a3a-9d7a-c1bc96c12f67" providerId="ADAL" clId="{ED41F9C1-8274-4F08-8693-1523C4FF26CB}" dt="2022-08-21T21:50:57.159" v="833" actId="20577"/>
          <ac:spMkLst>
            <pc:docMk/>
            <pc:sldMk cId="1187467216" sldId="634"/>
            <ac:spMk id="3" creationId="{09E9717B-6185-10AD-7899-7B760EB6D78C}"/>
          </ac:spMkLst>
        </pc:spChg>
        <pc:spChg chg="add mod ord">
          <ac:chgData name="ab.soheil@nyu.edu" userId="d71572ce-aea6-4a3a-9d7a-c1bc96c12f67" providerId="ADAL" clId="{ED41F9C1-8274-4F08-8693-1523C4FF26CB}" dt="2022-08-21T20:10:15.031" v="214" actId="207"/>
          <ac:spMkLst>
            <pc:docMk/>
            <pc:sldMk cId="1187467216" sldId="634"/>
            <ac:spMk id="4" creationId="{7AF4EE90-579C-AD59-0236-13BB0FE5DD3D}"/>
          </ac:spMkLst>
        </pc:spChg>
      </pc:sldChg>
      <pc:sldChg chg="addSp delSp modSp new mod modAnim">
        <pc:chgData name="ab.soheil@nyu.edu" userId="d71572ce-aea6-4a3a-9d7a-c1bc96c12f67" providerId="ADAL" clId="{ED41F9C1-8274-4F08-8693-1523C4FF26CB}" dt="2022-08-21T21:45:40.404" v="804"/>
        <pc:sldMkLst>
          <pc:docMk/>
          <pc:sldMk cId="1484619680" sldId="635"/>
        </pc:sldMkLst>
        <pc:spChg chg="mod">
          <ac:chgData name="ab.soheil@nyu.edu" userId="d71572ce-aea6-4a3a-9d7a-c1bc96c12f67" providerId="ADAL" clId="{ED41F9C1-8274-4F08-8693-1523C4FF26CB}" dt="2022-08-21T21:19:36.537" v="654" actId="1037"/>
          <ac:spMkLst>
            <pc:docMk/>
            <pc:sldMk cId="1484619680" sldId="635"/>
            <ac:spMk id="2" creationId="{B822D5CA-C7F3-931D-F71A-F4F836B9FA3F}"/>
          </ac:spMkLst>
        </pc:spChg>
        <pc:spChg chg="mod">
          <ac:chgData name="ab.soheil@nyu.edu" userId="d71572ce-aea6-4a3a-9d7a-c1bc96c12f67" providerId="ADAL" clId="{ED41F9C1-8274-4F08-8693-1523C4FF26CB}" dt="2022-08-21T21:45:14.524" v="802" actId="6549"/>
          <ac:spMkLst>
            <pc:docMk/>
            <pc:sldMk cId="1484619680" sldId="635"/>
            <ac:spMk id="3" creationId="{A40A24A4-FE10-6368-D67B-BC498304C90F}"/>
          </ac:spMkLst>
        </pc:spChg>
        <pc:spChg chg="add mod">
          <ac:chgData name="ab.soheil@nyu.edu" userId="d71572ce-aea6-4a3a-9d7a-c1bc96c12f67" providerId="ADAL" clId="{ED41F9C1-8274-4F08-8693-1523C4FF26CB}" dt="2022-08-21T21:19:42.583" v="678" actId="1037"/>
          <ac:spMkLst>
            <pc:docMk/>
            <pc:sldMk cId="1484619680" sldId="635"/>
            <ac:spMk id="4" creationId="{2E13240E-DC4F-D66B-60A8-2B86126067D9}"/>
          </ac:spMkLst>
        </pc:spChg>
        <pc:spChg chg="add mod">
          <ac:chgData name="ab.soheil@nyu.edu" userId="d71572ce-aea6-4a3a-9d7a-c1bc96c12f67" providerId="ADAL" clId="{ED41F9C1-8274-4F08-8693-1523C4FF26CB}" dt="2022-08-21T21:19:42.583" v="678" actId="1037"/>
          <ac:spMkLst>
            <pc:docMk/>
            <pc:sldMk cId="1484619680" sldId="635"/>
            <ac:spMk id="5" creationId="{BC8A5ED3-B810-C42F-3182-B9747F2E4993}"/>
          </ac:spMkLst>
        </pc:spChg>
        <pc:spChg chg="add mod">
          <ac:chgData name="ab.soheil@nyu.edu" userId="d71572ce-aea6-4a3a-9d7a-c1bc96c12f67" providerId="ADAL" clId="{ED41F9C1-8274-4F08-8693-1523C4FF26CB}" dt="2022-08-21T21:19:42.583" v="678" actId="1037"/>
          <ac:spMkLst>
            <pc:docMk/>
            <pc:sldMk cId="1484619680" sldId="635"/>
            <ac:spMk id="6" creationId="{D6A8B7AC-5DE4-553B-E0D8-92F6C3F4845D}"/>
          </ac:spMkLst>
        </pc:spChg>
        <pc:spChg chg="add mod">
          <ac:chgData name="ab.soheil@nyu.edu" userId="d71572ce-aea6-4a3a-9d7a-c1bc96c12f67" providerId="ADAL" clId="{ED41F9C1-8274-4F08-8693-1523C4FF26CB}" dt="2022-08-21T21:19:42.583" v="678" actId="1037"/>
          <ac:spMkLst>
            <pc:docMk/>
            <pc:sldMk cId="1484619680" sldId="635"/>
            <ac:spMk id="7" creationId="{1C9D851F-5910-3F7F-A1F4-1A075FC9C65B}"/>
          </ac:spMkLst>
        </pc:spChg>
        <pc:spChg chg="add mod">
          <ac:chgData name="ab.soheil@nyu.edu" userId="d71572ce-aea6-4a3a-9d7a-c1bc96c12f67" providerId="ADAL" clId="{ED41F9C1-8274-4F08-8693-1523C4FF26CB}" dt="2022-08-21T21:19:42.583" v="678" actId="1037"/>
          <ac:spMkLst>
            <pc:docMk/>
            <pc:sldMk cId="1484619680" sldId="635"/>
            <ac:spMk id="8" creationId="{3BD75822-0C33-A35D-5131-ED557CA34970}"/>
          </ac:spMkLst>
        </pc:spChg>
        <pc:spChg chg="add mod">
          <ac:chgData name="ab.soheil@nyu.edu" userId="d71572ce-aea6-4a3a-9d7a-c1bc96c12f67" providerId="ADAL" clId="{ED41F9C1-8274-4F08-8693-1523C4FF26CB}" dt="2022-08-21T21:19:42.583" v="678" actId="1037"/>
          <ac:spMkLst>
            <pc:docMk/>
            <pc:sldMk cId="1484619680" sldId="635"/>
            <ac:spMk id="9" creationId="{03882599-093A-2100-3F22-C02513872542}"/>
          </ac:spMkLst>
        </pc:spChg>
        <pc:spChg chg="add del">
          <ac:chgData name="ab.soheil@nyu.edu" userId="d71572ce-aea6-4a3a-9d7a-c1bc96c12f67" providerId="ADAL" clId="{ED41F9C1-8274-4F08-8693-1523C4FF26CB}" dt="2022-08-21T21:19:08.754" v="617" actId="22"/>
          <ac:spMkLst>
            <pc:docMk/>
            <pc:sldMk cId="1484619680" sldId="635"/>
            <ac:spMk id="79" creationId="{34B400AA-1267-9A32-75C4-EC6D6438D3CA}"/>
          </ac:spMkLst>
        </pc:spChg>
        <pc:spChg chg="add mod">
          <ac:chgData name="ab.soheil@nyu.edu" userId="d71572ce-aea6-4a3a-9d7a-c1bc96c12f67" providerId="ADAL" clId="{ED41F9C1-8274-4F08-8693-1523C4FF26CB}" dt="2022-08-21T21:19:52.751" v="686" actId="1076"/>
          <ac:spMkLst>
            <pc:docMk/>
            <pc:sldMk cId="1484619680" sldId="635"/>
            <ac:spMk id="80" creationId="{45FDBF63-FC23-E206-9BD7-1F1897331373}"/>
          </ac:spMkLst>
        </pc:spChg>
        <pc:picChg chg="add del mod">
          <ac:chgData name="ab.soheil@nyu.edu" userId="d71572ce-aea6-4a3a-9d7a-c1bc96c12f67" providerId="ADAL" clId="{ED41F9C1-8274-4F08-8693-1523C4FF26CB}" dt="2022-08-21T21:44:18.884" v="791" actId="478"/>
          <ac:picMkLst>
            <pc:docMk/>
            <pc:sldMk cId="1484619680" sldId="635"/>
            <ac:picMk id="83" creationId="{8666C014-C56A-8E52-F074-7C748641FA6D}"/>
          </ac:picMkLst>
        </pc:picChg>
        <pc:picChg chg="add mod">
          <ac:chgData name="ab.soheil@nyu.edu" userId="d71572ce-aea6-4a3a-9d7a-c1bc96c12f67" providerId="ADAL" clId="{ED41F9C1-8274-4F08-8693-1523C4FF26CB}" dt="2022-08-21T21:45:18.446" v="803" actId="14100"/>
          <ac:picMkLst>
            <pc:docMk/>
            <pc:sldMk cId="1484619680" sldId="635"/>
            <ac:picMk id="84" creationId="{32C7949B-15E5-D36C-C903-D887811559CB}"/>
          </ac:picMkLst>
        </pc:picChg>
        <pc:cxnChg chg="add mod">
          <ac:chgData name="ab.soheil@nyu.edu" userId="d71572ce-aea6-4a3a-9d7a-c1bc96c12f67" providerId="ADAL" clId="{ED41F9C1-8274-4F08-8693-1523C4FF26CB}" dt="2022-08-21T21:19:42.583" v="678" actId="1037"/>
          <ac:cxnSpMkLst>
            <pc:docMk/>
            <pc:sldMk cId="1484619680" sldId="635"/>
            <ac:cxnSpMk id="11" creationId="{0708362C-9AFF-5A7E-3AEE-46C59A916FC1}"/>
          </ac:cxnSpMkLst>
        </pc:cxnChg>
        <pc:cxnChg chg="add mod">
          <ac:chgData name="ab.soheil@nyu.edu" userId="d71572ce-aea6-4a3a-9d7a-c1bc96c12f67" providerId="ADAL" clId="{ED41F9C1-8274-4F08-8693-1523C4FF26CB}" dt="2022-08-21T21:19:42.583" v="678" actId="1037"/>
          <ac:cxnSpMkLst>
            <pc:docMk/>
            <pc:sldMk cId="1484619680" sldId="635"/>
            <ac:cxnSpMk id="15" creationId="{0A8C1188-BC9F-B606-A832-2EA4869FAEC8}"/>
          </ac:cxnSpMkLst>
        </pc:cxnChg>
        <pc:cxnChg chg="add mod">
          <ac:chgData name="ab.soheil@nyu.edu" userId="d71572ce-aea6-4a3a-9d7a-c1bc96c12f67" providerId="ADAL" clId="{ED41F9C1-8274-4F08-8693-1523C4FF26CB}" dt="2022-08-21T21:19:42.583" v="678" actId="1037"/>
          <ac:cxnSpMkLst>
            <pc:docMk/>
            <pc:sldMk cId="1484619680" sldId="635"/>
            <ac:cxnSpMk id="17" creationId="{E4F2F560-2225-BF2A-7F6D-8C532B3EA997}"/>
          </ac:cxnSpMkLst>
        </pc:cxnChg>
        <pc:cxnChg chg="add del mod">
          <ac:chgData name="ab.soheil@nyu.edu" userId="d71572ce-aea6-4a3a-9d7a-c1bc96c12f67" providerId="ADAL" clId="{ED41F9C1-8274-4F08-8693-1523C4FF26CB}" dt="2022-08-21T21:20:20.803" v="689" actId="478"/>
          <ac:cxnSpMkLst>
            <pc:docMk/>
            <pc:sldMk cId="1484619680" sldId="635"/>
            <ac:cxnSpMk id="20" creationId="{6587B142-3DAA-7ACD-DB15-2902B68222F4}"/>
          </ac:cxnSpMkLst>
        </pc:cxnChg>
        <pc:cxnChg chg="add mod">
          <ac:chgData name="ab.soheil@nyu.edu" userId="d71572ce-aea6-4a3a-9d7a-c1bc96c12f67" providerId="ADAL" clId="{ED41F9C1-8274-4F08-8693-1523C4FF26CB}" dt="2022-08-21T21:19:42.583" v="678" actId="1037"/>
          <ac:cxnSpMkLst>
            <pc:docMk/>
            <pc:sldMk cId="1484619680" sldId="635"/>
            <ac:cxnSpMk id="23" creationId="{371DE4BC-E696-15A2-11A4-609F3DBA431E}"/>
          </ac:cxnSpMkLst>
        </pc:cxnChg>
        <pc:cxnChg chg="add del mod">
          <ac:chgData name="ab.soheil@nyu.edu" userId="d71572ce-aea6-4a3a-9d7a-c1bc96c12f67" providerId="ADAL" clId="{ED41F9C1-8274-4F08-8693-1523C4FF26CB}" dt="2022-08-21T21:16:24.253" v="509" actId="478"/>
          <ac:cxnSpMkLst>
            <pc:docMk/>
            <pc:sldMk cId="1484619680" sldId="635"/>
            <ac:cxnSpMk id="25" creationId="{8A8F64D1-417E-3659-EDFB-418A39B49461}"/>
          </ac:cxnSpMkLst>
        </pc:cxnChg>
        <pc:cxnChg chg="add mod">
          <ac:chgData name="ab.soheil@nyu.edu" userId="d71572ce-aea6-4a3a-9d7a-c1bc96c12f67" providerId="ADAL" clId="{ED41F9C1-8274-4F08-8693-1523C4FF26CB}" dt="2022-08-21T21:19:42.583" v="678" actId="1037"/>
          <ac:cxnSpMkLst>
            <pc:docMk/>
            <pc:sldMk cId="1484619680" sldId="635"/>
            <ac:cxnSpMk id="29" creationId="{E674C527-99ED-A2E4-7602-BE8E117DA4B1}"/>
          </ac:cxnSpMkLst>
        </pc:cxnChg>
        <pc:cxnChg chg="add del mod">
          <ac:chgData name="ab.soheil@nyu.edu" userId="d71572ce-aea6-4a3a-9d7a-c1bc96c12f67" providerId="ADAL" clId="{ED41F9C1-8274-4F08-8693-1523C4FF26CB}" dt="2022-08-21T21:16:16.075" v="507" actId="478"/>
          <ac:cxnSpMkLst>
            <pc:docMk/>
            <pc:sldMk cId="1484619680" sldId="635"/>
            <ac:cxnSpMk id="31" creationId="{11B62082-E1C1-B717-D25B-C2FE876160F6}"/>
          </ac:cxnSpMkLst>
        </pc:cxnChg>
        <pc:cxnChg chg="add del mod">
          <ac:chgData name="ab.soheil@nyu.edu" userId="d71572ce-aea6-4a3a-9d7a-c1bc96c12f67" providerId="ADAL" clId="{ED41F9C1-8274-4F08-8693-1523C4FF26CB}" dt="2022-08-21T21:20:14.727" v="688" actId="478"/>
          <ac:cxnSpMkLst>
            <pc:docMk/>
            <pc:sldMk cId="1484619680" sldId="635"/>
            <ac:cxnSpMk id="44" creationId="{AFAA4863-9F7E-98BE-EF42-50A0CE28A0FB}"/>
          </ac:cxnSpMkLst>
        </pc:cxnChg>
        <pc:cxnChg chg="add mod">
          <ac:chgData name="ab.soheil@nyu.edu" userId="d71572ce-aea6-4a3a-9d7a-c1bc96c12f67" providerId="ADAL" clId="{ED41F9C1-8274-4F08-8693-1523C4FF26CB}" dt="2022-08-21T21:19:42.583" v="678" actId="1037"/>
          <ac:cxnSpMkLst>
            <pc:docMk/>
            <pc:sldMk cId="1484619680" sldId="635"/>
            <ac:cxnSpMk id="73" creationId="{6A171FDF-7A1B-55C6-13DE-0B2F424651DF}"/>
          </ac:cxnSpMkLst>
        </pc:cxnChg>
        <pc:cxnChg chg="add">
          <ac:chgData name="ab.soheil@nyu.edu" userId="d71572ce-aea6-4a3a-9d7a-c1bc96c12f67" providerId="ADAL" clId="{ED41F9C1-8274-4F08-8693-1523C4FF26CB}" dt="2022-08-21T21:20:05.431" v="687" actId="11529"/>
          <ac:cxnSpMkLst>
            <pc:docMk/>
            <pc:sldMk cId="1484619680" sldId="635"/>
            <ac:cxnSpMk id="82" creationId="{AE992855-3CBA-34EC-8A81-7E968E5B643E}"/>
          </ac:cxnSpMkLst>
        </pc:cxnChg>
      </pc:sldChg>
      <pc:sldChg chg="addSp modSp mod modClrScheme modAnim chgLayout">
        <pc:chgData name="ab.soheil@nyu.edu" userId="d71572ce-aea6-4a3a-9d7a-c1bc96c12f67" providerId="ADAL" clId="{ED41F9C1-8274-4F08-8693-1523C4FF26CB}" dt="2022-08-21T21:51:16.436" v="836" actId="6549"/>
        <pc:sldMkLst>
          <pc:docMk/>
          <pc:sldMk cId="2467590447" sldId="928"/>
        </pc:sldMkLst>
        <pc:spChg chg="add mod">
          <ac:chgData name="ab.soheil@nyu.edu" userId="d71572ce-aea6-4a3a-9d7a-c1bc96c12f67" providerId="ADAL" clId="{ED41F9C1-8274-4F08-8693-1523C4FF26CB}" dt="2022-08-21T21:09:10.266" v="370" actId="1076"/>
          <ac:spMkLst>
            <pc:docMk/>
            <pc:sldMk cId="2467590447" sldId="928"/>
            <ac:spMk id="5" creationId="{DB1FE98C-C373-1D2E-4369-DF9927C7DAE3}"/>
          </ac:spMkLst>
        </pc:spChg>
        <pc:spChg chg="mod ord">
          <ac:chgData name="ab.soheil@nyu.edu" userId="d71572ce-aea6-4a3a-9d7a-c1bc96c12f67" providerId="ADAL" clId="{ED41F9C1-8274-4F08-8693-1523C4FF26CB}" dt="2022-08-21T21:09:14.558" v="371" actId="700"/>
          <ac:spMkLst>
            <pc:docMk/>
            <pc:sldMk cId="2467590447" sldId="928"/>
            <ac:spMk id="23555" creationId="{00000000-0000-0000-0000-000000000000}"/>
          </ac:spMkLst>
        </pc:spChg>
        <pc:spChg chg="mod ord">
          <ac:chgData name="ab.soheil@nyu.edu" userId="d71572ce-aea6-4a3a-9d7a-c1bc96c12f67" providerId="ADAL" clId="{ED41F9C1-8274-4F08-8693-1523C4FF26CB}" dt="2022-08-21T21:51:16.436" v="836" actId="6549"/>
          <ac:spMkLst>
            <pc:docMk/>
            <pc:sldMk cId="2467590447" sldId="928"/>
            <ac:spMk id="1800195" creationId="{00000000-0000-0000-0000-000000000000}"/>
          </ac:spMkLst>
        </pc:spChg>
        <pc:picChg chg="add mod modCrop">
          <ac:chgData name="ab.soheil@nyu.edu" userId="d71572ce-aea6-4a3a-9d7a-c1bc96c12f67" providerId="ADAL" clId="{ED41F9C1-8274-4F08-8693-1523C4FF26CB}" dt="2022-08-21T21:20:58.939" v="700" actId="1076"/>
          <ac:picMkLst>
            <pc:docMk/>
            <pc:sldMk cId="2467590447" sldId="928"/>
            <ac:picMk id="3" creationId="{5194D3E4-86C1-BB00-0ACD-140E3520C4D6}"/>
          </ac:picMkLst>
        </pc:picChg>
      </pc:sldChg>
      <pc:sldChg chg="addSp modSp new mod">
        <pc:chgData name="ab.soheil@nyu.edu" userId="d71572ce-aea6-4a3a-9d7a-c1bc96c12f67" providerId="ADAL" clId="{ED41F9C1-8274-4F08-8693-1523C4FF26CB}" dt="2022-08-21T22:52:26.704" v="2053" actId="20577"/>
        <pc:sldMkLst>
          <pc:docMk/>
          <pc:sldMk cId="3301903470" sldId="929"/>
        </pc:sldMkLst>
        <pc:spChg chg="mod">
          <ac:chgData name="ab.soheil@nyu.edu" userId="d71572ce-aea6-4a3a-9d7a-c1bc96c12f67" providerId="ADAL" clId="{ED41F9C1-8274-4F08-8693-1523C4FF26CB}" dt="2022-08-21T22:13:55.180" v="1326" actId="20577"/>
          <ac:spMkLst>
            <pc:docMk/>
            <pc:sldMk cId="3301903470" sldId="929"/>
            <ac:spMk id="3" creationId="{73CD0FE9-CF07-8668-923F-376850938B3A}"/>
          </ac:spMkLst>
        </pc:spChg>
        <pc:spChg chg="mod">
          <ac:chgData name="ab.soheil@nyu.edu" userId="d71572ce-aea6-4a3a-9d7a-c1bc96c12f67" providerId="ADAL" clId="{ED41F9C1-8274-4F08-8693-1523C4FF26CB}" dt="2022-08-21T22:51:55.698" v="2000" actId="20577"/>
          <ac:spMkLst>
            <pc:docMk/>
            <pc:sldMk cId="3301903470" sldId="929"/>
            <ac:spMk id="4" creationId="{89B6F1C5-EECB-A0AB-B144-E3D88AB5FFE5}"/>
          </ac:spMkLst>
        </pc:spChg>
        <pc:spChg chg="add mod">
          <ac:chgData name="ab.soheil@nyu.edu" userId="d71572ce-aea6-4a3a-9d7a-c1bc96c12f67" providerId="ADAL" clId="{ED41F9C1-8274-4F08-8693-1523C4FF26CB}" dt="2022-08-21T22:15:43.785" v="1393" actId="207"/>
          <ac:spMkLst>
            <pc:docMk/>
            <pc:sldMk cId="3301903470" sldId="929"/>
            <ac:spMk id="6" creationId="{EFB84096-602C-5921-9396-E0CC064E6CF9}"/>
          </ac:spMkLst>
        </pc:spChg>
        <pc:spChg chg="add mod">
          <ac:chgData name="ab.soheil@nyu.edu" userId="d71572ce-aea6-4a3a-9d7a-c1bc96c12f67" providerId="ADAL" clId="{ED41F9C1-8274-4F08-8693-1523C4FF26CB}" dt="2022-08-21T22:16:42.285" v="1438" actId="113"/>
          <ac:spMkLst>
            <pc:docMk/>
            <pc:sldMk cId="3301903470" sldId="929"/>
            <ac:spMk id="7" creationId="{72650A22-9897-5C19-1597-D827295BE664}"/>
          </ac:spMkLst>
        </pc:spChg>
        <pc:spChg chg="add mod">
          <ac:chgData name="ab.soheil@nyu.edu" userId="d71572ce-aea6-4a3a-9d7a-c1bc96c12f67" providerId="ADAL" clId="{ED41F9C1-8274-4F08-8693-1523C4FF26CB}" dt="2022-08-21T22:17:26.622" v="1453" actId="20577"/>
          <ac:spMkLst>
            <pc:docMk/>
            <pc:sldMk cId="3301903470" sldId="929"/>
            <ac:spMk id="8" creationId="{7CC7AB0D-632B-07BB-FDF5-A7D6DA4BB321}"/>
          </ac:spMkLst>
        </pc:spChg>
        <pc:spChg chg="add mod">
          <ac:chgData name="ab.soheil@nyu.edu" userId="d71572ce-aea6-4a3a-9d7a-c1bc96c12f67" providerId="ADAL" clId="{ED41F9C1-8274-4F08-8693-1523C4FF26CB}" dt="2022-08-21T22:52:26.704" v="2053" actId="20577"/>
          <ac:spMkLst>
            <pc:docMk/>
            <pc:sldMk cId="3301903470" sldId="929"/>
            <ac:spMk id="10" creationId="{EE0B7671-CE64-B20C-5229-D5E3BBB1F1D1}"/>
          </ac:spMkLst>
        </pc:spChg>
      </pc:sldChg>
      <pc:sldChg chg="addSp delSp modSp new mod delAnim modAnim">
        <pc:chgData name="ab.soheil@nyu.edu" userId="d71572ce-aea6-4a3a-9d7a-c1bc96c12f67" providerId="ADAL" clId="{ED41F9C1-8274-4F08-8693-1523C4FF26CB}" dt="2022-08-28T14:48:43.046" v="4469" actId="478"/>
        <pc:sldMkLst>
          <pc:docMk/>
          <pc:sldMk cId="1410508853" sldId="930"/>
        </pc:sldMkLst>
        <pc:spChg chg="del">
          <ac:chgData name="ab.soheil@nyu.edu" userId="d71572ce-aea6-4a3a-9d7a-c1bc96c12f67" providerId="ADAL" clId="{ED41F9C1-8274-4F08-8693-1523C4FF26CB}" dt="2022-08-21T21:58:43.597" v="1135" actId="478"/>
          <ac:spMkLst>
            <pc:docMk/>
            <pc:sldMk cId="1410508853" sldId="930"/>
            <ac:spMk id="3" creationId="{444FE1C5-F343-590C-6D1F-81CD94BF4DAF}"/>
          </ac:spMkLst>
        </pc:spChg>
        <pc:spChg chg="mod">
          <ac:chgData name="ab.soheil@nyu.edu" userId="d71572ce-aea6-4a3a-9d7a-c1bc96c12f67" providerId="ADAL" clId="{ED41F9C1-8274-4F08-8693-1523C4FF26CB}" dt="2022-08-21T21:57:32.723" v="1122" actId="5793"/>
          <ac:spMkLst>
            <pc:docMk/>
            <pc:sldMk cId="1410508853" sldId="930"/>
            <ac:spMk id="4" creationId="{19221948-BC58-BF1C-95C4-6B7E6E8EF9B9}"/>
          </ac:spMkLst>
        </pc:spChg>
        <pc:spChg chg="mod">
          <ac:chgData name="ab.soheil@nyu.edu" userId="d71572ce-aea6-4a3a-9d7a-c1bc96c12f67" providerId="ADAL" clId="{ED41F9C1-8274-4F08-8693-1523C4FF26CB}" dt="2022-08-21T21:58:39.877" v="1133"/>
          <ac:spMkLst>
            <pc:docMk/>
            <pc:sldMk cId="1410508853" sldId="930"/>
            <ac:spMk id="8" creationId="{F5D29559-5309-2F93-9C04-241A24CD4CF3}"/>
          </ac:spMkLst>
        </pc:spChg>
        <pc:spChg chg="mod">
          <ac:chgData name="ab.soheil@nyu.edu" userId="d71572ce-aea6-4a3a-9d7a-c1bc96c12f67" providerId="ADAL" clId="{ED41F9C1-8274-4F08-8693-1523C4FF26CB}" dt="2022-08-21T21:58:39.877" v="1133"/>
          <ac:spMkLst>
            <pc:docMk/>
            <pc:sldMk cId="1410508853" sldId="930"/>
            <ac:spMk id="9" creationId="{6B90846D-73B6-8341-5904-E0D5C1A4E9A8}"/>
          </ac:spMkLst>
        </pc:spChg>
        <pc:spChg chg="mod">
          <ac:chgData name="ab.soheil@nyu.edu" userId="d71572ce-aea6-4a3a-9d7a-c1bc96c12f67" providerId="ADAL" clId="{ED41F9C1-8274-4F08-8693-1523C4FF26CB}" dt="2022-08-21T21:58:39.877" v="1133"/>
          <ac:spMkLst>
            <pc:docMk/>
            <pc:sldMk cId="1410508853" sldId="930"/>
            <ac:spMk id="10" creationId="{5D5ECAD3-7993-35F0-88C0-13CB589ABD1F}"/>
          </ac:spMkLst>
        </pc:spChg>
        <pc:spChg chg="mod">
          <ac:chgData name="ab.soheil@nyu.edu" userId="d71572ce-aea6-4a3a-9d7a-c1bc96c12f67" providerId="ADAL" clId="{ED41F9C1-8274-4F08-8693-1523C4FF26CB}" dt="2022-08-21T21:58:39.877" v="1133"/>
          <ac:spMkLst>
            <pc:docMk/>
            <pc:sldMk cId="1410508853" sldId="930"/>
            <ac:spMk id="11" creationId="{7D820810-6BE3-316C-F3E6-A059267EDE31}"/>
          </ac:spMkLst>
        </pc:spChg>
        <pc:spChg chg="add del mod">
          <ac:chgData name="ab.soheil@nyu.edu" userId="d71572ce-aea6-4a3a-9d7a-c1bc96c12f67" providerId="ADAL" clId="{ED41F9C1-8274-4F08-8693-1523C4FF26CB}" dt="2022-08-21T21:59:15.936" v="1141"/>
          <ac:spMkLst>
            <pc:docMk/>
            <pc:sldMk cId="1410508853" sldId="930"/>
            <ac:spMk id="12" creationId="{17FC3586-6FDC-0FAA-4569-DD73641E57B7}"/>
          </ac:spMkLst>
        </pc:spChg>
        <pc:spChg chg="add del mod">
          <ac:chgData name="ab.soheil@nyu.edu" userId="d71572ce-aea6-4a3a-9d7a-c1bc96c12f67" providerId="ADAL" clId="{ED41F9C1-8274-4F08-8693-1523C4FF26CB}" dt="2022-08-21T21:59:20.887" v="1149"/>
          <ac:spMkLst>
            <pc:docMk/>
            <pc:sldMk cId="1410508853" sldId="930"/>
            <ac:spMk id="13" creationId="{277BE658-4678-6E8B-48CD-2FBCFCB6F829}"/>
          </ac:spMkLst>
        </pc:spChg>
        <pc:spChg chg="add mod">
          <ac:chgData name="ab.soheil@nyu.edu" userId="d71572ce-aea6-4a3a-9d7a-c1bc96c12f67" providerId="ADAL" clId="{ED41F9C1-8274-4F08-8693-1523C4FF26CB}" dt="2022-08-21T22:09:59.556" v="1198" actId="6549"/>
          <ac:spMkLst>
            <pc:docMk/>
            <pc:sldMk cId="1410508853" sldId="930"/>
            <ac:spMk id="15" creationId="{C2486179-EF01-0863-2F60-CA2F5253B5CD}"/>
          </ac:spMkLst>
        </pc:spChg>
        <pc:spChg chg="add mod">
          <ac:chgData name="ab.soheil@nyu.edu" userId="d71572ce-aea6-4a3a-9d7a-c1bc96c12f67" providerId="ADAL" clId="{ED41F9C1-8274-4F08-8693-1523C4FF26CB}" dt="2022-08-21T22:10:58.760" v="1260" actId="1038"/>
          <ac:spMkLst>
            <pc:docMk/>
            <pc:sldMk cId="1410508853" sldId="930"/>
            <ac:spMk id="16" creationId="{2C96D701-E446-0FBE-E4E9-7D37BD4DA8FB}"/>
          </ac:spMkLst>
        </pc:spChg>
        <pc:spChg chg="add del mod">
          <ac:chgData name="ab.soheil@nyu.edu" userId="d71572ce-aea6-4a3a-9d7a-c1bc96c12f67" providerId="ADAL" clId="{ED41F9C1-8274-4F08-8693-1523C4FF26CB}" dt="2022-08-21T22:10:01.809" v="1199" actId="478"/>
          <ac:spMkLst>
            <pc:docMk/>
            <pc:sldMk cId="1410508853" sldId="930"/>
            <ac:spMk id="17" creationId="{1E9BF60E-1ADF-4F15-568A-82007C4143ED}"/>
          </ac:spMkLst>
        </pc:spChg>
        <pc:spChg chg="add mod">
          <ac:chgData name="ab.soheil@nyu.edu" userId="d71572ce-aea6-4a3a-9d7a-c1bc96c12f67" providerId="ADAL" clId="{ED41F9C1-8274-4F08-8693-1523C4FF26CB}" dt="2022-08-21T22:10:57.061" v="1256" actId="1037"/>
          <ac:spMkLst>
            <pc:docMk/>
            <pc:sldMk cId="1410508853" sldId="930"/>
            <ac:spMk id="18" creationId="{C67ACE4F-B9A6-745F-4A58-DE23C153C428}"/>
          </ac:spMkLst>
        </pc:spChg>
        <pc:spChg chg="add del mod">
          <ac:chgData name="ab.soheil@nyu.edu" userId="d71572ce-aea6-4a3a-9d7a-c1bc96c12f67" providerId="ADAL" clId="{ED41F9C1-8274-4F08-8693-1523C4FF26CB}" dt="2022-08-28T14:48:43.046" v="4469" actId="478"/>
          <ac:spMkLst>
            <pc:docMk/>
            <pc:sldMk cId="1410508853" sldId="930"/>
            <ac:spMk id="19" creationId="{425A2802-1E15-2741-7CA0-4B50E6F60804}"/>
          </ac:spMkLst>
        </pc:spChg>
        <pc:spChg chg="add mod">
          <ac:chgData name="ab.soheil@nyu.edu" userId="d71572ce-aea6-4a3a-9d7a-c1bc96c12f67" providerId="ADAL" clId="{ED41F9C1-8274-4F08-8693-1523C4FF26CB}" dt="2022-08-21T22:12:29.006" v="1319" actId="13822"/>
          <ac:spMkLst>
            <pc:docMk/>
            <pc:sldMk cId="1410508853" sldId="930"/>
            <ac:spMk id="20" creationId="{CE9877DB-2537-4FC9-0B41-D96621B4E83A}"/>
          </ac:spMkLst>
        </pc:spChg>
        <pc:grpChg chg="add mod">
          <ac:chgData name="ab.soheil@nyu.edu" userId="d71572ce-aea6-4a3a-9d7a-c1bc96c12f67" providerId="ADAL" clId="{ED41F9C1-8274-4F08-8693-1523C4FF26CB}" dt="2022-08-21T21:58:50.232" v="1137" actId="1076"/>
          <ac:grpSpMkLst>
            <pc:docMk/>
            <pc:sldMk cId="1410508853" sldId="930"/>
            <ac:grpSpMk id="5" creationId="{6D1EA0C9-572D-41C8-18DF-51363F21C7BC}"/>
          </ac:grpSpMkLst>
        </pc:grpChg>
        <pc:picChg chg="mod">
          <ac:chgData name="ab.soheil@nyu.edu" userId="d71572ce-aea6-4a3a-9d7a-c1bc96c12f67" providerId="ADAL" clId="{ED41F9C1-8274-4F08-8693-1523C4FF26CB}" dt="2022-08-21T21:58:39.877" v="1133"/>
          <ac:picMkLst>
            <pc:docMk/>
            <pc:sldMk cId="1410508853" sldId="930"/>
            <ac:picMk id="6" creationId="{ECD9540A-9031-03BA-AC2A-A3FA355F1BCA}"/>
          </ac:picMkLst>
        </pc:picChg>
        <pc:picChg chg="mod">
          <ac:chgData name="ab.soheil@nyu.edu" userId="d71572ce-aea6-4a3a-9d7a-c1bc96c12f67" providerId="ADAL" clId="{ED41F9C1-8274-4F08-8693-1523C4FF26CB}" dt="2022-08-21T21:58:39.877" v="1133"/>
          <ac:picMkLst>
            <pc:docMk/>
            <pc:sldMk cId="1410508853" sldId="930"/>
            <ac:picMk id="7" creationId="{0FDB7BBA-4F7C-D1F4-25D5-2A9CB8568CE4}"/>
          </ac:picMkLst>
        </pc:picChg>
        <pc:picChg chg="add del mod">
          <ac:chgData name="ab.soheil@nyu.edu" userId="d71572ce-aea6-4a3a-9d7a-c1bc96c12f67" providerId="ADAL" clId="{ED41F9C1-8274-4F08-8693-1523C4FF26CB}" dt="2022-08-21T21:59:31.229" v="1153" actId="478"/>
          <ac:picMkLst>
            <pc:docMk/>
            <pc:sldMk cId="1410508853" sldId="930"/>
            <ac:picMk id="14" creationId="{FFB11BDC-A22A-718E-F017-B4370AF7B133}"/>
          </ac:picMkLst>
        </pc:picChg>
      </pc:sldChg>
      <pc:sldChg chg="new del">
        <pc:chgData name="ab.soheil@nyu.edu" userId="d71572ce-aea6-4a3a-9d7a-c1bc96c12f67" providerId="ADAL" clId="{ED41F9C1-8274-4F08-8693-1523C4FF26CB}" dt="2022-08-21T22:34:28.414" v="1616" actId="47"/>
        <pc:sldMkLst>
          <pc:docMk/>
          <pc:sldMk cId="1300961145" sldId="931"/>
        </pc:sldMkLst>
      </pc:sldChg>
      <pc:sldChg chg="modSp add mod modClrScheme chgLayout">
        <pc:chgData name="ab.soheil@nyu.edu" userId="d71572ce-aea6-4a3a-9d7a-c1bc96c12f67" providerId="ADAL" clId="{ED41F9C1-8274-4F08-8693-1523C4FF26CB}" dt="2022-08-21T22:28:39.138" v="1614" actId="6549"/>
        <pc:sldMkLst>
          <pc:docMk/>
          <pc:sldMk cId="1442718002" sldId="932"/>
        </pc:sldMkLst>
        <pc:spChg chg="mod ord">
          <ac:chgData name="ab.soheil@nyu.edu" userId="d71572ce-aea6-4a3a-9d7a-c1bc96c12f67" providerId="ADAL" clId="{ED41F9C1-8274-4F08-8693-1523C4FF26CB}" dt="2022-08-21T22:21:41.299" v="1468" actId="115"/>
          <ac:spMkLst>
            <pc:docMk/>
            <pc:sldMk cId="1442718002" sldId="932"/>
            <ac:spMk id="2" creationId="{00000000-0000-0000-0000-000000000000}"/>
          </ac:spMkLst>
        </pc:spChg>
        <pc:spChg chg="mod ord">
          <ac:chgData name="ab.soheil@nyu.edu" userId="d71572ce-aea6-4a3a-9d7a-c1bc96c12f67" providerId="ADAL" clId="{ED41F9C1-8274-4F08-8693-1523C4FF26CB}" dt="2022-08-21T22:28:39.138" v="1614" actId="6549"/>
          <ac:spMkLst>
            <pc:docMk/>
            <pc:sldMk cId="1442718002" sldId="932"/>
            <ac:spMk id="3" creationId="{00000000-0000-0000-0000-000000000000}"/>
          </ac:spMkLst>
        </pc:spChg>
      </pc:sldChg>
      <pc:sldChg chg="modSp add mod modClrScheme modAnim chgLayout">
        <pc:chgData name="ab.soheil@nyu.edu" userId="d71572ce-aea6-4a3a-9d7a-c1bc96c12f67" providerId="ADAL" clId="{ED41F9C1-8274-4F08-8693-1523C4FF26CB}" dt="2022-08-21T22:44:02.128" v="1873" actId="20577"/>
        <pc:sldMkLst>
          <pc:docMk/>
          <pc:sldMk cId="1621410699" sldId="938"/>
        </pc:sldMkLst>
        <pc:spChg chg="mod ord">
          <ac:chgData name="ab.soheil@nyu.edu" userId="d71572ce-aea6-4a3a-9d7a-c1bc96c12f67" providerId="ADAL" clId="{ED41F9C1-8274-4F08-8693-1523C4FF26CB}" dt="2022-08-21T22:44:02.128" v="1873" actId="20577"/>
          <ac:spMkLst>
            <pc:docMk/>
            <pc:sldMk cId="1621410699" sldId="938"/>
            <ac:spMk id="40963" creationId="{00000000-0000-0000-0000-000000000000}"/>
          </ac:spMkLst>
        </pc:spChg>
        <pc:spChg chg="mod ord">
          <ac:chgData name="ab.soheil@nyu.edu" userId="d71572ce-aea6-4a3a-9d7a-c1bc96c12f67" providerId="ADAL" clId="{ED41F9C1-8274-4F08-8693-1523C4FF26CB}" dt="2022-08-21T22:41:29.623" v="1816" actId="20577"/>
          <ac:spMkLst>
            <pc:docMk/>
            <pc:sldMk cId="1621410699" sldId="938"/>
            <ac:spMk id="1818627" creationId="{00000000-0000-0000-0000-000000000000}"/>
          </ac:spMkLst>
        </pc:spChg>
      </pc:sldChg>
      <pc:sldChg chg="modSp add mod modClrScheme chgLayout">
        <pc:chgData name="ab.soheil@nyu.edu" userId="d71572ce-aea6-4a3a-9d7a-c1bc96c12f67" providerId="ADAL" clId="{ED41F9C1-8274-4F08-8693-1523C4FF26CB}" dt="2022-08-21T22:48:04.910" v="1960" actId="14100"/>
        <pc:sldMkLst>
          <pc:docMk/>
          <pc:sldMk cId="683573071" sldId="939"/>
        </pc:sldMkLst>
        <pc:spChg chg="mod">
          <ac:chgData name="ab.soheil@nyu.edu" userId="d71572ce-aea6-4a3a-9d7a-c1bc96c12f67" providerId="ADAL" clId="{ED41F9C1-8274-4F08-8693-1523C4FF26CB}" dt="2022-08-21T22:45:10.388" v="1876" actId="1076"/>
          <ac:spMkLst>
            <pc:docMk/>
            <pc:sldMk cId="683573071" sldId="939"/>
            <ac:spMk id="5" creationId="{00000000-0000-0000-0000-000000000000}"/>
          </ac:spMkLst>
        </pc:spChg>
        <pc:spChg chg="mod ord">
          <ac:chgData name="ab.soheil@nyu.edu" userId="d71572ce-aea6-4a3a-9d7a-c1bc96c12f67" providerId="ADAL" clId="{ED41F9C1-8274-4F08-8693-1523C4FF26CB}" dt="2022-08-21T22:39:12.972" v="1736" actId="700"/>
          <ac:spMkLst>
            <pc:docMk/>
            <pc:sldMk cId="683573071" sldId="939"/>
            <ac:spMk id="1167362" creationId="{00000000-0000-0000-0000-000000000000}"/>
          </ac:spMkLst>
        </pc:spChg>
        <pc:spChg chg="mod ord">
          <ac:chgData name="ab.soheil@nyu.edu" userId="d71572ce-aea6-4a3a-9d7a-c1bc96c12f67" providerId="ADAL" clId="{ED41F9C1-8274-4F08-8693-1523C4FF26CB}" dt="2022-08-21T22:48:04.910" v="1960" actId="14100"/>
          <ac:spMkLst>
            <pc:docMk/>
            <pc:sldMk cId="683573071" sldId="939"/>
            <ac:spMk id="1167363" creationId="{00000000-0000-0000-0000-000000000000}"/>
          </ac:spMkLst>
        </pc:spChg>
      </pc:sldChg>
      <pc:sldChg chg="addSp delSp modSp add mod modClrScheme delAnim modAnim chgLayout">
        <pc:chgData name="ab.soheil@nyu.edu" userId="d71572ce-aea6-4a3a-9d7a-c1bc96c12f67" providerId="ADAL" clId="{ED41F9C1-8274-4F08-8693-1523C4FF26CB}" dt="2022-08-21T23:38:16.660" v="3494" actId="1038"/>
        <pc:sldMkLst>
          <pc:docMk/>
          <pc:sldMk cId="1170098565" sldId="1011"/>
        </pc:sldMkLst>
        <pc:spChg chg="add del mod">
          <ac:chgData name="ab.soheil@nyu.edu" userId="d71572ce-aea6-4a3a-9d7a-c1bc96c12f67" providerId="ADAL" clId="{ED41F9C1-8274-4F08-8693-1523C4FF26CB}" dt="2022-08-21T23:37:30.991" v="3366"/>
          <ac:spMkLst>
            <pc:docMk/>
            <pc:sldMk cId="1170098565" sldId="1011"/>
            <ac:spMk id="6" creationId="{0FED16D5-AE5B-9D36-3445-FB475A712A1E}"/>
          </ac:spMkLst>
        </pc:spChg>
        <pc:spChg chg="add del mod">
          <ac:chgData name="ab.soheil@nyu.edu" userId="d71572ce-aea6-4a3a-9d7a-c1bc96c12f67" providerId="ADAL" clId="{ED41F9C1-8274-4F08-8693-1523C4FF26CB}" dt="2022-08-21T23:37:30.991" v="3366"/>
          <ac:spMkLst>
            <pc:docMk/>
            <pc:sldMk cId="1170098565" sldId="1011"/>
            <ac:spMk id="7" creationId="{817B22AA-7423-4F24-C381-B3A989DD6F24}"/>
          </ac:spMkLst>
        </pc:spChg>
        <pc:spChg chg="add del mod">
          <ac:chgData name="ab.soheil@nyu.edu" userId="d71572ce-aea6-4a3a-9d7a-c1bc96c12f67" providerId="ADAL" clId="{ED41F9C1-8274-4F08-8693-1523C4FF26CB}" dt="2022-08-21T23:37:30.991" v="3366"/>
          <ac:spMkLst>
            <pc:docMk/>
            <pc:sldMk cId="1170098565" sldId="1011"/>
            <ac:spMk id="8" creationId="{46007203-FFA6-CA19-6FCE-A3FB4B94B0E4}"/>
          </ac:spMkLst>
        </pc:spChg>
        <pc:spChg chg="add del mod">
          <ac:chgData name="ab.soheil@nyu.edu" userId="d71572ce-aea6-4a3a-9d7a-c1bc96c12f67" providerId="ADAL" clId="{ED41F9C1-8274-4F08-8693-1523C4FF26CB}" dt="2022-08-21T23:37:30.991" v="3366"/>
          <ac:spMkLst>
            <pc:docMk/>
            <pc:sldMk cId="1170098565" sldId="1011"/>
            <ac:spMk id="9" creationId="{87423274-A918-126C-D434-02344CB2C48D}"/>
          </ac:spMkLst>
        </pc:spChg>
        <pc:spChg chg="add del mod">
          <ac:chgData name="ab.soheil@nyu.edu" userId="d71572ce-aea6-4a3a-9d7a-c1bc96c12f67" providerId="ADAL" clId="{ED41F9C1-8274-4F08-8693-1523C4FF26CB}" dt="2022-08-21T23:37:30.991" v="3366"/>
          <ac:spMkLst>
            <pc:docMk/>
            <pc:sldMk cId="1170098565" sldId="1011"/>
            <ac:spMk id="10" creationId="{DA20432D-8567-4DC5-57FC-368BED6993F4}"/>
          </ac:spMkLst>
        </pc:spChg>
        <pc:spChg chg="add del mod">
          <ac:chgData name="ab.soheil@nyu.edu" userId="d71572ce-aea6-4a3a-9d7a-c1bc96c12f67" providerId="ADAL" clId="{ED41F9C1-8274-4F08-8693-1523C4FF26CB}" dt="2022-08-21T23:37:30.991" v="3366"/>
          <ac:spMkLst>
            <pc:docMk/>
            <pc:sldMk cId="1170098565" sldId="1011"/>
            <ac:spMk id="11" creationId="{54C4EA78-C851-7B3B-79CC-288757302858}"/>
          </ac:spMkLst>
        </pc:spChg>
        <pc:spChg chg="add del mod">
          <ac:chgData name="ab.soheil@nyu.edu" userId="d71572ce-aea6-4a3a-9d7a-c1bc96c12f67" providerId="ADAL" clId="{ED41F9C1-8274-4F08-8693-1523C4FF26CB}" dt="2022-08-21T23:37:30.991" v="3366"/>
          <ac:spMkLst>
            <pc:docMk/>
            <pc:sldMk cId="1170098565" sldId="1011"/>
            <ac:spMk id="12" creationId="{3077E4A6-6BD9-16F3-0EC7-8ED35CDF4EB4}"/>
          </ac:spMkLst>
        </pc:spChg>
        <pc:spChg chg="add del mod">
          <ac:chgData name="ab.soheil@nyu.edu" userId="d71572ce-aea6-4a3a-9d7a-c1bc96c12f67" providerId="ADAL" clId="{ED41F9C1-8274-4F08-8693-1523C4FF26CB}" dt="2022-08-21T23:37:30.991" v="3366"/>
          <ac:spMkLst>
            <pc:docMk/>
            <pc:sldMk cId="1170098565" sldId="1011"/>
            <ac:spMk id="13" creationId="{385EEFE5-1C3D-0253-F5BA-488311468C64}"/>
          </ac:spMkLst>
        </pc:spChg>
        <pc:spChg chg="mod">
          <ac:chgData name="ab.soheil@nyu.edu" userId="d71572ce-aea6-4a3a-9d7a-c1bc96c12f67" providerId="ADAL" clId="{ED41F9C1-8274-4F08-8693-1523C4FF26CB}" dt="2022-08-21T23:37:27.540" v="3363"/>
          <ac:spMkLst>
            <pc:docMk/>
            <pc:sldMk cId="1170098565" sldId="1011"/>
            <ac:spMk id="15" creationId="{203F22F6-302D-7C91-2DC8-BBE73052DD0D}"/>
          </ac:spMkLst>
        </pc:spChg>
        <pc:spChg chg="mod">
          <ac:chgData name="ab.soheil@nyu.edu" userId="d71572ce-aea6-4a3a-9d7a-c1bc96c12f67" providerId="ADAL" clId="{ED41F9C1-8274-4F08-8693-1523C4FF26CB}" dt="2022-08-21T23:37:27.540" v="3363"/>
          <ac:spMkLst>
            <pc:docMk/>
            <pc:sldMk cId="1170098565" sldId="1011"/>
            <ac:spMk id="16" creationId="{2AA61177-BF33-F22A-3767-A8ED3BC14C0A}"/>
          </ac:spMkLst>
        </pc:spChg>
        <pc:spChg chg="mod">
          <ac:chgData name="ab.soheil@nyu.edu" userId="d71572ce-aea6-4a3a-9d7a-c1bc96c12f67" providerId="ADAL" clId="{ED41F9C1-8274-4F08-8693-1523C4FF26CB}" dt="2022-08-21T23:37:27.540" v="3363"/>
          <ac:spMkLst>
            <pc:docMk/>
            <pc:sldMk cId="1170098565" sldId="1011"/>
            <ac:spMk id="17" creationId="{364429E0-4615-9502-288C-41008DF12D51}"/>
          </ac:spMkLst>
        </pc:spChg>
        <pc:spChg chg="mod">
          <ac:chgData name="ab.soheil@nyu.edu" userId="d71572ce-aea6-4a3a-9d7a-c1bc96c12f67" providerId="ADAL" clId="{ED41F9C1-8274-4F08-8693-1523C4FF26CB}" dt="2022-08-21T23:37:27.540" v="3363"/>
          <ac:spMkLst>
            <pc:docMk/>
            <pc:sldMk cId="1170098565" sldId="1011"/>
            <ac:spMk id="18" creationId="{6C84E248-4885-7124-08A9-184A51E69247}"/>
          </ac:spMkLst>
        </pc:spChg>
        <pc:spChg chg="mod">
          <ac:chgData name="ab.soheil@nyu.edu" userId="d71572ce-aea6-4a3a-9d7a-c1bc96c12f67" providerId="ADAL" clId="{ED41F9C1-8274-4F08-8693-1523C4FF26CB}" dt="2022-08-21T23:37:27.540" v="3363"/>
          <ac:spMkLst>
            <pc:docMk/>
            <pc:sldMk cId="1170098565" sldId="1011"/>
            <ac:spMk id="19" creationId="{9AACF9E0-F7E5-B079-97E9-B8853BC24A3B}"/>
          </ac:spMkLst>
        </pc:spChg>
        <pc:spChg chg="mod">
          <ac:chgData name="ab.soheil@nyu.edu" userId="d71572ce-aea6-4a3a-9d7a-c1bc96c12f67" providerId="ADAL" clId="{ED41F9C1-8274-4F08-8693-1523C4FF26CB}" dt="2022-08-21T23:37:27.540" v="3363"/>
          <ac:spMkLst>
            <pc:docMk/>
            <pc:sldMk cId="1170098565" sldId="1011"/>
            <ac:spMk id="20" creationId="{4EF31643-6788-EE01-9BAC-ABE8A2EB8811}"/>
          </ac:spMkLst>
        </pc:spChg>
        <pc:spChg chg="add del mod">
          <ac:chgData name="ab.soheil@nyu.edu" userId="d71572ce-aea6-4a3a-9d7a-c1bc96c12f67" providerId="ADAL" clId="{ED41F9C1-8274-4F08-8693-1523C4FF26CB}" dt="2022-08-21T23:37:30.991" v="3366"/>
          <ac:spMkLst>
            <pc:docMk/>
            <pc:sldMk cId="1170098565" sldId="1011"/>
            <ac:spMk id="21" creationId="{8D9A35A6-D93C-9BB6-9A4D-EB4BDC5C0886}"/>
          </ac:spMkLst>
        </pc:spChg>
        <pc:spChg chg="add del mod">
          <ac:chgData name="ab.soheil@nyu.edu" userId="d71572ce-aea6-4a3a-9d7a-c1bc96c12f67" providerId="ADAL" clId="{ED41F9C1-8274-4F08-8693-1523C4FF26CB}" dt="2022-08-21T23:37:30.991" v="3366"/>
          <ac:spMkLst>
            <pc:docMk/>
            <pc:sldMk cId="1170098565" sldId="1011"/>
            <ac:spMk id="22" creationId="{1E850840-9877-E2B4-51B1-D53EB310B14C}"/>
          </ac:spMkLst>
        </pc:spChg>
        <pc:spChg chg="add del mod">
          <ac:chgData name="ab.soheil@nyu.edu" userId="d71572ce-aea6-4a3a-9d7a-c1bc96c12f67" providerId="ADAL" clId="{ED41F9C1-8274-4F08-8693-1523C4FF26CB}" dt="2022-08-21T23:37:30.991" v="3366"/>
          <ac:spMkLst>
            <pc:docMk/>
            <pc:sldMk cId="1170098565" sldId="1011"/>
            <ac:spMk id="23" creationId="{A04E95D1-D91D-8726-4A01-4A6D95644478}"/>
          </ac:spMkLst>
        </pc:spChg>
        <pc:spChg chg="add del mod">
          <ac:chgData name="ab.soheil@nyu.edu" userId="d71572ce-aea6-4a3a-9d7a-c1bc96c12f67" providerId="ADAL" clId="{ED41F9C1-8274-4F08-8693-1523C4FF26CB}" dt="2022-08-21T23:37:30.991" v="3366"/>
          <ac:spMkLst>
            <pc:docMk/>
            <pc:sldMk cId="1170098565" sldId="1011"/>
            <ac:spMk id="24" creationId="{E9A56F42-279F-689C-324B-E9EF716755DF}"/>
          </ac:spMkLst>
        </pc:spChg>
        <pc:spChg chg="mod">
          <ac:chgData name="ab.soheil@nyu.edu" userId="d71572ce-aea6-4a3a-9d7a-c1bc96c12f67" providerId="ADAL" clId="{ED41F9C1-8274-4F08-8693-1523C4FF26CB}" dt="2022-08-21T23:37:27.540" v="3363"/>
          <ac:spMkLst>
            <pc:docMk/>
            <pc:sldMk cId="1170098565" sldId="1011"/>
            <ac:spMk id="26" creationId="{0E8F3F45-C45D-22CF-8361-185BC0889268}"/>
          </ac:spMkLst>
        </pc:spChg>
        <pc:spChg chg="mod">
          <ac:chgData name="ab.soheil@nyu.edu" userId="d71572ce-aea6-4a3a-9d7a-c1bc96c12f67" providerId="ADAL" clId="{ED41F9C1-8274-4F08-8693-1523C4FF26CB}" dt="2022-08-21T23:37:27.540" v="3363"/>
          <ac:spMkLst>
            <pc:docMk/>
            <pc:sldMk cId="1170098565" sldId="1011"/>
            <ac:spMk id="27" creationId="{85D2EE35-FFEF-B166-62AC-C46542F46F7A}"/>
          </ac:spMkLst>
        </pc:spChg>
        <pc:spChg chg="mod">
          <ac:chgData name="ab.soheil@nyu.edu" userId="d71572ce-aea6-4a3a-9d7a-c1bc96c12f67" providerId="ADAL" clId="{ED41F9C1-8274-4F08-8693-1523C4FF26CB}" dt="2022-08-21T23:37:27.540" v="3363"/>
          <ac:spMkLst>
            <pc:docMk/>
            <pc:sldMk cId="1170098565" sldId="1011"/>
            <ac:spMk id="29" creationId="{A4364F7D-D208-D313-9700-DABC187402B5}"/>
          </ac:spMkLst>
        </pc:spChg>
        <pc:spChg chg="mod">
          <ac:chgData name="ab.soheil@nyu.edu" userId="d71572ce-aea6-4a3a-9d7a-c1bc96c12f67" providerId="ADAL" clId="{ED41F9C1-8274-4F08-8693-1523C4FF26CB}" dt="2022-08-21T23:37:27.540" v="3363"/>
          <ac:spMkLst>
            <pc:docMk/>
            <pc:sldMk cId="1170098565" sldId="1011"/>
            <ac:spMk id="30" creationId="{EB14CAD4-6903-2C6D-FCF3-81D18C327375}"/>
          </ac:spMkLst>
        </pc:spChg>
        <pc:spChg chg="mod">
          <ac:chgData name="ab.soheil@nyu.edu" userId="d71572ce-aea6-4a3a-9d7a-c1bc96c12f67" providerId="ADAL" clId="{ED41F9C1-8274-4F08-8693-1523C4FF26CB}" dt="2022-08-21T23:37:27.540" v="3363"/>
          <ac:spMkLst>
            <pc:docMk/>
            <pc:sldMk cId="1170098565" sldId="1011"/>
            <ac:spMk id="31" creationId="{E37C0CDB-DCE3-7D03-E14D-545321E2B67A}"/>
          </ac:spMkLst>
        </pc:spChg>
        <pc:spChg chg="mod">
          <ac:chgData name="ab.soheil@nyu.edu" userId="d71572ce-aea6-4a3a-9d7a-c1bc96c12f67" providerId="ADAL" clId="{ED41F9C1-8274-4F08-8693-1523C4FF26CB}" dt="2022-08-21T23:37:27.540" v="3363"/>
          <ac:spMkLst>
            <pc:docMk/>
            <pc:sldMk cId="1170098565" sldId="1011"/>
            <ac:spMk id="32" creationId="{FB345968-01CC-A5DD-67D9-3EA0DDEAF43E}"/>
          </ac:spMkLst>
        </pc:spChg>
        <pc:spChg chg="mod">
          <ac:chgData name="ab.soheil@nyu.edu" userId="d71572ce-aea6-4a3a-9d7a-c1bc96c12f67" providerId="ADAL" clId="{ED41F9C1-8274-4F08-8693-1523C4FF26CB}" dt="2022-08-21T23:37:27.540" v="3363"/>
          <ac:spMkLst>
            <pc:docMk/>
            <pc:sldMk cId="1170098565" sldId="1011"/>
            <ac:spMk id="33" creationId="{49052562-8F1B-6597-8FBB-0C711E2904B5}"/>
          </ac:spMkLst>
        </pc:spChg>
        <pc:spChg chg="mod">
          <ac:chgData name="ab.soheil@nyu.edu" userId="d71572ce-aea6-4a3a-9d7a-c1bc96c12f67" providerId="ADAL" clId="{ED41F9C1-8274-4F08-8693-1523C4FF26CB}" dt="2022-08-21T23:37:27.540" v="3363"/>
          <ac:spMkLst>
            <pc:docMk/>
            <pc:sldMk cId="1170098565" sldId="1011"/>
            <ac:spMk id="34" creationId="{04E7B7D3-550D-9D8F-10EB-749BFA82C2C2}"/>
          </ac:spMkLst>
        </pc:spChg>
        <pc:spChg chg="mod">
          <ac:chgData name="ab.soheil@nyu.edu" userId="d71572ce-aea6-4a3a-9d7a-c1bc96c12f67" providerId="ADAL" clId="{ED41F9C1-8274-4F08-8693-1523C4FF26CB}" dt="2022-08-21T23:37:27.540" v="3363"/>
          <ac:spMkLst>
            <pc:docMk/>
            <pc:sldMk cId="1170098565" sldId="1011"/>
            <ac:spMk id="36" creationId="{295A342F-7D4A-D816-DE29-FE4ED87A112F}"/>
          </ac:spMkLst>
        </pc:spChg>
        <pc:spChg chg="mod">
          <ac:chgData name="ab.soheil@nyu.edu" userId="d71572ce-aea6-4a3a-9d7a-c1bc96c12f67" providerId="ADAL" clId="{ED41F9C1-8274-4F08-8693-1523C4FF26CB}" dt="2022-08-21T23:37:27.540" v="3363"/>
          <ac:spMkLst>
            <pc:docMk/>
            <pc:sldMk cId="1170098565" sldId="1011"/>
            <ac:spMk id="37" creationId="{107F0BC4-BE95-EF1C-D1E7-16AF3FB57986}"/>
          </ac:spMkLst>
        </pc:spChg>
        <pc:spChg chg="mod">
          <ac:chgData name="ab.soheil@nyu.edu" userId="d71572ce-aea6-4a3a-9d7a-c1bc96c12f67" providerId="ADAL" clId="{ED41F9C1-8274-4F08-8693-1523C4FF26CB}" dt="2022-08-21T23:37:27.540" v="3363"/>
          <ac:spMkLst>
            <pc:docMk/>
            <pc:sldMk cId="1170098565" sldId="1011"/>
            <ac:spMk id="38" creationId="{D4374028-FE3C-2786-B2BE-1148DC027B37}"/>
          </ac:spMkLst>
        </pc:spChg>
        <pc:spChg chg="mod">
          <ac:chgData name="ab.soheil@nyu.edu" userId="d71572ce-aea6-4a3a-9d7a-c1bc96c12f67" providerId="ADAL" clId="{ED41F9C1-8274-4F08-8693-1523C4FF26CB}" dt="2022-08-21T23:37:27.540" v="3363"/>
          <ac:spMkLst>
            <pc:docMk/>
            <pc:sldMk cId="1170098565" sldId="1011"/>
            <ac:spMk id="39" creationId="{ED2497E9-0C92-B8E1-846E-B8F58964B550}"/>
          </ac:spMkLst>
        </pc:spChg>
        <pc:spChg chg="add del mod">
          <ac:chgData name="ab.soheil@nyu.edu" userId="d71572ce-aea6-4a3a-9d7a-c1bc96c12f67" providerId="ADAL" clId="{ED41F9C1-8274-4F08-8693-1523C4FF26CB}" dt="2022-08-21T23:37:33.848" v="3370"/>
          <ac:spMkLst>
            <pc:docMk/>
            <pc:sldMk cId="1170098565" sldId="1011"/>
            <ac:spMk id="40" creationId="{B14F4C7E-DE7A-5E33-50CB-96161F6F91AB}"/>
          </ac:spMkLst>
        </pc:spChg>
        <pc:spChg chg="add del mod">
          <ac:chgData name="ab.soheil@nyu.edu" userId="d71572ce-aea6-4a3a-9d7a-c1bc96c12f67" providerId="ADAL" clId="{ED41F9C1-8274-4F08-8693-1523C4FF26CB}" dt="2022-08-21T23:37:33.848" v="3370"/>
          <ac:spMkLst>
            <pc:docMk/>
            <pc:sldMk cId="1170098565" sldId="1011"/>
            <ac:spMk id="41" creationId="{3D11E503-60CA-C2D1-11DF-419C9185542B}"/>
          </ac:spMkLst>
        </pc:spChg>
        <pc:spChg chg="add del mod">
          <ac:chgData name="ab.soheil@nyu.edu" userId="d71572ce-aea6-4a3a-9d7a-c1bc96c12f67" providerId="ADAL" clId="{ED41F9C1-8274-4F08-8693-1523C4FF26CB}" dt="2022-08-21T23:37:33.848" v="3370"/>
          <ac:spMkLst>
            <pc:docMk/>
            <pc:sldMk cId="1170098565" sldId="1011"/>
            <ac:spMk id="42" creationId="{A0C6EBA5-66E3-D283-3CFD-CDBDDF661333}"/>
          </ac:spMkLst>
        </pc:spChg>
        <pc:spChg chg="add del mod">
          <ac:chgData name="ab.soheil@nyu.edu" userId="d71572ce-aea6-4a3a-9d7a-c1bc96c12f67" providerId="ADAL" clId="{ED41F9C1-8274-4F08-8693-1523C4FF26CB}" dt="2022-08-21T23:37:33.848" v="3370"/>
          <ac:spMkLst>
            <pc:docMk/>
            <pc:sldMk cId="1170098565" sldId="1011"/>
            <ac:spMk id="43" creationId="{63EE0071-BB07-89B7-F4D7-EA70DC324BD6}"/>
          </ac:spMkLst>
        </pc:spChg>
        <pc:spChg chg="add del mod">
          <ac:chgData name="ab.soheil@nyu.edu" userId="d71572ce-aea6-4a3a-9d7a-c1bc96c12f67" providerId="ADAL" clId="{ED41F9C1-8274-4F08-8693-1523C4FF26CB}" dt="2022-08-21T23:37:33.848" v="3370"/>
          <ac:spMkLst>
            <pc:docMk/>
            <pc:sldMk cId="1170098565" sldId="1011"/>
            <ac:spMk id="44" creationId="{7993EF67-E5BA-424E-F68A-40ED192190B2}"/>
          </ac:spMkLst>
        </pc:spChg>
        <pc:spChg chg="add del mod">
          <ac:chgData name="ab.soheil@nyu.edu" userId="d71572ce-aea6-4a3a-9d7a-c1bc96c12f67" providerId="ADAL" clId="{ED41F9C1-8274-4F08-8693-1523C4FF26CB}" dt="2022-08-21T23:37:33.848" v="3370"/>
          <ac:spMkLst>
            <pc:docMk/>
            <pc:sldMk cId="1170098565" sldId="1011"/>
            <ac:spMk id="45" creationId="{A8A25ECB-84C3-9160-A0E4-F2300E6A3D1B}"/>
          </ac:spMkLst>
        </pc:spChg>
        <pc:spChg chg="add del mod">
          <ac:chgData name="ab.soheil@nyu.edu" userId="d71572ce-aea6-4a3a-9d7a-c1bc96c12f67" providerId="ADAL" clId="{ED41F9C1-8274-4F08-8693-1523C4FF26CB}" dt="2022-08-21T23:37:33.848" v="3370"/>
          <ac:spMkLst>
            <pc:docMk/>
            <pc:sldMk cId="1170098565" sldId="1011"/>
            <ac:spMk id="46" creationId="{95D7F26C-8D7F-8AA7-2BCF-DD1BDC4B2CCB}"/>
          </ac:spMkLst>
        </pc:spChg>
        <pc:spChg chg="add del mod">
          <ac:chgData name="ab.soheil@nyu.edu" userId="d71572ce-aea6-4a3a-9d7a-c1bc96c12f67" providerId="ADAL" clId="{ED41F9C1-8274-4F08-8693-1523C4FF26CB}" dt="2022-08-21T23:37:33.848" v="3370"/>
          <ac:spMkLst>
            <pc:docMk/>
            <pc:sldMk cId="1170098565" sldId="1011"/>
            <ac:spMk id="47" creationId="{5863044C-9407-6401-5044-A7F647C51407}"/>
          </ac:spMkLst>
        </pc:spChg>
        <pc:spChg chg="mod">
          <ac:chgData name="ab.soheil@nyu.edu" userId="d71572ce-aea6-4a3a-9d7a-c1bc96c12f67" providerId="ADAL" clId="{ED41F9C1-8274-4F08-8693-1523C4FF26CB}" dt="2022-08-21T23:37:31.854" v="3367"/>
          <ac:spMkLst>
            <pc:docMk/>
            <pc:sldMk cId="1170098565" sldId="1011"/>
            <ac:spMk id="49" creationId="{C23177DB-8341-0699-8595-ED4F453F893D}"/>
          </ac:spMkLst>
        </pc:spChg>
        <pc:spChg chg="mod">
          <ac:chgData name="ab.soheil@nyu.edu" userId="d71572ce-aea6-4a3a-9d7a-c1bc96c12f67" providerId="ADAL" clId="{ED41F9C1-8274-4F08-8693-1523C4FF26CB}" dt="2022-08-21T23:37:31.854" v="3367"/>
          <ac:spMkLst>
            <pc:docMk/>
            <pc:sldMk cId="1170098565" sldId="1011"/>
            <ac:spMk id="50" creationId="{01A73908-3F2F-F773-DF76-61E96E369995}"/>
          </ac:spMkLst>
        </pc:spChg>
        <pc:spChg chg="mod">
          <ac:chgData name="ab.soheil@nyu.edu" userId="d71572ce-aea6-4a3a-9d7a-c1bc96c12f67" providerId="ADAL" clId="{ED41F9C1-8274-4F08-8693-1523C4FF26CB}" dt="2022-08-21T23:37:31.854" v="3367"/>
          <ac:spMkLst>
            <pc:docMk/>
            <pc:sldMk cId="1170098565" sldId="1011"/>
            <ac:spMk id="51" creationId="{4D7FB38A-8B56-BD68-A6CF-A739DE597078}"/>
          </ac:spMkLst>
        </pc:spChg>
        <pc:spChg chg="mod">
          <ac:chgData name="ab.soheil@nyu.edu" userId="d71572ce-aea6-4a3a-9d7a-c1bc96c12f67" providerId="ADAL" clId="{ED41F9C1-8274-4F08-8693-1523C4FF26CB}" dt="2022-08-21T23:37:31.854" v="3367"/>
          <ac:spMkLst>
            <pc:docMk/>
            <pc:sldMk cId="1170098565" sldId="1011"/>
            <ac:spMk id="52" creationId="{AB92CE1E-FB81-841D-E05D-696505ABB010}"/>
          </ac:spMkLst>
        </pc:spChg>
        <pc:spChg chg="mod">
          <ac:chgData name="ab.soheil@nyu.edu" userId="d71572ce-aea6-4a3a-9d7a-c1bc96c12f67" providerId="ADAL" clId="{ED41F9C1-8274-4F08-8693-1523C4FF26CB}" dt="2022-08-21T23:37:31.854" v="3367"/>
          <ac:spMkLst>
            <pc:docMk/>
            <pc:sldMk cId="1170098565" sldId="1011"/>
            <ac:spMk id="53" creationId="{D478EDED-2AEE-C0C1-6740-B955379A9F27}"/>
          </ac:spMkLst>
        </pc:spChg>
        <pc:spChg chg="mod">
          <ac:chgData name="ab.soheil@nyu.edu" userId="d71572ce-aea6-4a3a-9d7a-c1bc96c12f67" providerId="ADAL" clId="{ED41F9C1-8274-4F08-8693-1523C4FF26CB}" dt="2022-08-21T23:37:31.854" v="3367"/>
          <ac:spMkLst>
            <pc:docMk/>
            <pc:sldMk cId="1170098565" sldId="1011"/>
            <ac:spMk id="54" creationId="{A8FB8237-1C5A-7315-6FA5-7776602C1F1D}"/>
          </ac:spMkLst>
        </pc:spChg>
        <pc:spChg chg="add del mod">
          <ac:chgData name="ab.soheil@nyu.edu" userId="d71572ce-aea6-4a3a-9d7a-c1bc96c12f67" providerId="ADAL" clId="{ED41F9C1-8274-4F08-8693-1523C4FF26CB}" dt="2022-08-21T23:37:33.848" v="3370"/>
          <ac:spMkLst>
            <pc:docMk/>
            <pc:sldMk cId="1170098565" sldId="1011"/>
            <ac:spMk id="55" creationId="{AC19D1AD-111D-8DAF-561C-D40FA9F6274B}"/>
          </ac:spMkLst>
        </pc:spChg>
        <pc:spChg chg="add del mod">
          <ac:chgData name="ab.soheil@nyu.edu" userId="d71572ce-aea6-4a3a-9d7a-c1bc96c12f67" providerId="ADAL" clId="{ED41F9C1-8274-4F08-8693-1523C4FF26CB}" dt="2022-08-21T23:37:33.848" v="3370"/>
          <ac:spMkLst>
            <pc:docMk/>
            <pc:sldMk cId="1170098565" sldId="1011"/>
            <ac:spMk id="56" creationId="{65D3128E-AA95-584F-979D-2074E58B409A}"/>
          </ac:spMkLst>
        </pc:spChg>
        <pc:spChg chg="add del mod">
          <ac:chgData name="ab.soheil@nyu.edu" userId="d71572ce-aea6-4a3a-9d7a-c1bc96c12f67" providerId="ADAL" clId="{ED41F9C1-8274-4F08-8693-1523C4FF26CB}" dt="2022-08-21T23:37:33.848" v="3370"/>
          <ac:spMkLst>
            <pc:docMk/>
            <pc:sldMk cId="1170098565" sldId="1011"/>
            <ac:spMk id="57" creationId="{FE0787DD-0B8D-7F70-784D-5E60CDC955B0}"/>
          </ac:spMkLst>
        </pc:spChg>
        <pc:spChg chg="add del mod">
          <ac:chgData name="ab.soheil@nyu.edu" userId="d71572ce-aea6-4a3a-9d7a-c1bc96c12f67" providerId="ADAL" clId="{ED41F9C1-8274-4F08-8693-1523C4FF26CB}" dt="2022-08-21T23:37:33.848" v="3370"/>
          <ac:spMkLst>
            <pc:docMk/>
            <pc:sldMk cId="1170098565" sldId="1011"/>
            <ac:spMk id="58" creationId="{88A14A77-9D47-45DE-81C7-3FF782D0A46A}"/>
          </ac:spMkLst>
        </pc:spChg>
        <pc:spChg chg="mod">
          <ac:chgData name="ab.soheil@nyu.edu" userId="d71572ce-aea6-4a3a-9d7a-c1bc96c12f67" providerId="ADAL" clId="{ED41F9C1-8274-4F08-8693-1523C4FF26CB}" dt="2022-08-21T23:37:31.854" v="3367"/>
          <ac:spMkLst>
            <pc:docMk/>
            <pc:sldMk cId="1170098565" sldId="1011"/>
            <ac:spMk id="60" creationId="{F7DE7450-B3B2-809D-DA20-63BF096BE066}"/>
          </ac:spMkLst>
        </pc:spChg>
        <pc:spChg chg="mod">
          <ac:chgData name="ab.soheil@nyu.edu" userId="d71572ce-aea6-4a3a-9d7a-c1bc96c12f67" providerId="ADAL" clId="{ED41F9C1-8274-4F08-8693-1523C4FF26CB}" dt="2022-08-21T23:37:31.854" v="3367"/>
          <ac:spMkLst>
            <pc:docMk/>
            <pc:sldMk cId="1170098565" sldId="1011"/>
            <ac:spMk id="61" creationId="{6A1C8852-D96C-1273-F507-11D2F4AA0070}"/>
          </ac:spMkLst>
        </pc:spChg>
        <pc:spChg chg="mod">
          <ac:chgData name="ab.soheil@nyu.edu" userId="d71572ce-aea6-4a3a-9d7a-c1bc96c12f67" providerId="ADAL" clId="{ED41F9C1-8274-4F08-8693-1523C4FF26CB}" dt="2022-08-21T23:37:31.854" v="3367"/>
          <ac:spMkLst>
            <pc:docMk/>
            <pc:sldMk cId="1170098565" sldId="1011"/>
            <ac:spMk id="63" creationId="{22B95B7D-851C-0FC6-FCD4-06819A027B0E}"/>
          </ac:spMkLst>
        </pc:spChg>
        <pc:spChg chg="mod">
          <ac:chgData name="ab.soheil@nyu.edu" userId="d71572ce-aea6-4a3a-9d7a-c1bc96c12f67" providerId="ADAL" clId="{ED41F9C1-8274-4F08-8693-1523C4FF26CB}" dt="2022-08-21T23:37:31.854" v="3367"/>
          <ac:spMkLst>
            <pc:docMk/>
            <pc:sldMk cId="1170098565" sldId="1011"/>
            <ac:spMk id="71680" creationId="{785CE3E8-BCED-007A-334E-D6AF4D9128CE}"/>
          </ac:spMkLst>
        </pc:spChg>
        <pc:spChg chg="mod">
          <ac:chgData name="ab.soheil@nyu.edu" userId="d71572ce-aea6-4a3a-9d7a-c1bc96c12f67" providerId="ADAL" clId="{ED41F9C1-8274-4F08-8693-1523C4FF26CB}" dt="2022-08-21T23:37:31.854" v="3367"/>
          <ac:spMkLst>
            <pc:docMk/>
            <pc:sldMk cId="1170098565" sldId="1011"/>
            <ac:spMk id="71681" creationId="{C28606A1-507D-67C2-4C74-DFB71343EEC9}"/>
          </ac:spMkLst>
        </pc:spChg>
        <pc:spChg chg="mod ord">
          <ac:chgData name="ab.soheil@nyu.edu" userId="d71572ce-aea6-4a3a-9d7a-c1bc96c12f67" providerId="ADAL" clId="{ED41F9C1-8274-4F08-8693-1523C4FF26CB}" dt="2022-08-21T22:56:58.434" v="2055" actId="700"/>
          <ac:spMkLst>
            <pc:docMk/>
            <pc:sldMk cId="1170098565" sldId="1011"/>
            <ac:spMk id="71682" creationId="{00000000-0000-0000-0000-000000000000}"/>
          </ac:spMkLst>
        </pc:spChg>
        <pc:spChg chg="mod ord">
          <ac:chgData name="ab.soheil@nyu.edu" userId="d71572ce-aea6-4a3a-9d7a-c1bc96c12f67" providerId="ADAL" clId="{ED41F9C1-8274-4F08-8693-1523C4FF26CB}" dt="2022-08-21T23:36:50.406" v="3359" actId="14100"/>
          <ac:spMkLst>
            <pc:docMk/>
            <pc:sldMk cId="1170098565" sldId="1011"/>
            <ac:spMk id="71683"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4"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5"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6"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7"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8"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89"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90"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91" creationId="{00000000-0000-0000-0000-000000000000}"/>
          </ac:spMkLst>
        </pc:spChg>
        <pc:spChg chg="mod">
          <ac:chgData name="ab.soheil@nyu.edu" userId="d71572ce-aea6-4a3a-9d7a-c1bc96c12f67" providerId="ADAL" clId="{ED41F9C1-8274-4F08-8693-1523C4FF26CB}" dt="2022-08-21T23:37:31.854" v="3367"/>
          <ac:spMkLst>
            <pc:docMk/>
            <pc:sldMk cId="1170098565" sldId="1011"/>
            <ac:spMk id="71692" creationId="{8A23E232-0C25-8280-AC50-7CA77EC5ABB1}"/>
          </ac:spMkLst>
        </pc:spChg>
        <pc:spChg chg="del">
          <ac:chgData name="ab.soheil@nyu.edu" userId="d71572ce-aea6-4a3a-9d7a-c1bc96c12f67" providerId="ADAL" clId="{ED41F9C1-8274-4F08-8693-1523C4FF26CB}" dt="2022-08-21T23:37:17.440" v="3362" actId="478"/>
          <ac:spMkLst>
            <pc:docMk/>
            <pc:sldMk cId="1170098565" sldId="1011"/>
            <ac:spMk id="71693"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94"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95" creationId="{00000000-0000-0000-0000-000000000000}"/>
          </ac:spMkLst>
        </pc:spChg>
        <pc:spChg chg="del">
          <ac:chgData name="ab.soheil@nyu.edu" userId="d71572ce-aea6-4a3a-9d7a-c1bc96c12f67" providerId="ADAL" clId="{ED41F9C1-8274-4F08-8693-1523C4FF26CB}" dt="2022-08-21T23:37:17.440" v="3362" actId="478"/>
          <ac:spMkLst>
            <pc:docMk/>
            <pc:sldMk cId="1170098565" sldId="1011"/>
            <ac:spMk id="71696" creationId="{00000000-0000-0000-0000-000000000000}"/>
          </ac:spMkLst>
        </pc:spChg>
        <pc:spChg chg="mod">
          <ac:chgData name="ab.soheil@nyu.edu" userId="d71572ce-aea6-4a3a-9d7a-c1bc96c12f67" providerId="ADAL" clId="{ED41F9C1-8274-4F08-8693-1523C4FF26CB}" dt="2022-08-21T23:38:10.289" v="3455" actId="1037"/>
          <ac:spMkLst>
            <pc:docMk/>
            <pc:sldMk cId="1170098565" sldId="1011"/>
            <ac:spMk id="71697" creationId="{00000000-0000-0000-0000-000000000000}"/>
          </ac:spMkLst>
        </pc:spChg>
        <pc:spChg chg="mod">
          <ac:chgData name="ab.soheil@nyu.edu" userId="d71572ce-aea6-4a3a-9d7a-c1bc96c12f67" providerId="ADAL" clId="{ED41F9C1-8274-4F08-8693-1523C4FF26CB}" dt="2022-08-21T23:38:13.652" v="3471" actId="1037"/>
          <ac:spMkLst>
            <pc:docMk/>
            <pc:sldMk cId="1170098565" sldId="1011"/>
            <ac:spMk id="71698" creationId="{00000000-0000-0000-0000-000000000000}"/>
          </ac:spMkLst>
        </pc:spChg>
        <pc:spChg chg="mod">
          <ac:chgData name="ab.soheil@nyu.edu" userId="d71572ce-aea6-4a3a-9d7a-c1bc96c12f67" providerId="ADAL" clId="{ED41F9C1-8274-4F08-8693-1523C4FF26CB}" dt="2022-08-21T23:37:31.854" v="3367"/>
          <ac:spMkLst>
            <pc:docMk/>
            <pc:sldMk cId="1170098565" sldId="1011"/>
            <ac:spMk id="71699" creationId="{3EF3C2DB-05D9-059D-614F-1C630C38E710}"/>
          </ac:spMkLst>
        </pc:spChg>
        <pc:spChg chg="mod">
          <ac:chgData name="ab.soheil@nyu.edu" userId="d71572ce-aea6-4a3a-9d7a-c1bc96c12f67" providerId="ADAL" clId="{ED41F9C1-8274-4F08-8693-1523C4FF26CB}" dt="2022-08-21T23:37:31.854" v="3367"/>
          <ac:spMkLst>
            <pc:docMk/>
            <pc:sldMk cId="1170098565" sldId="1011"/>
            <ac:spMk id="71700" creationId="{7C869919-08BA-2267-0CE3-54B925210AE2}"/>
          </ac:spMkLst>
        </pc:spChg>
        <pc:spChg chg="mod">
          <ac:chgData name="ab.soheil@nyu.edu" userId="d71572ce-aea6-4a3a-9d7a-c1bc96c12f67" providerId="ADAL" clId="{ED41F9C1-8274-4F08-8693-1523C4FF26CB}" dt="2022-08-21T23:37:31.854" v="3367"/>
          <ac:spMkLst>
            <pc:docMk/>
            <pc:sldMk cId="1170098565" sldId="1011"/>
            <ac:spMk id="71720" creationId="{F05EAFE4-EDA2-9722-67FE-CD98B50F2A26}"/>
          </ac:spMkLst>
        </pc:spChg>
        <pc:spChg chg="mod">
          <ac:chgData name="ab.soheil@nyu.edu" userId="d71572ce-aea6-4a3a-9d7a-c1bc96c12f67" providerId="ADAL" clId="{ED41F9C1-8274-4F08-8693-1523C4FF26CB}" dt="2022-08-21T23:37:31.854" v="3367"/>
          <ac:spMkLst>
            <pc:docMk/>
            <pc:sldMk cId="1170098565" sldId="1011"/>
            <ac:spMk id="71721" creationId="{82CDEC01-EBF6-85BC-4322-929C1C2F9B86}"/>
          </ac:spMkLst>
        </pc:spChg>
        <pc:spChg chg="mod">
          <ac:chgData name="ab.soheil@nyu.edu" userId="d71572ce-aea6-4a3a-9d7a-c1bc96c12f67" providerId="ADAL" clId="{ED41F9C1-8274-4F08-8693-1523C4FF26CB}" dt="2022-08-21T23:37:31.854" v="3367"/>
          <ac:spMkLst>
            <pc:docMk/>
            <pc:sldMk cId="1170098565" sldId="1011"/>
            <ac:spMk id="71722" creationId="{9D2765BC-EDCB-7C93-8E0B-4EBCF60193E8}"/>
          </ac:spMkLst>
        </pc:spChg>
        <pc:spChg chg="mod">
          <ac:chgData name="ab.soheil@nyu.edu" userId="d71572ce-aea6-4a3a-9d7a-c1bc96c12f67" providerId="ADAL" clId="{ED41F9C1-8274-4F08-8693-1523C4FF26CB}" dt="2022-08-21T23:37:31.854" v="3367"/>
          <ac:spMkLst>
            <pc:docMk/>
            <pc:sldMk cId="1170098565" sldId="1011"/>
            <ac:spMk id="71723" creationId="{F59BDEB8-2CC4-0809-D84E-B004E11C0FEF}"/>
          </ac:spMkLst>
        </pc:spChg>
        <pc:spChg chg="add mod">
          <ac:chgData name="ab.soheil@nyu.edu" userId="d71572ce-aea6-4a3a-9d7a-c1bc96c12f67" providerId="ADAL" clId="{ED41F9C1-8274-4F08-8693-1523C4FF26CB}" dt="2022-08-21T23:38:16.660" v="3494" actId="1038"/>
          <ac:spMkLst>
            <pc:docMk/>
            <pc:sldMk cId="1170098565" sldId="1011"/>
            <ac:spMk id="71724" creationId="{6A7D2E33-F476-FB4F-6F4F-F440D6E2FC2C}"/>
          </ac:spMkLst>
        </pc:spChg>
        <pc:spChg chg="add mod">
          <ac:chgData name="ab.soheil@nyu.edu" userId="d71572ce-aea6-4a3a-9d7a-c1bc96c12f67" providerId="ADAL" clId="{ED41F9C1-8274-4F08-8693-1523C4FF26CB}" dt="2022-08-21T23:38:16.660" v="3494" actId="1038"/>
          <ac:spMkLst>
            <pc:docMk/>
            <pc:sldMk cId="1170098565" sldId="1011"/>
            <ac:spMk id="71725" creationId="{95D9C110-5F4F-5D4C-FFB9-FB08CECCF017}"/>
          </ac:spMkLst>
        </pc:spChg>
        <pc:spChg chg="add mod">
          <ac:chgData name="ab.soheil@nyu.edu" userId="d71572ce-aea6-4a3a-9d7a-c1bc96c12f67" providerId="ADAL" clId="{ED41F9C1-8274-4F08-8693-1523C4FF26CB}" dt="2022-08-21T23:38:16.660" v="3494" actId="1038"/>
          <ac:spMkLst>
            <pc:docMk/>
            <pc:sldMk cId="1170098565" sldId="1011"/>
            <ac:spMk id="71726" creationId="{026B82CA-6DAE-46B5-EBDA-4D03F2752149}"/>
          </ac:spMkLst>
        </pc:spChg>
        <pc:spChg chg="add mod">
          <ac:chgData name="ab.soheil@nyu.edu" userId="d71572ce-aea6-4a3a-9d7a-c1bc96c12f67" providerId="ADAL" clId="{ED41F9C1-8274-4F08-8693-1523C4FF26CB}" dt="2022-08-21T23:38:16.660" v="3494" actId="1038"/>
          <ac:spMkLst>
            <pc:docMk/>
            <pc:sldMk cId="1170098565" sldId="1011"/>
            <ac:spMk id="71727" creationId="{05ABD53B-EE94-632C-05E0-3073A6875826}"/>
          </ac:spMkLst>
        </pc:spChg>
        <pc:spChg chg="add mod">
          <ac:chgData name="ab.soheil@nyu.edu" userId="d71572ce-aea6-4a3a-9d7a-c1bc96c12f67" providerId="ADAL" clId="{ED41F9C1-8274-4F08-8693-1523C4FF26CB}" dt="2022-08-21T23:38:07.683" v="3432" actId="1037"/>
          <ac:spMkLst>
            <pc:docMk/>
            <pc:sldMk cId="1170098565" sldId="1011"/>
            <ac:spMk id="71728" creationId="{369FA543-480E-BA28-21D8-26ADF2239D9A}"/>
          </ac:spMkLst>
        </pc:spChg>
        <pc:spChg chg="add mod">
          <ac:chgData name="ab.soheil@nyu.edu" userId="d71572ce-aea6-4a3a-9d7a-c1bc96c12f67" providerId="ADAL" clId="{ED41F9C1-8274-4F08-8693-1523C4FF26CB}" dt="2022-08-21T23:38:07.683" v="3432" actId="1037"/>
          <ac:spMkLst>
            <pc:docMk/>
            <pc:sldMk cId="1170098565" sldId="1011"/>
            <ac:spMk id="71729" creationId="{B0C1F263-1129-1FA6-E2F4-AB5F90A1CFDF}"/>
          </ac:spMkLst>
        </pc:spChg>
        <pc:spChg chg="add mod">
          <ac:chgData name="ab.soheil@nyu.edu" userId="d71572ce-aea6-4a3a-9d7a-c1bc96c12f67" providerId="ADAL" clId="{ED41F9C1-8274-4F08-8693-1523C4FF26CB}" dt="2022-08-21T23:38:07.683" v="3432" actId="1037"/>
          <ac:spMkLst>
            <pc:docMk/>
            <pc:sldMk cId="1170098565" sldId="1011"/>
            <ac:spMk id="71730" creationId="{2BE7ED6B-C8B6-9495-5E9C-BD44BA2496CA}"/>
          </ac:spMkLst>
        </pc:spChg>
        <pc:spChg chg="add mod">
          <ac:chgData name="ab.soheil@nyu.edu" userId="d71572ce-aea6-4a3a-9d7a-c1bc96c12f67" providerId="ADAL" clId="{ED41F9C1-8274-4F08-8693-1523C4FF26CB}" dt="2022-08-21T23:38:07.683" v="3432" actId="1037"/>
          <ac:spMkLst>
            <pc:docMk/>
            <pc:sldMk cId="1170098565" sldId="1011"/>
            <ac:spMk id="71731" creationId="{11C657A1-7295-C7F7-F87B-D3DDE292D223}"/>
          </ac:spMkLst>
        </pc:spChg>
        <pc:spChg chg="mod">
          <ac:chgData name="ab.soheil@nyu.edu" userId="d71572ce-aea6-4a3a-9d7a-c1bc96c12f67" providerId="ADAL" clId="{ED41F9C1-8274-4F08-8693-1523C4FF26CB}" dt="2022-08-21T23:37:33.864" v="3371"/>
          <ac:spMkLst>
            <pc:docMk/>
            <pc:sldMk cId="1170098565" sldId="1011"/>
            <ac:spMk id="71733" creationId="{25EE5FA0-EAE6-8735-A7BF-A20E05EC3ECB}"/>
          </ac:spMkLst>
        </pc:spChg>
        <pc:spChg chg="mod">
          <ac:chgData name="ab.soheil@nyu.edu" userId="d71572ce-aea6-4a3a-9d7a-c1bc96c12f67" providerId="ADAL" clId="{ED41F9C1-8274-4F08-8693-1523C4FF26CB}" dt="2022-08-21T23:37:33.864" v="3371"/>
          <ac:spMkLst>
            <pc:docMk/>
            <pc:sldMk cId="1170098565" sldId="1011"/>
            <ac:spMk id="71734" creationId="{37574141-AF47-BFAA-AF4C-D4C56D3E6E4D}"/>
          </ac:spMkLst>
        </pc:spChg>
        <pc:spChg chg="mod">
          <ac:chgData name="ab.soheil@nyu.edu" userId="d71572ce-aea6-4a3a-9d7a-c1bc96c12f67" providerId="ADAL" clId="{ED41F9C1-8274-4F08-8693-1523C4FF26CB}" dt="2022-08-21T23:37:33.864" v="3371"/>
          <ac:spMkLst>
            <pc:docMk/>
            <pc:sldMk cId="1170098565" sldId="1011"/>
            <ac:spMk id="71735" creationId="{30576B43-B88F-D933-FAF1-315562B4A8A9}"/>
          </ac:spMkLst>
        </pc:spChg>
        <pc:spChg chg="mod">
          <ac:chgData name="ab.soheil@nyu.edu" userId="d71572ce-aea6-4a3a-9d7a-c1bc96c12f67" providerId="ADAL" clId="{ED41F9C1-8274-4F08-8693-1523C4FF26CB}" dt="2022-08-21T23:37:33.864" v="3371"/>
          <ac:spMkLst>
            <pc:docMk/>
            <pc:sldMk cId="1170098565" sldId="1011"/>
            <ac:spMk id="71736" creationId="{F46484FB-6B2C-FBAA-5863-321AB044DF13}"/>
          </ac:spMkLst>
        </pc:spChg>
        <pc:spChg chg="mod">
          <ac:chgData name="ab.soheil@nyu.edu" userId="d71572ce-aea6-4a3a-9d7a-c1bc96c12f67" providerId="ADAL" clId="{ED41F9C1-8274-4F08-8693-1523C4FF26CB}" dt="2022-08-21T23:37:33.864" v="3371"/>
          <ac:spMkLst>
            <pc:docMk/>
            <pc:sldMk cId="1170098565" sldId="1011"/>
            <ac:spMk id="71737" creationId="{98D61F7E-A461-E7C7-8AE5-82F1B4BAC4BB}"/>
          </ac:spMkLst>
        </pc:spChg>
        <pc:spChg chg="mod">
          <ac:chgData name="ab.soheil@nyu.edu" userId="d71572ce-aea6-4a3a-9d7a-c1bc96c12f67" providerId="ADAL" clId="{ED41F9C1-8274-4F08-8693-1523C4FF26CB}" dt="2022-08-21T23:37:33.864" v="3371"/>
          <ac:spMkLst>
            <pc:docMk/>
            <pc:sldMk cId="1170098565" sldId="1011"/>
            <ac:spMk id="71738" creationId="{1D95A6D1-AD0D-7BA2-7AC4-128F4303865B}"/>
          </ac:spMkLst>
        </pc:spChg>
        <pc:spChg chg="add mod">
          <ac:chgData name="ab.soheil@nyu.edu" userId="d71572ce-aea6-4a3a-9d7a-c1bc96c12f67" providerId="ADAL" clId="{ED41F9C1-8274-4F08-8693-1523C4FF26CB}" dt="2022-08-21T23:38:16.660" v="3494" actId="1038"/>
          <ac:spMkLst>
            <pc:docMk/>
            <pc:sldMk cId="1170098565" sldId="1011"/>
            <ac:spMk id="71739" creationId="{A6A9B7B6-D3F0-78A5-8AAB-FC5A167A6541}"/>
          </ac:spMkLst>
        </pc:spChg>
        <pc:spChg chg="add mod">
          <ac:chgData name="ab.soheil@nyu.edu" userId="d71572ce-aea6-4a3a-9d7a-c1bc96c12f67" providerId="ADAL" clId="{ED41F9C1-8274-4F08-8693-1523C4FF26CB}" dt="2022-08-21T23:38:16.660" v="3494" actId="1038"/>
          <ac:spMkLst>
            <pc:docMk/>
            <pc:sldMk cId="1170098565" sldId="1011"/>
            <ac:spMk id="71740" creationId="{9F8059CA-6F63-E27D-4822-6F25F7BFE7C0}"/>
          </ac:spMkLst>
        </pc:spChg>
        <pc:spChg chg="add mod">
          <ac:chgData name="ab.soheil@nyu.edu" userId="d71572ce-aea6-4a3a-9d7a-c1bc96c12f67" providerId="ADAL" clId="{ED41F9C1-8274-4F08-8693-1523C4FF26CB}" dt="2022-08-21T23:38:07.683" v="3432" actId="1037"/>
          <ac:spMkLst>
            <pc:docMk/>
            <pc:sldMk cId="1170098565" sldId="1011"/>
            <ac:spMk id="71741" creationId="{4950A890-0C6F-10A1-0585-F9EE8A7844F6}"/>
          </ac:spMkLst>
        </pc:spChg>
        <pc:spChg chg="add mod">
          <ac:chgData name="ab.soheil@nyu.edu" userId="d71572ce-aea6-4a3a-9d7a-c1bc96c12f67" providerId="ADAL" clId="{ED41F9C1-8274-4F08-8693-1523C4FF26CB}" dt="2022-08-21T23:38:07.683" v="3432" actId="1037"/>
          <ac:spMkLst>
            <pc:docMk/>
            <pc:sldMk cId="1170098565" sldId="1011"/>
            <ac:spMk id="71742" creationId="{B50AEDF7-5168-3B77-DDB5-E5CBAACFB8D3}"/>
          </ac:spMkLst>
        </pc:spChg>
        <pc:spChg chg="mod">
          <ac:chgData name="ab.soheil@nyu.edu" userId="d71572ce-aea6-4a3a-9d7a-c1bc96c12f67" providerId="ADAL" clId="{ED41F9C1-8274-4F08-8693-1523C4FF26CB}" dt="2022-08-21T23:37:33.864" v="3371"/>
          <ac:spMkLst>
            <pc:docMk/>
            <pc:sldMk cId="1170098565" sldId="1011"/>
            <ac:spMk id="71744" creationId="{E9932136-7167-5D1F-3DBE-4BB7DD3FE82A}"/>
          </ac:spMkLst>
        </pc:spChg>
        <pc:spChg chg="mod">
          <ac:chgData name="ab.soheil@nyu.edu" userId="d71572ce-aea6-4a3a-9d7a-c1bc96c12f67" providerId="ADAL" clId="{ED41F9C1-8274-4F08-8693-1523C4FF26CB}" dt="2022-08-21T23:37:33.864" v="3371"/>
          <ac:spMkLst>
            <pc:docMk/>
            <pc:sldMk cId="1170098565" sldId="1011"/>
            <ac:spMk id="71745" creationId="{CBED9FAB-234F-6E7C-ACCC-57B3100CFADA}"/>
          </ac:spMkLst>
        </pc:spChg>
        <pc:spChg chg="mod">
          <ac:chgData name="ab.soheil@nyu.edu" userId="d71572ce-aea6-4a3a-9d7a-c1bc96c12f67" providerId="ADAL" clId="{ED41F9C1-8274-4F08-8693-1523C4FF26CB}" dt="2022-08-21T23:37:33.864" v="3371"/>
          <ac:spMkLst>
            <pc:docMk/>
            <pc:sldMk cId="1170098565" sldId="1011"/>
            <ac:spMk id="71747" creationId="{F9766DEC-48C2-1988-77A1-B7153F7376E4}"/>
          </ac:spMkLst>
        </pc:spChg>
        <pc:spChg chg="mod">
          <ac:chgData name="ab.soheil@nyu.edu" userId="d71572ce-aea6-4a3a-9d7a-c1bc96c12f67" providerId="ADAL" clId="{ED41F9C1-8274-4F08-8693-1523C4FF26CB}" dt="2022-08-21T23:37:33.864" v="3371"/>
          <ac:spMkLst>
            <pc:docMk/>
            <pc:sldMk cId="1170098565" sldId="1011"/>
            <ac:spMk id="71748" creationId="{DC71126E-CBAA-05CB-8BA5-59590983149B}"/>
          </ac:spMkLst>
        </pc:spChg>
        <pc:spChg chg="mod">
          <ac:chgData name="ab.soheil@nyu.edu" userId="d71572ce-aea6-4a3a-9d7a-c1bc96c12f67" providerId="ADAL" clId="{ED41F9C1-8274-4F08-8693-1523C4FF26CB}" dt="2022-08-21T23:37:33.864" v="3371"/>
          <ac:spMkLst>
            <pc:docMk/>
            <pc:sldMk cId="1170098565" sldId="1011"/>
            <ac:spMk id="71749" creationId="{28A3BFBE-CDBB-81FA-4E47-F889174BE880}"/>
          </ac:spMkLst>
        </pc:spChg>
        <pc:spChg chg="mod">
          <ac:chgData name="ab.soheil@nyu.edu" userId="d71572ce-aea6-4a3a-9d7a-c1bc96c12f67" providerId="ADAL" clId="{ED41F9C1-8274-4F08-8693-1523C4FF26CB}" dt="2022-08-21T23:37:33.864" v="3371"/>
          <ac:spMkLst>
            <pc:docMk/>
            <pc:sldMk cId="1170098565" sldId="1011"/>
            <ac:spMk id="71750" creationId="{85379A49-16C6-B18C-C28C-DF2A0A0941D0}"/>
          </ac:spMkLst>
        </pc:spChg>
        <pc:spChg chg="mod">
          <ac:chgData name="ab.soheil@nyu.edu" userId="d71572ce-aea6-4a3a-9d7a-c1bc96c12f67" providerId="ADAL" clId="{ED41F9C1-8274-4F08-8693-1523C4FF26CB}" dt="2022-08-21T23:37:45.859" v="3373" actId="1076"/>
          <ac:spMkLst>
            <pc:docMk/>
            <pc:sldMk cId="1170098565" sldId="1011"/>
            <ac:spMk id="71751" creationId="{07BDC865-731A-335C-F49A-52C665520A40}"/>
          </ac:spMkLst>
        </pc:spChg>
        <pc:spChg chg="mod">
          <ac:chgData name="ab.soheil@nyu.edu" userId="d71572ce-aea6-4a3a-9d7a-c1bc96c12f67" providerId="ADAL" clId="{ED41F9C1-8274-4F08-8693-1523C4FF26CB}" dt="2022-08-21T23:37:33.864" v="3371"/>
          <ac:spMkLst>
            <pc:docMk/>
            <pc:sldMk cId="1170098565" sldId="1011"/>
            <ac:spMk id="71752" creationId="{1B48D6A2-C005-EAD8-0FB9-E0AB3E8E3044}"/>
          </ac:spMkLst>
        </pc:spChg>
        <pc:spChg chg="mod">
          <ac:chgData name="ab.soheil@nyu.edu" userId="d71572ce-aea6-4a3a-9d7a-c1bc96c12f67" providerId="ADAL" clId="{ED41F9C1-8274-4F08-8693-1523C4FF26CB}" dt="2022-08-21T23:37:33.864" v="3371"/>
          <ac:spMkLst>
            <pc:docMk/>
            <pc:sldMk cId="1170098565" sldId="1011"/>
            <ac:spMk id="71754" creationId="{48142100-E84A-2984-EF6D-0E3A1B9FBD01}"/>
          </ac:spMkLst>
        </pc:spChg>
        <pc:spChg chg="mod">
          <ac:chgData name="ab.soheil@nyu.edu" userId="d71572ce-aea6-4a3a-9d7a-c1bc96c12f67" providerId="ADAL" clId="{ED41F9C1-8274-4F08-8693-1523C4FF26CB}" dt="2022-08-21T23:37:33.864" v="3371"/>
          <ac:spMkLst>
            <pc:docMk/>
            <pc:sldMk cId="1170098565" sldId="1011"/>
            <ac:spMk id="71755" creationId="{C4B9867C-26C5-613C-3805-B96CB3BE4D8D}"/>
          </ac:spMkLst>
        </pc:spChg>
        <pc:spChg chg="mod">
          <ac:chgData name="ab.soheil@nyu.edu" userId="d71572ce-aea6-4a3a-9d7a-c1bc96c12f67" providerId="ADAL" clId="{ED41F9C1-8274-4F08-8693-1523C4FF26CB}" dt="2022-08-21T23:37:33.864" v="3371"/>
          <ac:spMkLst>
            <pc:docMk/>
            <pc:sldMk cId="1170098565" sldId="1011"/>
            <ac:spMk id="71756" creationId="{57D5ED32-5E2A-F177-EEBC-D63C4C12F811}"/>
          </ac:spMkLst>
        </pc:spChg>
        <pc:spChg chg="mod">
          <ac:chgData name="ab.soheil@nyu.edu" userId="d71572ce-aea6-4a3a-9d7a-c1bc96c12f67" providerId="ADAL" clId="{ED41F9C1-8274-4F08-8693-1523C4FF26CB}" dt="2022-08-21T23:37:33.864" v="3371"/>
          <ac:spMkLst>
            <pc:docMk/>
            <pc:sldMk cId="1170098565" sldId="1011"/>
            <ac:spMk id="71757" creationId="{22D2601F-72C0-2F48-AE0B-10609CD6EF91}"/>
          </ac:spMkLst>
        </pc:spChg>
        <pc:grpChg chg="del">
          <ac:chgData name="ab.soheil@nyu.edu" userId="d71572ce-aea6-4a3a-9d7a-c1bc96c12f67" providerId="ADAL" clId="{ED41F9C1-8274-4F08-8693-1523C4FF26CB}" dt="2022-08-21T23:37:17.440" v="3362" actId="478"/>
          <ac:grpSpMkLst>
            <pc:docMk/>
            <pc:sldMk cId="1170098565" sldId="1011"/>
            <ac:grpSpMk id="2" creationId="{00000000-0000-0000-0000-000000000000}"/>
          </ac:grpSpMkLst>
        </pc:grpChg>
        <pc:grpChg chg="del">
          <ac:chgData name="ab.soheil@nyu.edu" userId="d71572ce-aea6-4a3a-9d7a-c1bc96c12f67" providerId="ADAL" clId="{ED41F9C1-8274-4F08-8693-1523C4FF26CB}" dt="2022-08-21T23:37:17.440" v="3362" actId="478"/>
          <ac:grpSpMkLst>
            <pc:docMk/>
            <pc:sldMk cId="1170098565" sldId="1011"/>
            <ac:grpSpMk id="3" creationId="{00000000-0000-0000-0000-000000000000}"/>
          </ac:grpSpMkLst>
        </pc:grpChg>
        <pc:grpChg chg="del">
          <ac:chgData name="ab.soheil@nyu.edu" userId="d71572ce-aea6-4a3a-9d7a-c1bc96c12f67" providerId="ADAL" clId="{ED41F9C1-8274-4F08-8693-1523C4FF26CB}" dt="2022-08-21T23:37:17.440" v="3362" actId="478"/>
          <ac:grpSpMkLst>
            <pc:docMk/>
            <pc:sldMk cId="1170098565" sldId="1011"/>
            <ac:grpSpMk id="4" creationId="{00000000-0000-0000-0000-000000000000}"/>
          </ac:grpSpMkLst>
        </pc:grpChg>
        <pc:grpChg chg="del">
          <ac:chgData name="ab.soheil@nyu.edu" userId="d71572ce-aea6-4a3a-9d7a-c1bc96c12f67" providerId="ADAL" clId="{ED41F9C1-8274-4F08-8693-1523C4FF26CB}" dt="2022-08-21T23:37:17.440" v="3362" actId="478"/>
          <ac:grpSpMkLst>
            <pc:docMk/>
            <pc:sldMk cId="1170098565" sldId="1011"/>
            <ac:grpSpMk id="5" creationId="{00000000-0000-0000-0000-000000000000}"/>
          </ac:grpSpMkLst>
        </pc:grpChg>
        <pc:grpChg chg="add del mod">
          <ac:chgData name="ab.soheil@nyu.edu" userId="d71572ce-aea6-4a3a-9d7a-c1bc96c12f67" providerId="ADAL" clId="{ED41F9C1-8274-4F08-8693-1523C4FF26CB}" dt="2022-08-21T23:37:30.991" v="3366"/>
          <ac:grpSpMkLst>
            <pc:docMk/>
            <pc:sldMk cId="1170098565" sldId="1011"/>
            <ac:grpSpMk id="14" creationId="{DC2A6D1F-7B41-AAA3-1DC6-6F6D15ABC8D1}"/>
          </ac:grpSpMkLst>
        </pc:grpChg>
        <pc:grpChg chg="add del mod">
          <ac:chgData name="ab.soheil@nyu.edu" userId="d71572ce-aea6-4a3a-9d7a-c1bc96c12f67" providerId="ADAL" clId="{ED41F9C1-8274-4F08-8693-1523C4FF26CB}" dt="2022-08-21T23:37:30.991" v="3366"/>
          <ac:grpSpMkLst>
            <pc:docMk/>
            <pc:sldMk cId="1170098565" sldId="1011"/>
            <ac:grpSpMk id="25" creationId="{76613944-5A92-B9BF-278D-A5338BFD93BD}"/>
          </ac:grpSpMkLst>
        </pc:grpChg>
        <pc:grpChg chg="add del mod">
          <ac:chgData name="ab.soheil@nyu.edu" userId="d71572ce-aea6-4a3a-9d7a-c1bc96c12f67" providerId="ADAL" clId="{ED41F9C1-8274-4F08-8693-1523C4FF26CB}" dt="2022-08-21T23:37:30.991" v="3366"/>
          <ac:grpSpMkLst>
            <pc:docMk/>
            <pc:sldMk cId="1170098565" sldId="1011"/>
            <ac:grpSpMk id="28" creationId="{4A3978A7-F38F-58D4-DADE-602FF103F0C8}"/>
          </ac:grpSpMkLst>
        </pc:grpChg>
        <pc:grpChg chg="add del mod">
          <ac:chgData name="ab.soheil@nyu.edu" userId="d71572ce-aea6-4a3a-9d7a-c1bc96c12f67" providerId="ADAL" clId="{ED41F9C1-8274-4F08-8693-1523C4FF26CB}" dt="2022-08-21T23:37:30.991" v="3366"/>
          <ac:grpSpMkLst>
            <pc:docMk/>
            <pc:sldMk cId="1170098565" sldId="1011"/>
            <ac:grpSpMk id="35" creationId="{7451CC22-4843-C9E6-0FFC-6E2724C8F603}"/>
          </ac:grpSpMkLst>
        </pc:grpChg>
        <pc:grpChg chg="add del mod">
          <ac:chgData name="ab.soheil@nyu.edu" userId="d71572ce-aea6-4a3a-9d7a-c1bc96c12f67" providerId="ADAL" clId="{ED41F9C1-8274-4F08-8693-1523C4FF26CB}" dt="2022-08-21T23:37:33.848" v="3370"/>
          <ac:grpSpMkLst>
            <pc:docMk/>
            <pc:sldMk cId="1170098565" sldId="1011"/>
            <ac:grpSpMk id="48" creationId="{20E6BDAC-D360-7B7B-A3DC-AF3E07DC8CEA}"/>
          </ac:grpSpMkLst>
        </pc:grpChg>
        <pc:grpChg chg="add del mod">
          <ac:chgData name="ab.soheil@nyu.edu" userId="d71572ce-aea6-4a3a-9d7a-c1bc96c12f67" providerId="ADAL" clId="{ED41F9C1-8274-4F08-8693-1523C4FF26CB}" dt="2022-08-21T23:37:33.848" v="3370"/>
          <ac:grpSpMkLst>
            <pc:docMk/>
            <pc:sldMk cId="1170098565" sldId="1011"/>
            <ac:grpSpMk id="59" creationId="{B8493092-4CAA-3A94-BE8B-18C1CE59FC40}"/>
          </ac:grpSpMkLst>
        </pc:grpChg>
        <pc:grpChg chg="add del mod">
          <ac:chgData name="ab.soheil@nyu.edu" userId="d71572ce-aea6-4a3a-9d7a-c1bc96c12f67" providerId="ADAL" clId="{ED41F9C1-8274-4F08-8693-1523C4FF26CB}" dt="2022-08-21T23:37:33.848" v="3370"/>
          <ac:grpSpMkLst>
            <pc:docMk/>
            <pc:sldMk cId="1170098565" sldId="1011"/>
            <ac:grpSpMk id="62" creationId="{7EB362BA-85CB-765B-FFB8-7943113E647D}"/>
          </ac:grpSpMkLst>
        </pc:grpChg>
        <pc:grpChg chg="add del mod">
          <ac:chgData name="ab.soheil@nyu.edu" userId="d71572ce-aea6-4a3a-9d7a-c1bc96c12f67" providerId="ADAL" clId="{ED41F9C1-8274-4F08-8693-1523C4FF26CB}" dt="2022-08-21T23:37:33.848" v="3370"/>
          <ac:grpSpMkLst>
            <pc:docMk/>
            <pc:sldMk cId="1170098565" sldId="1011"/>
            <ac:grpSpMk id="71701" creationId="{08CFD09F-68D8-DF2A-40C5-6F62AAC799F4}"/>
          </ac:grpSpMkLst>
        </pc:grpChg>
        <pc:grpChg chg="add mod">
          <ac:chgData name="ab.soheil@nyu.edu" userId="d71572ce-aea6-4a3a-9d7a-c1bc96c12f67" providerId="ADAL" clId="{ED41F9C1-8274-4F08-8693-1523C4FF26CB}" dt="2022-08-21T23:38:16.660" v="3494" actId="1038"/>
          <ac:grpSpMkLst>
            <pc:docMk/>
            <pc:sldMk cId="1170098565" sldId="1011"/>
            <ac:grpSpMk id="71732" creationId="{48E2A1A7-BD90-7923-241A-F241346273B6}"/>
          </ac:grpSpMkLst>
        </pc:grpChg>
        <pc:grpChg chg="add mod">
          <ac:chgData name="ab.soheil@nyu.edu" userId="d71572ce-aea6-4a3a-9d7a-c1bc96c12f67" providerId="ADAL" clId="{ED41F9C1-8274-4F08-8693-1523C4FF26CB}" dt="2022-08-21T23:38:16.660" v="3494" actId="1038"/>
          <ac:grpSpMkLst>
            <pc:docMk/>
            <pc:sldMk cId="1170098565" sldId="1011"/>
            <ac:grpSpMk id="71743" creationId="{C151ECA7-2A24-A4BD-E8A6-9BB2BD172CA2}"/>
          </ac:grpSpMkLst>
        </pc:grpChg>
        <pc:grpChg chg="add mod">
          <ac:chgData name="ab.soheil@nyu.edu" userId="d71572ce-aea6-4a3a-9d7a-c1bc96c12f67" providerId="ADAL" clId="{ED41F9C1-8274-4F08-8693-1523C4FF26CB}" dt="2022-08-21T23:38:07.683" v="3432" actId="1037"/>
          <ac:grpSpMkLst>
            <pc:docMk/>
            <pc:sldMk cId="1170098565" sldId="1011"/>
            <ac:grpSpMk id="71746" creationId="{B190A398-E44D-0180-F0AB-BF19AEF43A9F}"/>
          </ac:grpSpMkLst>
        </pc:grpChg>
        <pc:grpChg chg="add mod">
          <ac:chgData name="ab.soheil@nyu.edu" userId="d71572ce-aea6-4a3a-9d7a-c1bc96c12f67" providerId="ADAL" clId="{ED41F9C1-8274-4F08-8693-1523C4FF26CB}" dt="2022-08-21T23:38:07.683" v="3432" actId="1037"/>
          <ac:grpSpMkLst>
            <pc:docMk/>
            <pc:sldMk cId="1170098565" sldId="1011"/>
            <ac:grpSpMk id="71753" creationId="{156AEE50-AE07-08A1-6F61-EB0E3D63820A}"/>
          </ac:grpSpMkLst>
        </pc:grpChg>
      </pc:sldChg>
      <pc:sldChg chg="addSp delSp modSp add mod modClrScheme delAnim modAnim chgLayout">
        <pc:chgData name="ab.soheil@nyu.edu" userId="d71572ce-aea6-4a3a-9d7a-c1bc96c12f67" providerId="ADAL" clId="{ED41F9C1-8274-4F08-8693-1523C4FF26CB}" dt="2022-08-21T23:35:42.726" v="3358" actId="1038"/>
        <pc:sldMkLst>
          <pc:docMk/>
          <pc:sldMk cId="3799088749" sldId="1012"/>
        </pc:sldMkLst>
        <pc:spChg chg="add del mod">
          <ac:chgData name="ab.soheil@nyu.edu" userId="d71572ce-aea6-4a3a-9d7a-c1bc96c12f67" providerId="ADAL" clId="{ED41F9C1-8274-4F08-8693-1523C4FF26CB}" dt="2022-08-21T23:35:25.035" v="3347"/>
          <ac:spMkLst>
            <pc:docMk/>
            <pc:sldMk cId="3799088749" sldId="1012"/>
            <ac:spMk id="5" creationId="{78A3B723-6AA9-07AB-A176-BE0131D14F52}"/>
          </ac:spMkLst>
        </pc:spChg>
        <pc:spChg chg="add del mod">
          <ac:chgData name="ab.soheil@nyu.edu" userId="d71572ce-aea6-4a3a-9d7a-c1bc96c12f67" providerId="ADAL" clId="{ED41F9C1-8274-4F08-8693-1523C4FF26CB}" dt="2022-08-21T23:35:25.035" v="3347"/>
          <ac:spMkLst>
            <pc:docMk/>
            <pc:sldMk cId="3799088749" sldId="1012"/>
            <ac:spMk id="6" creationId="{B7487981-6B42-3A5F-747A-782243A7DF58}"/>
          </ac:spMkLst>
        </pc:spChg>
        <pc:spChg chg="add del mod">
          <ac:chgData name="ab.soheil@nyu.edu" userId="d71572ce-aea6-4a3a-9d7a-c1bc96c12f67" providerId="ADAL" clId="{ED41F9C1-8274-4F08-8693-1523C4FF26CB}" dt="2022-08-21T23:35:25.035" v="3347"/>
          <ac:spMkLst>
            <pc:docMk/>
            <pc:sldMk cId="3799088749" sldId="1012"/>
            <ac:spMk id="7" creationId="{5B4D723F-B09C-642C-7917-F258983B4A60}"/>
          </ac:spMkLst>
        </pc:spChg>
        <pc:spChg chg="mod">
          <ac:chgData name="ab.soheil@nyu.edu" userId="d71572ce-aea6-4a3a-9d7a-c1bc96c12f67" providerId="ADAL" clId="{ED41F9C1-8274-4F08-8693-1523C4FF26CB}" dt="2022-08-21T23:35:21.018" v="3344"/>
          <ac:spMkLst>
            <pc:docMk/>
            <pc:sldMk cId="3799088749" sldId="1012"/>
            <ac:spMk id="9" creationId="{7BF6266E-592B-8A9D-E789-D778187C8AD3}"/>
          </ac:spMkLst>
        </pc:spChg>
        <pc:spChg chg="mod">
          <ac:chgData name="ab.soheil@nyu.edu" userId="d71572ce-aea6-4a3a-9d7a-c1bc96c12f67" providerId="ADAL" clId="{ED41F9C1-8274-4F08-8693-1523C4FF26CB}" dt="2022-08-21T23:35:21.018" v="3344"/>
          <ac:spMkLst>
            <pc:docMk/>
            <pc:sldMk cId="3799088749" sldId="1012"/>
            <ac:spMk id="10" creationId="{990E50FF-FB98-BAE9-BDD8-E8B759D65DC3}"/>
          </ac:spMkLst>
        </pc:spChg>
        <pc:spChg chg="mod">
          <ac:chgData name="ab.soheil@nyu.edu" userId="d71572ce-aea6-4a3a-9d7a-c1bc96c12f67" providerId="ADAL" clId="{ED41F9C1-8274-4F08-8693-1523C4FF26CB}" dt="2022-08-21T23:35:21.018" v="3344"/>
          <ac:spMkLst>
            <pc:docMk/>
            <pc:sldMk cId="3799088749" sldId="1012"/>
            <ac:spMk id="11" creationId="{C10B9105-4AEF-D2D0-F2DF-75947DB6EFC2}"/>
          </ac:spMkLst>
        </pc:spChg>
        <pc:spChg chg="mod">
          <ac:chgData name="ab.soheil@nyu.edu" userId="d71572ce-aea6-4a3a-9d7a-c1bc96c12f67" providerId="ADAL" clId="{ED41F9C1-8274-4F08-8693-1523C4FF26CB}" dt="2022-08-21T23:35:21.018" v="3344"/>
          <ac:spMkLst>
            <pc:docMk/>
            <pc:sldMk cId="3799088749" sldId="1012"/>
            <ac:spMk id="12" creationId="{96AE5EA7-9BB1-0D01-3463-692EE225C397}"/>
          </ac:spMkLst>
        </pc:spChg>
        <pc:spChg chg="add del mod">
          <ac:chgData name="ab.soheil@nyu.edu" userId="d71572ce-aea6-4a3a-9d7a-c1bc96c12f67" providerId="ADAL" clId="{ED41F9C1-8274-4F08-8693-1523C4FF26CB}" dt="2022-08-21T23:35:25.035" v="3347"/>
          <ac:spMkLst>
            <pc:docMk/>
            <pc:sldMk cId="3799088749" sldId="1012"/>
            <ac:spMk id="13" creationId="{F800B732-65B0-D2A6-1364-270AF2960893}"/>
          </ac:spMkLst>
        </pc:spChg>
        <pc:spChg chg="add del mod">
          <ac:chgData name="ab.soheil@nyu.edu" userId="d71572ce-aea6-4a3a-9d7a-c1bc96c12f67" providerId="ADAL" clId="{ED41F9C1-8274-4F08-8693-1523C4FF26CB}" dt="2022-08-21T23:35:25.035" v="3347"/>
          <ac:spMkLst>
            <pc:docMk/>
            <pc:sldMk cId="3799088749" sldId="1012"/>
            <ac:spMk id="14" creationId="{9BCD771F-A4EF-08A6-6456-7A5024A25E41}"/>
          </ac:spMkLst>
        </pc:spChg>
        <pc:spChg chg="add del mod">
          <ac:chgData name="ab.soheil@nyu.edu" userId="d71572ce-aea6-4a3a-9d7a-c1bc96c12f67" providerId="ADAL" clId="{ED41F9C1-8274-4F08-8693-1523C4FF26CB}" dt="2022-08-21T23:35:25.035" v="3347"/>
          <ac:spMkLst>
            <pc:docMk/>
            <pc:sldMk cId="3799088749" sldId="1012"/>
            <ac:spMk id="15" creationId="{6A0D23A1-3FFD-3A8D-41C1-782A8100D5DB}"/>
          </ac:spMkLst>
        </pc:spChg>
        <pc:spChg chg="mod">
          <ac:chgData name="ab.soheil@nyu.edu" userId="d71572ce-aea6-4a3a-9d7a-c1bc96c12f67" providerId="ADAL" clId="{ED41F9C1-8274-4F08-8693-1523C4FF26CB}" dt="2022-08-21T23:35:21.018" v="3344"/>
          <ac:spMkLst>
            <pc:docMk/>
            <pc:sldMk cId="3799088749" sldId="1012"/>
            <ac:spMk id="17" creationId="{586EF4A9-BBB9-61A4-5B03-BCE81DEF2A9A}"/>
          </ac:spMkLst>
        </pc:spChg>
        <pc:spChg chg="mod">
          <ac:chgData name="ab.soheil@nyu.edu" userId="d71572ce-aea6-4a3a-9d7a-c1bc96c12f67" providerId="ADAL" clId="{ED41F9C1-8274-4F08-8693-1523C4FF26CB}" dt="2022-08-21T23:35:21.018" v="3344"/>
          <ac:spMkLst>
            <pc:docMk/>
            <pc:sldMk cId="3799088749" sldId="1012"/>
            <ac:spMk id="18" creationId="{94093D02-5DD9-8458-F9B9-12357E6C2D32}"/>
          </ac:spMkLst>
        </pc:spChg>
        <pc:spChg chg="mod">
          <ac:chgData name="ab.soheil@nyu.edu" userId="d71572ce-aea6-4a3a-9d7a-c1bc96c12f67" providerId="ADAL" clId="{ED41F9C1-8274-4F08-8693-1523C4FF26CB}" dt="2022-08-21T23:35:21.018" v="3344"/>
          <ac:spMkLst>
            <pc:docMk/>
            <pc:sldMk cId="3799088749" sldId="1012"/>
            <ac:spMk id="19" creationId="{C0735F91-7C7F-0CDB-48BD-F1259623C5A8}"/>
          </ac:spMkLst>
        </pc:spChg>
        <pc:spChg chg="mod">
          <ac:chgData name="ab.soheil@nyu.edu" userId="d71572ce-aea6-4a3a-9d7a-c1bc96c12f67" providerId="ADAL" clId="{ED41F9C1-8274-4F08-8693-1523C4FF26CB}" dt="2022-08-21T23:35:21.018" v="3344"/>
          <ac:spMkLst>
            <pc:docMk/>
            <pc:sldMk cId="3799088749" sldId="1012"/>
            <ac:spMk id="20" creationId="{E992FE9E-5A60-871E-F22B-D53721319E02}"/>
          </ac:spMkLst>
        </pc:spChg>
        <pc:spChg chg="mod">
          <ac:chgData name="ab.soheil@nyu.edu" userId="d71572ce-aea6-4a3a-9d7a-c1bc96c12f67" providerId="ADAL" clId="{ED41F9C1-8274-4F08-8693-1523C4FF26CB}" dt="2022-08-21T23:35:21.018" v="3344"/>
          <ac:spMkLst>
            <pc:docMk/>
            <pc:sldMk cId="3799088749" sldId="1012"/>
            <ac:spMk id="21" creationId="{0B19EA10-40B7-115D-F500-BE63E87678DF}"/>
          </ac:spMkLst>
        </pc:spChg>
        <pc:spChg chg="mod">
          <ac:chgData name="ab.soheil@nyu.edu" userId="d71572ce-aea6-4a3a-9d7a-c1bc96c12f67" providerId="ADAL" clId="{ED41F9C1-8274-4F08-8693-1523C4FF26CB}" dt="2022-08-21T23:35:21.018" v="3344"/>
          <ac:spMkLst>
            <pc:docMk/>
            <pc:sldMk cId="3799088749" sldId="1012"/>
            <ac:spMk id="23" creationId="{ED1B5839-1598-1F0F-0459-1F0D16F03E64}"/>
          </ac:spMkLst>
        </pc:spChg>
        <pc:spChg chg="mod">
          <ac:chgData name="ab.soheil@nyu.edu" userId="d71572ce-aea6-4a3a-9d7a-c1bc96c12f67" providerId="ADAL" clId="{ED41F9C1-8274-4F08-8693-1523C4FF26CB}" dt="2022-08-21T23:35:21.018" v="3344"/>
          <ac:spMkLst>
            <pc:docMk/>
            <pc:sldMk cId="3799088749" sldId="1012"/>
            <ac:spMk id="24" creationId="{4D1263FB-8858-47CA-501B-21DCA4056F1B}"/>
          </ac:spMkLst>
        </pc:spChg>
        <pc:spChg chg="del">
          <ac:chgData name="ab.soheil@nyu.edu" userId="d71572ce-aea6-4a3a-9d7a-c1bc96c12f67" providerId="ADAL" clId="{ED41F9C1-8274-4F08-8693-1523C4FF26CB}" dt="2022-08-21T23:35:14.159" v="3343" actId="478"/>
          <ac:spMkLst>
            <pc:docMk/>
            <pc:sldMk cId="3799088749" sldId="1012"/>
            <ac:spMk id="25"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26" creationId="{00000000-0000-0000-0000-000000000000}"/>
          </ac:spMkLst>
        </pc:spChg>
        <pc:spChg chg="add del mod">
          <ac:chgData name="ab.soheil@nyu.edu" userId="d71572ce-aea6-4a3a-9d7a-c1bc96c12f67" providerId="ADAL" clId="{ED41F9C1-8274-4F08-8693-1523C4FF26CB}" dt="2022-08-21T23:35:25.035" v="3347"/>
          <ac:spMkLst>
            <pc:docMk/>
            <pc:sldMk cId="3799088749" sldId="1012"/>
            <ac:spMk id="27" creationId="{4B94D819-F70A-CEB7-86AE-A70BF3B6E701}"/>
          </ac:spMkLst>
        </pc:spChg>
        <pc:spChg chg="add del mod">
          <ac:chgData name="ab.soheil@nyu.edu" userId="d71572ce-aea6-4a3a-9d7a-c1bc96c12f67" providerId="ADAL" clId="{ED41F9C1-8274-4F08-8693-1523C4FF26CB}" dt="2022-08-21T23:35:25.035" v="3347"/>
          <ac:spMkLst>
            <pc:docMk/>
            <pc:sldMk cId="3799088749" sldId="1012"/>
            <ac:spMk id="28" creationId="{E513E4D8-9D5F-BCA3-BE57-957BF5FC1AB8}"/>
          </ac:spMkLst>
        </pc:spChg>
        <pc:spChg chg="add mod">
          <ac:chgData name="ab.soheil@nyu.edu" userId="d71572ce-aea6-4a3a-9d7a-c1bc96c12f67" providerId="ADAL" clId="{ED41F9C1-8274-4F08-8693-1523C4FF26CB}" dt="2022-08-21T23:35:28.755" v="3349" actId="1076"/>
          <ac:spMkLst>
            <pc:docMk/>
            <pc:sldMk cId="3799088749" sldId="1012"/>
            <ac:spMk id="29" creationId="{A471DC4A-80D5-E4E2-BB6C-DB62D2FB984D}"/>
          </ac:spMkLst>
        </pc:spChg>
        <pc:spChg chg="add mod">
          <ac:chgData name="ab.soheil@nyu.edu" userId="d71572ce-aea6-4a3a-9d7a-c1bc96c12f67" providerId="ADAL" clId="{ED41F9C1-8274-4F08-8693-1523C4FF26CB}" dt="2022-08-21T23:35:28.755" v="3349" actId="1076"/>
          <ac:spMkLst>
            <pc:docMk/>
            <pc:sldMk cId="3799088749" sldId="1012"/>
            <ac:spMk id="30" creationId="{85E7660B-C1F3-1267-6147-31C8BAA160B3}"/>
          </ac:spMkLst>
        </pc:spChg>
        <pc:spChg chg="add mod">
          <ac:chgData name="ab.soheil@nyu.edu" userId="d71572ce-aea6-4a3a-9d7a-c1bc96c12f67" providerId="ADAL" clId="{ED41F9C1-8274-4F08-8693-1523C4FF26CB}" dt="2022-08-21T23:35:28.755" v="3349" actId="1076"/>
          <ac:spMkLst>
            <pc:docMk/>
            <pc:sldMk cId="3799088749" sldId="1012"/>
            <ac:spMk id="31" creationId="{E3F41F42-9910-3049-0846-085D110549ED}"/>
          </ac:spMkLst>
        </pc:spChg>
        <pc:spChg chg="mod">
          <ac:chgData name="ab.soheil@nyu.edu" userId="d71572ce-aea6-4a3a-9d7a-c1bc96c12f67" providerId="ADAL" clId="{ED41F9C1-8274-4F08-8693-1523C4FF26CB}" dt="2022-08-21T23:35:25.049" v="3348"/>
          <ac:spMkLst>
            <pc:docMk/>
            <pc:sldMk cId="3799088749" sldId="1012"/>
            <ac:spMk id="33" creationId="{40757055-649D-C922-D6B7-58946457DB8B}"/>
          </ac:spMkLst>
        </pc:spChg>
        <pc:spChg chg="mod">
          <ac:chgData name="ab.soheil@nyu.edu" userId="d71572ce-aea6-4a3a-9d7a-c1bc96c12f67" providerId="ADAL" clId="{ED41F9C1-8274-4F08-8693-1523C4FF26CB}" dt="2022-08-21T23:35:25.049" v="3348"/>
          <ac:spMkLst>
            <pc:docMk/>
            <pc:sldMk cId="3799088749" sldId="1012"/>
            <ac:spMk id="34" creationId="{5C6B7400-738C-C8CB-109C-82AC75ECF1E9}"/>
          </ac:spMkLst>
        </pc:spChg>
        <pc:spChg chg="mod">
          <ac:chgData name="ab.soheil@nyu.edu" userId="d71572ce-aea6-4a3a-9d7a-c1bc96c12f67" providerId="ADAL" clId="{ED41F9C1-8274-4F08-8693-1523C4FF26CB}" dt="2022-08-21T23:35:25.049" v="3348"/>
          <ac:spMkLst>
            <pc:docMk/>
            <pc:sldMk cId="3799088749" sldId="1012"/>
            <ac:spMk id="35" creationId="{872F6558-E69D-6EEA-6699-760099CD7505}"/>
          </ac:spMkLst>
        </pc:spChg>
        <pc:spChg chg="mod">
          <ac:chgData name="ab.soheil@nyu.edu" userId="d71572ce-aea6-4a3a-9d7a-c1bc96c12f67" providerId="ADAL" clId="{ED41F9C1-8274-4F08-8693-1523C4FF26CB}" dt="2022-08-21T23:35:25.049" v="3348"/>
          <ac:spMkLst>
            <pc:docMk/>
            <pc:sldMk cId="3799088749" sldId="1012"/>
            <ac:spMk id="36" creationId="{516919E5-383F-99A8-2E78-9F71D654A83F}"/>
          </ac:spMkLst>
        </pc:spChg>
        <pc:spChg chg="add mod">
          <ac:chgData name="ab.soheil@nyu.edu" userId="d71572ce-aea6-4a3a-9d7a-c1bc96c12f67" providerId="ADAL" clId="{ED41F9C1-8274-4F08-8693-1523C4FF26CB}" dt="2022-08-21T23:35:42.726" v="3358" actId="1038"/>
          <ac:spMkLst>
            <pc:docMk/>
            <pc:sldMk cId="3799088749" sldId="1012"/>
            <ac:spMk id="37" creationId="{EBC60CBC-2197-1D64-5401-4638CDDB51FA}"/>
          </ac:spMkLst>
        </pc:spChg>
        <pc:spChg chg="add mod">
          <ac:chgData name="ab.soheil@nyu.edu" userId="d71572ce-aea6-4a3a-9d7a-c1bc96c12f67" providerId="ADAL" clId="{ED41F9C1-8274-4F08-8693-1523C4FF26CB}" dt="2022-08-21T23:35:28.755" v="3349" actId="1076"/>
          <ac:spMkLst>
            <pc:docMk/>
            <pc:sldMk cId="3799088749" sldId="1012"/>
            <ac:spMk id="38" creationId="{66D963B3-F51E-709F-194C-7F5BC64F7E1D}"/>
          </ac:spMkLst>
        </pc:spChg>
        <pc:spChg chg="add mod">
          <ac:chgData name="ab.soheil@nyu.edu" userId="d71572ce-aea6-4a3a-9d7a-c1bc96c12f67" providerId="ADAL" clId="{ED41F9C1-8274-4F08-8693-1523C4FF26CB}" dt="2022-08-21T23:35:28.755" v="3349" actId="1076"/>
          <ac:spMkLst>
            <pc:docMk/>
            <pc:sldMk cId="3799088749" sldId="1012"/>
            <ac:spMk id="39" creationId="{46391EBF-1299-4498-8FAF-D605199F3AB7}"/>
          </ac:spMkLst>
        </pc:spChg>
        <pc:spChg chg="mod">
          <ac:chgData name="ab.soheil@nyu.edu" userId="d71572ce-aea6-4a3a-9d7a-c1bc96c12f67" providerId="ADAL" clId="{ED41F9C1-8274-4F08-8693-1523C4FF26CB}" dt="2022-08-21T23:35:25.049" v="3348"/>
          <ac:spMkLst>
            <pc:docMk/>
            <pc:sldMk cId="3799088749" sldId="1012"/>
            <ac:spMk id="41" creationId="{40DAD190-2A20-9201-3292-198C5C52177B}"/>
          </ac:spMkLst>
        </pc:spChg>
        <pc:spChg chg="mod">
          <ac:chgData name="ab.soheil@nyu.edu" userId="d71572ce-aea6-4a3a-9d7a-c1bc96c12f67" providerId="ADAL" clId="{ED41F9C1-8274-4F08-8693-1523C4FF26CB}" dt="2022-08-21T23:35:25.049" v="3348"/>
          <ac:spMkLst>
            <pc:docMk/>
            <pc:sldMk cId="3799088749" sldId="1012"/>
            <ac:spMk id="42" creationId="{F0876037-48BA-2D14-744D-144FA3F94998}"/>
          </ac:spMkLst>
        </pc:spChg>
        <pc:spChg chg="mod">
          <ac:chgData name="ab.soheil@nyu.edu" userId="d71572ce-aea6-4a3a-9d7a-c1bc96c12f67" providerId="ADAL" clId="{ED41F9C1-8274-4F08-8693-1523C4FF26CB}" dt="2022-08-21T23:35:25.049" v="3348"/>
          <ac:spMkLst>
            <pc:docMk/>
            <pc:sldMk cId="3799088749" sldId="1012"/>
            <ac:spMk id="43" creationId="{0C1D76F1-500C-EE0F-6B4D-E89CF8CDE9A3}"/>
          </ac:spMkLst>
        </pc:spChg>
        <pc:spChg chg="mod">
          <ac:chgData name="ab.soheil@nyu.edu" userId="d71572ce-aea6-4a3a-9d7a-c1bc96c12f67" providerId="ADAL" clId="{ED41F9C1-8274-4F08-8693-1523C4FF26CB}" dt="2022-08-21T23:35:25.049" v="3348"/>
          <ac:spMkLst>
            <pc:docMk/>
            <pc:sldMk cId="3799088749" sldId="1012"/>
            <ac:spMk id="44" creationId="{ADE71FEA-0ED3-9A4E-6FF3-74B677759AD6}"/>
          </ac:spMkLst>
        </pc:spChg>
        <pc:spChg chg="mod">
          <ac:chgData name="ab.soheil@nyu.edu" userId="d71572ce-aea6-4a3a-9d7a-c1bc96c12f67" providerId="ADAL" clId="{ED41F9C1-8274-4F08-8693-1523C4FF26CB}" dt="2022-08-21T23:35:36.069" v="3351" actId="1076"/>
          <ac:spMkLst>
            <pc:docMk/>
            <pc:sldMk cId="3799088749" sldId="1012"/>
            <ac:spMk id="45" creationId="{D526FD5C-3939-769E-43CC-6DEA9A8AAEB0}"/>
          </ac:spMkLst>
        </pc:spChg>
        <pc:spChg chg="mod">
          <ac:chgData name="ab.soheil@nyu.edu" userId="d71572ce-aea6-4a3a-9d7a-c1bc96c12f67" providerId="ADAL" clId="{ED41F9C1-8274-4F08-8693-1523C4FF26CB}" dt="2022-08-21T23:35:25.049" v="3348"/>
          <ac:spMkLst>
            <pc:docMk/>
            <pc:sldMk cId="3799088749" sldId="1012"/>
            <ac:spMk id="47" creationId="{2793861F-3BE6-B67D-1C09-9B30D2780567}"/>
          </ac:spMkLst>
        </pc:spChg>
        <pc:spChg chg="mod">
          <ac:chgData name="ab.soheil@nyu.edu" userId="d71572ce-aea6-4a3a-9d7a-c1bc96c12f67" providerId="ADAL" clId="{ED41F9C1-8274-4F08-8693-1523C4FF26CB}" dt="2022-08-21T23:35:25.049" v="3348"/>
          <ac:spMkLst>
            <pc:docMk/>
            <pc:sldMk cId="3799088749" sldId="1012"/>
            <ac:spMk id="48" creationId="{A1E10E2F-7B61-926F-5063-192096BBBD4B}"/>
          </ac:spMkLst>
        </pc:spChg>
        <pc:spChg chg="add mod">
          <ac:chgData name="ab.soheil@nyu.edu" userId="d71572ce-aea6-4a3a-9d7a-c1bc96c12f67" providerId="ADAL" clId="{ED41F9C1-8274-4F08-8693-1523C4FF26CB}" dt="2022-08-21T23:35:28.755" v="3349" actId="1076"/>
          <ac:spMkLst>
            <pc:docMk/>
            <pc:sldMk cId="3799088749" sldId="1012"/>
            <ac:spMk id="49" creationId="{FA526366-CE3C-A1D9-F6B6-B459EFA5DAE1}"/>
          </ac:spMkLst>
        </pc:spChg>
        <pc:spChg chg="add mod">
          <ac:chgData name="ab.soheil@nyu.edu" userId="d71572ce-aea6-4a3a-9d7a-c1bc96c12f67" providerId="ADAL" clId="{ED41F9C1-8274-4F08-8693-1523C4FF26CB}" dt="2022-08-21T23:35:28.755" v="3349" actId="1076"/>
          <ac:spMkLst>
            <pc:docMk/>
            <pc:sldMk cId="3799088749" sldId="1012"/>
            <ac:spMk id="50" creationId="{103FAC68-9254-04DD-6EEC-961DBA062E74}"/>
          </ac:spMkLst>
        </pc:spChg>
        <pc:spChg chg="mod ord">
          <ac:chgData name="ab.soheil@nyu.edu" userId="d71572ce-aea6-4a3a-9d7a-c1bc96c12f67" providerId="ADAL" clId="{ED41F9C1-8274-4F08-8693-1523C4FF26CB}" dt="2022-08-21T22:56:58.434" v="2055" actId="700"/>
          <ac:spMkLst>
            <pc:docMk/>
            <pc:sldMk cId="3799088749" sldId="1012"/>
            <ac:spMk id="73730" creationId="{00000000-0000-0000-0000-000000000000}"/>
          </ac:spMkLst>
        </pc:spChg>
        <pc:spChg chg="mod ord">
          <ac:chgData name="ab.soheil@nyu.edu" userId="d71572ce-aea6-4a3a-9d7a-c1bc96c12f67" providerId="ADAL" clId="{ED41F9C1-8274-4F08-8693-1523C4FF26CB}" dt="2022-08-21T23:31:08.405" v="3121" actId="1076"/>
          <ac:spMkLst>
            <pc:docMk/>
            <pc:sldMk cId="3799088749" sldId="1012"/>
            <ac:spMk id="73731"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2"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3"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4"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6"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7" creationId="{00000000-0000-0000-0000-000000000000}"/>
          </ac:spMkLst>
        </pc:spChg>
        <pc:spChg chg="del mod">
          <ac:chgData name="ab.soheil@nyu.edu" userId="d71572ce-aea6-4a3a-9d7a-c1bc96c12f67" providerId="ADAL" clId="{ED41F9C1-8274-4F08-8693-1523C4FF26CB}" dt="2022-08-21T23:35:14.159" v="3343" actId="478"/>
          <ac:spMkLst>
            <pc:docMk/>
            <pc:sldMk cId="3799088749" sldId="1012"/>
            <ac:spMk id="73739" creationId="{00000000-0000-0000-0000-000000000000}"/>
          </ac:spMkLst>
        </pc:spChg>
        <pc:spChg chg="mod">
          <ac:chgData name="ab.soheil@nyu.edu" userId="d71572ce-aea6-4a3a-9d7a-c1bc96c12f67" providerId="ADAL" clId="{ED41F9C1-8274-4F08-8693-1523C4FF26CB}" dt="2022-08-21T23:34:10.999" v="3337" actId="13822"/>
          <ac:spMkLst>
            <pc:docMk/>
            <pc:sldMk cId="3799088749" sldId="1012"/>
            <ac:spMk id="73744" creationId="{00000000-0000-0000-0000-000000000000}"/>
          </ac:spMkLst>
        </pc:spChg>
        <pc:spChg chg="mod">
          <ac:chgData name="ab.soheil@nyu.edu" userId="d71572ce-aea6-4a3a-9d7a-c1bc96c12f67" providerId="ADAL" clId="{ED41F9C1-8274-4F08-8693-1523C4FF26CB}" dt="2022-08-21T23:34:10.999" v="3337" actId="13822"/>
          <ac:spMkLst>
            <pc:docMk/>
            <pc:sldMk cId="3799088749" sldId="1012"/>
            <ac:spMk id="73745" creationId="{00000000-0000-0000-0000-000000000000}"/>
          </ac:spMkLst>
        </pc:spChg>
        <pc:spChg chg="mod">
          <ac:chgData name="ab.soheil@nyu.edu" userId="d71572ce-aea6-4a3a-9d7a-c1bc96c12f67" providerId="ADAL" clId="{ED41F9C1-8274-4F08-8693-1523C4FF26CB}" dt="2022-08-21T23:34:10.999" v="3337" actId="13822"/>
          <ac:spMkLst>
            <pc:docMk/>
            <pc:sldMk cId="3799088749" sldId="1012"/>
            <ac:spMk id="73746" creationId="{00000000-0000-0000-0000-000000000000}"/>
          </ac:spMkLst>
        </pc:spChg>
        <pc:spChg chg="mod">
          <ac:chgData name="ab.soheil@nyu.edu" userId="d71572ce-aea6-4a3a-9d7a-c1bc96c12f67" providerId="ADAL" clId="{ED41F9C1-8274-4F08-8693-1523C4FF26CB}" dt="2022-08-21T23:34:10.999" v="3337" actId="13822"/>
          <ac:spMkLst>
            <pc:docMk/>
            <pc:sldMk cId="3799088749" sldId="1012"/>
            <ac:spMk id="73747" creationId="{00000000-0000-0000-0000-000000000000}"/>
          </ac:spMkLst>
        </pc:spChg>
        <pc:spChg chg="mod">
          <ac:chgData name="ab.soheil@nyu.edu" userId="d71572ce-aea6-4a3a-9d7a-c1bc96c12f67" providerId="ADAL" clId="{ED41F9C1-8274-4F08-8693-1523C4FF26CB}" dt="2022-08-21T23:34:47.096" v="3342" actId="2085"/>
          <ac:spMkLst>
            <pc:docMk/>
            <pc:sldMk cId="3799088749" sldId="1012"/>
            <ac:spMk id="73748" creationId="{00000000-0000-0000-0000-000000000000}"/>
          </ac:spMkLst>
        </pc:spChg>
        <pc:spChg chg="mod">
          <ac:chgData name="ab.soheil@nyu.edu" userId="d71572ce-aea6-4a3a-9d7a-c1bc96c12f67" providerId="ADAL" clId="{ED41F9C1-8274-4F08-8693-1523C4FF26CB}" dt="2022-08-21T23:34:36.395" v="3340" actId="208"/>
          <ac:spMkLst>
            <pc:docMk/>
            <pc:sldMk cId="3799088749" sldId="1012"/>
            <ac:spMk id="73751" creationId="{00000000-0000-0000-0000-000000000000}"/>
          </ac:spMkLst>
        </pc:spChg>
        <pc:spChg chg="mod">
          <ac:chgData name="ab.soheil@nyu.edu" userId="d71572ce-aea6-4a3a-9d7a-c1bc96c12f67" providerId="ADAL" clId="{ED41F9C1-8274-4F08-8693-1523C4FF26CB}" dt="2022-08-21T23:34:36.395" v="3340" actId="208"/>
          <ac:spMkLst>
            <pc:docMk/>
            <pc:sldMk cId="3799088749" sldId="1012"/>
            <ac:spMk id="73752" creationId="{00000000-0000-0000-0000-000000000000}"/>
          </ac:spMkLst>
        </pc:spChg>
        <pc:grpChg chg="del mod">
          <ac:chgData name="ab.soheil@nyu.edu" userId="d71572ce-aea6-4a3a-9d7a-c1bc96c12f67" providerId="ADAL" clId="{ED41F9C1-8274-4F08-8693-1523C4FF26CB}" dt="2022-08-21T23:35:14.159" v="3343" actId="478"/>
          <ac:grpSpMkLst>
            <pc:docMk/>
            <pc:sldMk cId="3799088749" sldId="1012"/>
            <ac:grpSpMk id="2" creationId="{00000000-0000-0000-0000-000000000000}"/>
          </ac:grpSpMkLst>
        </pc:grpChg>
        <pc:grpChg chg="del mod">
          <ac:chgData name="ab.soheil@nyu.edu" userId="d71572ce-aea6-4a3a-9d7a-c1bc96c12f67" providerId="ADAL" clId="{ED41F9C1-8274-4F08-8693-1523C4FF26CB}" dt="2022-08-21T23:35:14.159" v="3343" actId="478"/>
          <ac:grpSpMkLst>
            <pc:docMk/>
            <pc:sldMk cId="3799088749" sldId="1012"/>
            <ac:grpSpMk id="3" creationId="{00000000-0000-0000-0000-000000000000}"/>
          </ac:grpSpMkLst>
        </pc:grpChg>
        <pc:grpChg chg="del mod">
          <ac:chgData name="ab.soheil@nyu.edu" userId="d71572ce-aea6-4a3a-9d7a-c1bc96c12f67" providerId="ADAL" clId="{ED41F9C1-8274-4F08-8693-1523C4FF26CB}" dt="2022-08-21T23:35:14.159" v="3343" actId="478"/>
          <ac:grpSpMkLst>
            <pc:docMk/>
            <pc:sldMk cId="3799088749" sldId="1012"/>
            <ac:grpSpMk id="4" creationId="{00000000-0000-0000-0000-000000000000}"/>
          </ac:grpSpMkLst>
        </pc:grpChg>
        <pc:grpChg chg="add del mod">
          <ac:chgData name="ab.soheil@nyu.edu" userId="d71572ce-aea6-4a3a-9d7a-c1bc96c12f67" providerId="ADAL" clId="{ED41F9C1-8274-4F08-8693-1523C4FF26CB}" dt="2022-08-21T23:35:25.035" v="3347"/>
          <ac:grpSpMkLst>
            <pc:docMk/>
            <pc:sldMk cId="3799088749" sldId="1012"/>
            <ac:grpSpMk id="8" creationId="{F9B94369-EB48-A2DE-CFC8-640DD530F10B}"/>
          </ac:grpSpMkLst>
        </pc:grpChg>
        <pc:grpChg chg="add del mod">
          <ac:chgData name="ab.soheil@nyu.edu" userId="d71572ce-aea6-4a3a-9d7a-c1bc96c12f67" providerId="ADAL" clId="{ED41F9C1-8274-4F08-8693-1523C4FF26CB}" dt="2022-08-21T23:35:25.035" v="3347"/>
          <ac:grpSpMkLst>
            <pc:docMk/>
            <pc:sldMk cId="3799088749" sldId="1012"/>
            <ac:grpSpMk id="16" creationId="{35913F73-818C-0CA7-7FCD-06EA20E885B8}"/>
          </ac:grpSpMkLst>
        </pc:grpChg>
        <pc:grpChg chg="add del mod">
          <ac:chgData name="ab.soheil@nyu.edu" userId="d71572ce-aea6-4a3a-9d7a-c1bc96c12f67" providerId="ADAL" clId="{ED41F9C1-8274-4F08-8693-1523C4FF26CB}" dt="2022-08-21T23:35:25.035" v="3347"/>
          <ac:grpSpMkLst>
            <pc:docMk/>
            <pc:sldMk cId="3799088749" sldId="1012"/>
            <ac:grpSpMk id="22" creationId="{60534419-5E20-0F84-5490-4E85CB6231F5}"/>
          </ac:grpSpMkLst>
        </pc:grpChg>
        <pc:grpChg chg="add mod">
          <ac:chgData name="ab.soheil@nyu.edu" userId="d71572ce-aea6-4a3a-9d7a-c1bc96c12f67" providerId="ADAL" clId="{ED41F9C1-8274-4F08-8693-1523C4FF26CB}" dt="2022-08-21T23:35:28.755" v="3349" actId="1076"/>
          <ac:grpSpMkLst>
            <pc:docMk/>
            <pc:sldMk cId="3799088749" sldId="1012"/>
            <ac:grpSpMk id="32" creationId="{5C1C4F5A-EA9F-A610-8FCE-E67B26994118}"/>
          </ac:grpSpMkLst>
        </pc:grpChg>
        <pc:grpChg chg="add mod">
          <ac:chgData name="ab.soheil@nyu.edu" userId="d71572ce-aea6-4a3a-9d7a-c1bc96c12f67" providerId="ADAL" clId="{ED41F9C1-8274-4F08-8693-1523C4FF26CB}" dt="2022-08-21T23:35:28.755" v="3349" actId="1076"/>
          <ac:grpSpMkLst>
            <pc:docMk/>
            <pc:sldMk cId="3799088749" sldId="1012"/>
            <ac:grpSpMk id="40" creationId="{66FA6727-1A30-2DE2-2947-953833583421}"/>
          </ac:grpSpMkLst>
        </pc:grpChg>
        <pc:grpChg chg="add mod">
          <ac:chgData name="ab.soheil@nyu.edu" userId="d71572ce-aea6-4a3a-9d7a-c1bc96c12f67" providerId="ADAL" clId="{ED41F9C1-8274-4F08-8693-1523C4FF26CB}" dt="2022-08-21T23:35:28.755" v="3349" actId="1076"/>
          <ac:grpSpMkLst>
            <pc:docMk/>
            <pc:sldMk cId="3799088749" sldId="1012"/>
            <ac:grpSpMk id="46" creationId="{AA2C589B-0729-7FB1-E40A-D2151C4AF5B0}"/>
          </ac:grpSpMkLst>
        </pc:grpChg>
      </pc:sldChg>
      <pc:sldChg chg="modSp add mod modClrScheme modAnim chgLayout">
        <pc:chgData name="ab.soheil@nyu.edu" userId="d71572ce-aea6-4a3a-9d7a-c1bc96c12f67" providerId="ADAL" clId="{ED41F9C1-8274-4F08-8693-1523C4FF26CB}" dt="2022-08-21T23:14:01.040" v="2568" actId="6549"/>
        <pc:sldMkLst>
          <pc:docMk/>
          <pc:sldMk cId="1139141595" sldId="1014"/>
        </pc:sldMkLst>
        <pc:spChg chg="mod ord">
          <ac:chgData name="ab.soheil@nyu.edu" userId="d71572ce-aea6-4a3a-9d7a-c1bc96c12f67" providerId="ADAL" clId="{ED41F9C1-8274-4F08-8693-1523C4FF26CB}" dt="2022-08-21T23:12:24.632" v="2548" actId="20577"/>
          <ac:spMkLst>
            <pc:docMk/>
            <pc:sldMk cId="1139141595" sldId="1014"/>
            <ac:spMk id="2" creationId="{00000000-0000-0000-0000-000000000000}"/>
          </ac:spMkLst>
        </pc:spChg>
        <pc:spChg chg="mod ord">
          <ac:chgData name="ab.soheil@nyu.edu" userId="d71572ce-aea6-4a3a-9d7a-c1bc96c12f67" providerId="ADAL" clId="{ED41F9C1-8274-4F08-8693-1523C4FF26CB}" dt="2022-08-21T23:13:07.547" v="2560" actId="6549"/>
          <ac:spMkLst>
            <pc:docMk/>
            <pc:sldMk cId="1139141595" sldId="1014"/>
            <ac:spMk id="3" creationId="{00000000-0000-0000-0000-000000000000}"/>
          </ac:spMkLst>
        </pc:spChg>
      </pc:sldChg>
      <pc:sldChg chg="modSp add mod modClrScheme chgLayout">
        <pc:chgData name="ab.soheil@nyu.edu" userId="d71572ce-aea6-4a3a-9d7a-c1bc96c12f67" providerId="ADAL" clId="{ED41F9C1-8274-4F08-8693-1523C4FF26CB}" dt="2022-08-21T23:17:39.697" v="2844" actId="113"/>
        <pc:sldMkLst>
          <pc:docMk/>
          <pc:sldMk cId="4293950886" sldId="1017"/>
        </pc:sldMkLst>
        <pc:spChg chg="mod ord">
          <ac:chgData name="ab.soheil@nyu.edu" userId="d71572ce-aea6-4a3a-9d7a-c1bc96c12f67" providerId="ADAL" clId="{ED41F9C1-8274-4F08-8693-1523C4FF26CB}" dt="2022-08-21T23:17:39.697" v="2844" actId="113"/>
          <ac:spMkLst>
            <pc:docMk/>
            <pc:sldMk cId="4293950886" sldId="1017"/>
            <ac:spMk id="2" creationId="{00000000-0000-0000-0000-000000000000}"/>
          </ac:spMkLst>
        </pc:spChg>
        <pc:spChg chg="mod ord">
          <ac:chgData name="ab.soheil@nyu.edu" userId="d71572ce-aea6-4a3a-9d7a-c1bc96c12f67" providerId="ADAL" clId="{ED41F9C1-8274-4F08-8693-1523C4FF26CB}" dt="2022-08-21T22:56:58.434" v="2055" actId="700"/>
          <ac:spMkLst>
            <pc:docMk/>
            <pc:sldMk cId="4293950886" sldId="1017"/>
            <ac:spMk id="3" creationId="{00000000-0000-0000-0000-000000000000}"/>
          </ac:spMkLst>
        </pc:spChg>
      </pc:sldChg>
      <pc:sldChg chg="modSp add mod modClrScheme addAnim delAnim modAnim chgLayout">
        <pc:chgData name="ab.soheil@nyu.edu" userId="d71572ce-aea6-4a3a-9d7a-c1bc96c12f67" providerId="ADAL" clId="{ED41F9C1-8274-4F08-8693-1523C4FF26CB}" dt="2022-08-21T23:17:17.372" v="2842" actId="1076"/>
        <pc:sldMkLst>
          <pc:docMk/>
          <pc:sldMk cId="2879861557" sldId="1019"/>
        </pc:sldMkLst>
        <pc:spChg chg="mod ord">
          <ac:chgData name="ab.soheil@nyu.edu" userId="d71572ce-aea6-4a3a-9d7a-c1bc96c12f67" providerId="ADAL" clId="{ED41F9C1-8274-4F08-8693-1523C4FF26CB}" dt="2022-08-21T23:16:55.829" v="2839" actId="1038"/>
          <ac:spMkLst>
            <pc:docMk/>
            <pc:sldMk cId="2879861557" sldId="1019"/>
            <ac:spMk id="2" creationId="{00000000-0000-0000-0000-000000000000}"/>
          </ac:spMkLst>
        </pc:spChg>
        <pc:spChg chg="mod">
          <ac:chgData name="ab.soheil@nyu.edu" userId="d71572ce-aea6-4a3a-9d7a-c1bc96c12f67" providerId="ADAL" clId="{ED41F9C1-8274-4F08-8693-1523C4FF26CB}" dt="2022-08-21T23:17:17.372" v="2842" actId="1076"/>
          <ac:spMkLst>
            <pc:docMk/>
            <pc:sldMk cId="2879861557" sldId="1019"/>
            <ac:spMk id="5" creationId="{00000000-0000-0000-0000-000000000000}"/>
          </ac:spMkLst>
        </pc:spChg>
        <pc:spChg chg="mod">
          <ac:chgData name="ab.soheil@nyu.edu" userId="d71572ce-aea6-4a3a-9d7a-c1bc96c12f67" providerId="ADAL" clId="{ED41F9C1-8274-4F08-8693-1523C4FF26CB}" dt="2022-08-21T23:17:04.715" v="2841" actId="14100"/>
          <ac:spMkLst>
            <pc:docMk/>
            <pc:sldMk cId="2879861557" sldId="1019"/>
            <ac:spMk id="78" creationId="{00000000-0000-0000-0000-000000000000}"/>
          </ac:spMkLst>
        </pc:spChg>
        <pc:spChg chg="mod">
          <ac:chgData name="ab.soheil@nyu.edu" userId="d71572ce-aea6-4a3a-9d7a-c1bc96c12f67" providerId="ADAL" clId="{ED41F9C1-8274-4F08-8693-1523C4FF26CB}" dt="2022-08-21T23:16:06.864" v="2611" actId="1035"/>
          <ac:spMkLst>
            <pc:docMk/>
            <pc:sldMk cId="2879861557" sldId="1019"/>
            <ac:spMk id="79" creationId="{00000000-0000-0000-0000-000000000000}"/>
          </ac:spMkLst>
        </pc:spChg>
        <pc:spChg chg="mod">
          <ac:chgData name="ab.soheil@nyu.edu" userId="d71572ce-aea6-4a3a-9d7a-c1bc96c12f67" providerId="ADAL" clId="{ED41F9C1-8274-4F08-8693-1523C4FF26CB}" dt="2022-08-21T23:17:00.607" v="2840" actId="14100"/>
          <ac:spMkLst>
            <pc:docMk/>
            <pc:sldMk cId="2879861557" sldId="1019"/>
            <ac:spMk id="80" creationId="{00000000-0000-0000-0000-000000000000}"/>
          </ac:spMkLst>
        </pc:spChg>
        <pc:spChg chg="mod ord">
          <ac:chgData name="ab.soheil@nyu.edu" userId="d71572ce-aea6-4a3a-9d7a-c1bc96c12f67" providerId="ADAL" clId="{ED41F9C1-8274-4F08-8693-1523C4FF26CB}" dt="2022-08-21T23:15:32.814" v="2586" actId="2711"/>
          <ac:spMkLst>
            <pc:docMk/>
            <pc:sldMk cId="2879861557" sldId="1019"/>
            <ac:spMk id="47114" creationId="{00000000-0000-0000-0000-000000000000}"/>
          </ac:spMkLst>
        </pc:spChg>
      </pc:sldChg>
      <pc:sldChg chg="modSp add mod modClrScheme chgLayout">
        <pc:chgData name="ab.soheil@nyu.edu" userId="d71572ce-aea6-4a3a-9d7a-c1bc96c12f67" providerId="ADAL" clId="{ED41F9C1-8274-4F08-8693-1523C4FF26CB}" dt="2022-08-21T23:18:26.379" v="2849" actId="404"/>
        <pc:sldMkLst>
          <pc:docMk/>
          <pc:sldMk cId="3217873227" sldId="1020"/>
        </pc:sldMkLst>
        <pc:spChg chg="mod ord">
          <ac:chgData name="ab.soheil@nyu.edu" userId="d71572ce-aea6-4a3a-9d7a-c1bc96c12f67" providerId="ADAL" clId="{ED41F9C1-8274-4F08-8693-1523C4FF26CB}" dt="2022-08-21T23:18:04.871" v="2845" actId="120"/>
          <ac:spMkLst>
            <pc:docMk/>
            <pc:sldMk cId="3217873227" sldId="1020"/>
            <ac:spMk id="2" creationId="{00000000-0000-0000-0000-000000000000}"/>
          </ac:spMkLst>
        </pc:spChg>
        <pc:spChg chg="mod ord">
          <ac:chgData name="ab.soheil@nyu.edu" userId="d71572ce-aea6-4a3a-9d7a-c1bc96c12f67" providerId="ADAL" clId="{ED41F9C1-8274-4F08-8693-1523C4FF26CB}" dt="2022-08-21T22:56:58.434" v="2055" actId="700"/>
          <ac:spMkLst>
            <pc:docMk/>
            <pc:sldMk cId="3217873227" sldId="1020"/>
            <ac:spMk id="3" creationId="{00000000-0000-0000-0000-000000000000}"/>
          </ac:spMkLst>
        </pc:spChg>
        <pc:spChg chg="mod">
          <ac:chgData name="ab.soheil@nyu.edu" userId="d71572ce-aea6-4a3a-9d7a-c1bc96c12f67" providerId="ADAL" clId="{ED41F9C1-8274-4F08-8693-1523C4FF26CB}" dt="2022-08-21T23:18:26.379" v="2849" actId="404"/>
          <ac:spMkLst>
            <pc:docMk/>
            <pc:sldMk cId="3217873227" sldId="1020"/>
            <ac:spMk id="19" creationId="{00000000-0000-0000-0000-000000000000}"/>
          </ac:spMkLst>
        </pc:spChg>
      </pc:sldChg>
      <pc:sldChg chg="addSp delSp modSp add mod modClrScheme chgLayout">
        <pc:chgData name="ab.soheil@nyu.edu" userId="d71572ce-aea6-4a3a-9d7a-c1bc96c12f67" providerId="ADAL" clId="{ED41F9C1-8274-4F08-8693-1523C4FF26CB}" dt="2022-08-21T23:18:51.465" v="2853" actId="478"/>
        <pc:sldMkLst>
          <pc:docMk/>
          <pc:sldMk cId="119696529" sldId="1021"/>
        </pc:sldMkLst>
        <pc:spChg chg="add del mod ord">
          <ac:chgData name="ab.soheil@nyu.edu" userId="d71572ce-aea6-4a3a-9d7a-c1bc96c12f67" providerId="ADAL" clId="{ED41F9C1-8274-4F08-8693-1523C4FF26CB}" dt="2022-08-21T23:18:51.465" v="2853" actId="478"/>
          <ac:spMkLst>
            <pc:docMk/>
            <pc:sldMk cId="119696529" sldId="1021"/>
            <ac:spMk id="2" creationId="{DCCF359D-800B-5564-F556-7FDE4A6A4C90}"/>
          </ac:spMkLst>
        </pc:spChg>
        <pc:spChg chg="mod ord">
          <ac:chgData name="ab.soheil@nyu.edu" userId="d71572ce-aea6-4a3a-9d7a-c1bc96c12f67" providerId="ADAL" clId="{ED41F9C1-8274-4F08-8693-1523C4FF26CB}" dt="2022-08-21T23:18:42.300" v="2850" actId="120"/>
          <ac:spMkLst>
            <pc:docMk/>
            <pc:sldMk cId="119696529" sldId="1021"/>
            <ac:spMk id="40" creationId="{00000000-0000-0000-0000-000000000000}"/>
          </ac:spMkLst>
        </pc:spChg>
      </pc:sldChg>
      <pc:sldChg chg="addSp delSp modSp add mod modClrScheme chgLayout">
        <pc:chgData name="ab.soheil@nyu.edu" userId="d71572ce-aea6-4a3a-9d7a-c1bc96c12f67" providerId="ADAL" clId="{ED41F9C1-8274-4F08-8693-1523C4FF26CB}" dt="2022-08-21T23:19:02.366" v="2855" actId="478"/>
        <pc:sldMkLst>
          <pc:docMk/>
          <pc:sldMk cId="478231768" sldId="1022"/>
        </pc:sldMkLst>
        <pc:spChg chg="add del mod ord">
          <ac:chgData name="ab.soheil@nyu.edu" userId="d71572ce-aea6-4a3a-9d7a-c1bc96c12f67" providerId="ADAL" clId="{ED41F9C1-8274-4F08-8693-1523C4FF26CB}" dt="2022-08-21T23:19:02.366" v="2855" actId="478"/>
          <ac:spMkLst>
            <pc:docMk/>
            <pc:sldMk cId="478231768" sldId="1022"/>
            <ac:spMk id="2" creationId="{3C4BF6D3-E43B-2A42-148C-AF247EB6503A}"/>
          </ac:spMkLst>
        </pc:spChg>
        <pc:spChg chg="mod ord">
          <ac:chgData name="ab.soheil@nyu.edu" userId="d71572ce-aea6-4a3a-9d7a-c1bc96c12f67" providerId="ADAL" clId="{ED41F9C1-8274-4F08-8693-1523C4FF26CB}" dt="2022-08-21T23:18:58.693" v="2854" actId="120"/>
          <ac:spMkLst>
            <pc:docMk/>
            <pc:sldMk cId="478231768" sldId="1022"/>
            <ac:spMk id="40" creationId="{00000000-0000-0000-0000-000000000000}"/>
          </ac:spMkLst>
        </pc:spChg>
      </pc:sldChg>
      <pc:sldChg chg="modSp add mod modClrScheme chgLayout">
        <pc:chgData name="ab.soheil@nyu.edu" userId="d71572ce-aea6-4a3a-9d7a-c1bc96c12f67" providerId="ADAL" clId="{ED41F9C1-8274-4F08-8693-1523C4FF26CB}" dt="2022-08-21T23:19:37.475" v="2862" actId="20577"/>
        <pc:sldMkLst>
          <pc:docMk/>
          <pc:sldMk cId="1712223731" sldId="1023"/>
        </pc:sldMkLst>
        <pc:spChg chg="mod ord">
          <ac:chgData name="ab.soheil@nyu.edu" userId="d71572ce-aea6-4a3a-9d7a-c1bc96c12f67" providerId="ADAL" clId="{ED41F9C1-8274-4F08-8693-1523C4FF26CB}" dt="2022-08-21T23:19:25.524" v="2857" actId="2711"/>
          <ac:spMkLst>
            <pc:docMk/>
            <pc:sldMk cId="1712223731" sldId="1023"/>
            <ac:spMk id="53255" creationId="{00000000-0000-0000-0000-000000000000}"/>
          </ac:spMkLst>
        </pc:spChg>
        <pc:spChg chg="mod ord">
          <ac:chgData name="ab.soheil@nyu.edu" userId="d71572ce-aea6-4a3a-9d7a-c1bc96c12f67" providerId="ADAL" clId="{ED41F9C1-8274-4F08-8693-1523C4FF26CB}" dt="2022-08-21T23:19:37.475" v="2862" actId="20577"/>
          <ac:spMkLst>
            <pc:docMk/>
            <pc:sldMk cId="1712223731" sldId="1023"/>
            <ac:spMk id="55302" creationId="{00000000-0000-0000-0000-000000000000}"/>
          </ac:spMkLst>
        </pc:spChg>
      </pc:sldChg>
      <pc:sldChg chg="addSp delSp modSp add mod modClrScheme addAnim delAnim chgLayout">
        <pc:chgData name="ab.soheil@nyu.edu" userId="d71572ce-aea6-4a3a-9d7a-c1bc96c12f67" providerId="ADAL" clId="{ED41F9C1-8274-4F08-8693-1523C4FF26CB}" dt="2022-08-21T23:19:53.980" v="2866" actId="478"/>
        <pc:sldMkLst>
          <pc:docMk/>
          <pc:sldMk cId="391168170" sldId="1025"/>
        </pc:sldMkLst>
        <pc:spChg chg="add del mod ord">
          <ac:chgData name="ab.soheil@nyu.edu" userId="d71572ce-aea6-4a3a-9d7a-c1bc96c12f67" providerId="ADAL" clId="{ED41F9C1-8274-4F08-8693-1523C4FF26CB}" dt="2022-08-21T23:19:53.980" v="2866" actId="478"/>
          <ac:spMkLst>
            <pc:docMk/>
            <pc:sldMk cId="391168170" sldId="1025"/>
            <ac:spMk id="2" creationId="{F8D6D4C2-F1E2-A1BC-269B-92C2C8F746E6}"/>
          </ac:spMkLst>
        </pc:spChg>
        <pc:spChg chg="add del">
          <ac:chgData name="ab.soheil@nyu.edu" userId="d71572ce-aea6-4a3a-9d7a-c1bc96c12f67" providerId="ADAL" clId="{ED41F9C1-8274-4F08-8693-1523C4FF26CB}" dt="2022-08-21T23:19:52.653" v="2865" actId="478"/>
          <ac:spMkLst>
            <pc:docMk/>
            <pc:sldMk cId="391168170" sldId="1025"/>
            <ac:spMk id="20" creationId="{00000000-0000-0000-0000-000000000000}"/>
          </ac:spMkLst>
        </pc:spChg>
        <pc:spChg chg="mod ord">
          <ac:chgData name="ab.soheil@nyu.edu" userId="d71572ce-aea6-4a3a-9d7a-c1bc96c12f67" providerId="ADAL" clId="{ED41F9C1-8274-4F08-8693-1523C4FF26CB}" dt="2022-08-21T23:19:49.028" v="2863" actId="120"/>
          <ac:spMkLst>
            <pc:docMk/>
            <pc:sldMk cId="391168170" sldId="1025"/>
            <ac:spMk id="40" creationId="{00000000-0000-0000-0000-000000000000}"/>
          </ac:spMkLst>
        </pc:spChg>
      </pc:sldChg>
      <pc:sldChg chg="modSp add mod modClrScheme chgLayout">
        <pc:chgData name="ab.soheil@nyu.edu" userId="d71572ce-aea6-4a3a-9d7a-c1bc96c12f67" providerId="ADAL" clId="{ED41F9C1-8274-4F08-8693-1523C4FF26CB}" dt="2022-08-21T23:29:43.319" v="3071" actId="1036"/>
        <pc:sldMkLst>
          <pc:docMk/>
          <pc:sldMk cId="3790769407" sldId="1026"/>
        </pc:sldMkLst>
        <pc:spChg chg="mod ord">
          <ac:chgData name="ab.soheil@nyu.edu" userId="d71572ce-aea6-4a3a-9d7a-c1bc96c12f67" providerId="ADAL" clId="{ED41F9C1-8274-4F08-8693-1523C4FF26CB}" dt="2022-08-21T23:27:12.175" v="3047" actId="2711"/>
          <ac:spMkLst>
            <pc:docMk/>
            <pc:sldMk cId="3790769407" sldId="1026"/>
            <ac:spMk id="2" creationId="{00000000-0000-0000-0000-000000000000}"/>
          </ac:spMkLst>
        </pc:spChg>
        <pc:spChg chg="mod">
          <ac:chgData name="ab.soheil@nyu.edu" userId="d71572ce-aea6-4a3a-9d7a-c1bc96c12f67" providerId="ADAL" clId="{ED41F9C1-8274-4F08-8693-1523C4FF26CB}" dt="2022-08-21T23:28:46.672" v="3060" actId="207"/>
          <ac:spMkLst>
            <pc:docMk/>
            <pc:sldMk cId="3790769407" sldId="1026"/>
            <ac:spMk id="54" creationId="{00000000-0000-0000-0000-000000000000}"/>
          </ac:spMkLst>
        </pc:spChg>
        <pc:spChg chg="mod">
          <ac:chgData name="ab.soheil@nyu.edu" userId="d71572ce-aea6-4a3a-9d7a-c1bc96c12f67" providerId="ADAL" clId="{ED41F9C1-8274-4F08-8693-1523C4FF26CB}" dt="2022-08-21T23:28:43.474" v="3059" actId="207"/>
          <ac:spMkLst>
            <pc:docMk/>
            <pc:sldMk cId="3790769407" sldId="1026"/>
            <ac:spMk id="55" creationId="{00000000-0000-0000-0000-000000000000}"/>
          </ac:spMkLst>
        </pc:spChg>
        <pc:spChg chg="mod ord">
          <ac:chgData name="ab.soheil@nyu.edu" userId="d71572ce-aea6-4a3a-9d7a-c1bc96c12f67" providerId="ADAL" clId="{ED41F9C1-8274-4F08-8693-1523C4FF26CB}" dt="2022-08-21T23:26:56.296" v="3045" actId="2711"/>
          <ac:spMkLst>
            <pc:docMk/>
            <pc:sldMk cId="3790769407" sldId="1026"/>
            <ac:spMk id="61443" creationId="{00000000-0000-0000-0000-000000000000}"/>
          </ac:spMkLst>
        </pc:spChg>
        <pc:spChg chg="mod">
          <ac:chgData name="ab.soheil@nyu.edu" userId="d71572ce-aea6-4a3a-9d7a-c1bc96c12f67" providerId="ADAL" clId="{ED41F9C1-8274-4F08-8693-1523C4FF26CB}" dt="2022-08-21T23:28:36.470" v="3057" actId="207"/>
          <ac:spMkLst>
            <pc:docMk/>
            <pc:sldMk cId="3790769407" sldId="1026"/>
            <ac:spMk id="61470" creationId="{00000000-0000-0000-0000-000000000000}"/>
          </ac:spMkLst>
        </pc:spChg>
        <pc:spChg chg="mod">
          <ac:chgData name="ab.soheil@nyu.edu" userId="d71572ce-aea6-4a3a-9d7a-c1bc96c12f67" providerId="ADAL" clId="{ED41F9C1-8274-4F08-8693-1523C4FF26CB}" dt="2022-08-21T23:28:30.708" v="3054" actId="404"/>
          <ac:spMkLst>
            <pc:docMk/>
            <pc:sldMk cId="3790769407" sldId="1026"/>
            <ac:spMk id="61471" creationId="{00000000-0000-0000-0000-000000000000}"/>
          </ac:spMkLst>
        </pc:spChg>
        <pc:spChg chg="mod">
          <ac:chgData name="ab.soheil@nyu.edu" userId="d71572ce-aea6-4a3a-9d7a-c1bc96c12f67" providerId="ADAL" clId="{ED41F9C1-8274-4F08-8693-1523C4FF26CB}" dt="2022-08-21T23:29:43.319" v="3071" actId="1036"/>
          <ac:spMkLst>
            <pc:docMk/>
            <pc:sldMk cId="3790769407" sldId="1026"/>
            <ac:spMk id="61472" creationId="{00000000-0000-0000-0000-000000000000}"/>
          </ac:spMkLst>
        </pc:spChg>
        <pc:spChg chg="mod">
          <ac:chgData name="ab.soheil@nyu.edu" userId="d71572ce-aea6-4a3a-9d7a-c1bc96c12f67" providerId="ADAL" clId="{ED41F9C1-8274-4F08-8693-1523C4FF26CB}" dt="2022-08-21T23:29:01.280" v="3061" actId="2711"/>
          <ac:spMkLst>
            <pc:docMk/>
            <pc:sldMk cId="3790769407" sldId="1026"/>
            <ac:spMk id="61478" creationId="{00000000-0000-0000-0000-000000000000}"/>
          </ac:spMkLst>
        </pc:spChg>
        <pc:spChg chg="mod">
          <ac:chgData name="ab.soheil@nyu.edu" userId="d71572ce-aea6-4a3a-9d7a-c1bc96c12f67" providerId="ADAL" clId="{ED41F9C1-8274-4F08-8693-1523C4FF26CB}" dt="2022-08-21T23:28:15.013" v="3050" actId="108"/>
          <ac:spMkLst>
            <pc:docMk/>
            <pc:sldMk cId="3790769407" sldId="1026"/>
            <ac:spMk id="1979395" creationId="{00000000-0000-0000-0000-000000000000}"/>
          </ac:spMkLst>
        </pc:spChg>
        <pc:spChg chg="mod">
          <ac:chgData name="ab.soheil@nyu.edu" userId="d71572ce-aea6-4a3a-9d7a-c1bc96c12f67" providerId="ADAL" clId="{ED41F9C1-8274-4F08-8693-1523C4FF26CB}" dt="2022-08-21T23:28:17.335" v="3051" actId="108"/>
          <ac:spMkLst>
            <pc:docMk/>
            <pc:sldMk cId="3790769407" sldId="1026"/>
            <ac:spMk id="1979408" creationId="{00000000-0000-0000-0000-000000000000}"/>
          </ac:spMkLst>
        </pc:spChg>
        <pc:spChg chg="mod">
          <ac:chgData name="ab.soheil@nyu.edu" userId="d71572ce-aea6-4a3a-9d7a-c1bc96c12f67" providerId="ADAL" clId="{ED41F9C1-8274-4F08-8693-1523C4FF26CB}" dt="2022-08-21T23:28:13.019" v="3049" actId="108"/>
          <ac:spMkLst>
            <pc:docMk/>
            <pc:sldMk cId="3790769407" sldId="1026"/>
            <ac:spMk id="1979414" creationId="{00000000-0000-0000-0000-000000000000}"/>
          </ac:spMkLst>
        </pc:spChg>
        <pc:spChg chg="mod">
          <ac:chgData name="ab.soheil@nyu.edu" userId="d71572ce-aea6-4a3a-9d7a-c1bc96c12f67" providerId="ADAL" clId="{ED41F9C1-8274-4F08-8693-1523C4FF26CB}" dt="2022-08-21T23:28:06.020" v="3048" actId="13822"/>
          <ac:spMkLst>
            <pc:docMk/>
            <pc:sldMk cId="3790769407" sldId="1026"/>
            <ac:spMk id="1979415" creationId="{00000000-0000-0000-0000-000000000000}"/>
          </ac:spMkLst>
        </pc:spChg>
        <pc:spChg chg="mod">
          <ac:chgData name="ab.soheil@nyu.edu" userId="d71572ce-aea6-4a3a-9d7a-c1bc96c12f67" providerId="ADAL" clId="{ED41F9C1-8274-4F08-8693-1523C4FF26CB}" dt="2022-08-21T23:29:14.401" v="3063" actId="1076"/>
          <ac:spMkLst>
            <pc:docMk/>
            <pc:sldMk cId="3790769407" sldId="1026"/>
            <ac:spMk id="1979417" creationId="{00000000-0000-0000-0000-000000000000}"/>
          </ac:spMkLst>
        </pc:spChg>
        <pc:spChg chg="mod">
          <ac:chgData name="ab.soheil@nyu.edu" userId="d71572ce-aea6-4a3a-9d7a-c1bc96c12f67" providerId="ADAL" clId="{ED41F9C1-8274-4F08-8693-1523C4FF26CB}" dt="2022-08-21T23:28:19.743" v="3052" actId="108"/>
          <ac:spMkLst>
            <pc:docMk/>
            <pc:sldMk cId="3790769407" sldId="1026"/>
            <ac:spMk id="1979432" creationId="{00000000-0000-0000-0000-000000000000}"/>
          </ac:spMkLst>
        </pc:spChg>
        <pc:grpChg chg="mod">
          <ac:chgData name="ab.soheil@nyu.edu" userId="d71572ce-aea6-4a3a-9d7a-c1bc96c12f67" providerId="ADAL" clId="{ED41F9C1-8274-4F08-8693-1523C4FF26CB}" dt="2022-08-21T23:29:32.984" v="3064" actId="14100"/>
          <ac:grpSpMkLst>
            <pc:docMk/>
            <pc:sldMk cId="3790769407" sldId="1026"/>
            <ac:grpSpMk id="8" creationId="{00000000-0000-0000-0000-000000000000}"/>
          </ac:grpSpMkLst>
        </pc:grpChg>
      </pc:sldChg>
      <pc:sldChg chg="addSp delSp modSp add mod modClrScheme chgLayout">
        <pc:chgData name="ab.soheil@nyu.edu" userId="d71572ce-aea6-4a3a-9d7a-c1bc96c12f67" providerId="ADAL" clId="{ED41F9C1-8274-4F08-8693-1523C4FF26CB}" dt="2022-08-21T23:22:19.754" v="2979" actId="14100"/>
        <pc:sldMkLst>
          <pc:docMk/>
          <pc:sldMk cId="656030744" sldId="1027"/>
        </pc:sldMkLst>
        <pc:spChg chg="mod">
          <ac:chgData name="ab.soheil@nyu.edu" userId="d71572ce-aea6-4a3a-9d7a-c1bc96c12f67" providerId="ADAL" clId="{ED41F9C1-8274-4F08-8693-1523C4FF26CB}" dt="2022-08-21T23:22:06.497" v="2975" actId="20577"/>
          <ac:spMkLst>
            <pc:docMk/>
            <pc:sldMk cId="656030744" sldId="1027"/>
            <ac:spMk id="3" creationId="{00000000-0000-0000-0000-000000000000}"/>
          </ac:spMkLst>
        </pc:spChg>
        <pc:spChg chg="add del mod ord">
          <ac:chgData name="ab.soheil@nyu.edu" userId="d71572ce-aea6-4a3a-9d7a-c1bc96c12f67" providerId="ADAL" clId="{ED41F9C1-8274-4F08-8693-1523C4FF26CB}" dt="2022-08-21T23:20:24.237" v="2868" actId="478"/>
          <ac:spMkLst>
            <pc:docMk/>
            <pc:sldMk cId="656030744" sldId="1027"/>
            <ac:spMk id="4" creationId="{79297775-2699-4082-6244-E84658C65DCB}"/>
          </ac:spMkLst>
        </pc:spChg>
        <pc:spChg chg="mod">
          <ac:chgData name="ab.soheil@nyu.edu" userId="d71572ce-aea6-4a3a-9d7a-c1bc96c12f67" providerId="ADAL" clId="{ED41F9C1-8274-4F08-8693-1523C4FF26CB}" dt="2022-08-21T23:22:12.501" v="2978" actId="6549"/>
          <ac:spMkLst>
            <pc:docMk/>
            <pc:sldMk cId="656030744" sldId="1027"/>
            <ac:spMk id="6" creationId="{00000000-0000-0000-0000-000000000000}"/>
          </ac:spMkLst>
        </pc:spChg>
        <pc:spChg chg="mod">
          <ac:chgData name="ab.soheil@nyu.edu" userId="d71572ce-aea6-4a3a-9d7a-c1bc96c12f67" providerId="ADAL" clId="{ED41F9C1-8274-4F08-8693-1523C4FF26CB}" dt="2022-08-21T23:22:11.271" v="2977" actId="6549"/>
          <ac:spMkLst>
            <pc:docMk/>
            <pc:sldMk cId="656030744" sldId="1027"/>
            <ac:spMk id="8" creationId="{00000000-0000-0000-0000-000000000000}"/>
          </ac:spMkLst>
        </pc:spChg>
        <pc:spChg chg="mod">
          <ac:chgData name="ab.soheil@nyu.edu" userId="d71572ce-aea6-4a3a-9d7a-c1bc96c12f67" providerId="ADAL" clId="{ED41F9C1-8274-4F08-8693-1523C4FF26CB}" dt="2022-08-21T23:22:09.890" v="2976" actId="6549"/>
          <ac:spMkLst>
            <pc:docMk/>
            <pc:sldMk cId="656030744" sldId="1027"/>
            <ac:spMk id="10" creationId="{00000000-0000-0000-0000-000000000000}"/>
          </ac:spMkLst>
        </pc:spChg>
        <pc:spChg chg="mod">
          <ac:chgData name="ab.soheil@nyu.edu" userId="d71572ce-aea6-4a3a-9d7a-c1bc96c12f67" providerId="ADAL" clId="{ED41F9C1-8274-4F08-8693-1523C4FF26CB}" dt="2022-08-21T23:22:19.754" v="2979" actId="14100"/>
          <ac:spMkLst>
            <pc:docMk/>
            <pc:sldMk cId="656030744" sldId="1027"/>
            <ac:spMk id="20" creationId="{00000000-0000-0000-0000-000000000000}"/>
          </ac:spMkLst>
        </pc:spChg>
        <pc:spChg chg="mod ord">
          <ac:chgData name="ab.soheil@nyu.edu" userId="d71572ce-aea6-4a3a-9d7a-c1bc96c12f67" providerId="ADAL" clId="{ED41F9C1-8274-4F08-8693-1523C4FF26CB}" dt="2022-08-21T23:20:17.242" v="2867" actId="120"/>
          <ac:spMkLst>
            <pc:docMk/>
            <pc:sldMk cId="656030744" sldId="1027"/>
            <ac:spMk id="40" creationId="{00000000-0000-0000-0000-000000000000}"/>
          </ac:spMkLst>
        </pc:spChg>
        <pc:grpChg chg="mod">
          <ac:chgData name="ab.soheil@nyu.edu" userId="d71572ce-aea6-4a3a-9d7a-c1bc96c12f67" providerId="ADAL" clId="{ED41F9C1-8274-4F08-8693-1523C4FF26CB}" dt="2022-08-21T23:21:37.985" v="2930" actId="1037"/>
          <ac:grpSpMkLst>
            <pc:docMk/>
            <pc:sldMk cId="656030744" sldId="1027"/>
            <ac:grpSpMk id="2" creationId="{00000000-0000-0000-0000-000000000000}"/>
          </ac:grpSpMkLst>
        </pc:grpChg>
      </pc:sldChg>
      <pc:sldChg chg="modSp add mod modClrScheme chgLayout">
        <pc:chgData name="ab.soheil@nyu.edu" userId="d71572ce-aea6-4a3a-9d7a-c1bc96c12f67" providerId="ADAL" clId="{ED41F9C1-8274-4F08-8693-1523C4FF26CB}" dt="2022-08-21T23:25:16.240" v="3029" actId="20577"/>
        <pc:sldMkLst>
          <pc:docMk/>
          <pc:sldMk cId="3270348819" sldId="1028"/>
        </pc:sldMkLst>
        <pc:spChg chg="mod ord">
          <ac:chgData name="ab.soheil@nyu.edu" userId="d71572ce-aea6-4a3a-9d7a-c1bc96c12f67" providerId="ADAL" clId="{ED41F9C1-8274-4F08-8693-1523C4FF26CB}" dt="2022-08-21T23:22:32.775" v="2980" actId="14100"/>
          <ac:spMkLst>
            <pc:docMk/>
            <pc:sldMk cId="3270348819" sldId="1028"/>
            <ac:spMk id="4" creationId="{00000000-0000-0000-0000-000000000000}"/>
          </ac:spMkLst>
        </pc:spChg>
        <pc:spChg chg="mod">
          <ac:chgData name="ab.soheil@nyu.edu" userId="d71572ce-aea6-4a3a-9d7a-c1bc96c12f67" providerId="ADAL" clId="{ED41F9C1-8274-4F08-8693-1523C4FF26CB}" dt="2022-08-21T23:24:15.088" v="3019" actId="207"/>
          <ac:spMkLst>
            <pc:docMk/>
            <pc:sldMk cId="3270348819" sldId="1028"/>
            <ac:spMk id="14" creationId="{00000000-0000-0000-0000-000000000000}"/>
          </ac:spMkLst>
        </pc:spChg>
        <pc:spChg chg="mod">
          <ac:chgData name="ab.soheil@nyu.edu" userId="d71572ce-aea6-4a3a-9d7a-c1bc96c12f67" providerId="ADAL" clId="{ED41F9C1-8274-4F08-8693-1523C4FF26CB}" dt="2022-08-21T23:25:16.240" v="3029" actId="20577"/>
          <ac:spMkLst>
            <pc:docMk/>
            <pc:sldMk cId="3270348819" sldId="1028"/>
            <ac:spMk id="16" creationId="{00000000-0000-0000-0000-000000000000}"/>
          </ac:spMkLst>
        </pc:spChg>
        <pc:spChg chg="mod">
          <ac:chgData name="ab.soheil@nyu.edu" userId="d71572ce-aea6-4a3a-9d7a-c1bc96c12f67" providerId="ADAL" clId="{ED41F9C1-8274-4F08-8693-1523C4FF26CB}" dt="2022-08-21T23:24:44.209" v="3024" actId="207"/>
          <ac:spMkLst>
            <pc:docMk/>
            <pc:sldMk cId="3270348819" sldId="1028"/>
            <ac:spMk id="17" creationId="{00000000-0000-0000-0000-000000000000}"/>
          </ac:spMkLst>
        </pc:spChg>
        <pc:spChg chg="mod">
          <ac:chgData name="ab.soheil@nyu.edu" userId="d71572ce-aea6-4a3a-9d7a-c1bc96c12f67" providerId="ADAL" clId="{ED41F9C1-8274-4F08-8693-1523C4FF26CB}" dt="2022-08-21T23:22:42.130" v="2987" actId="404"/>
          <ac:spMkLst>
            <pc:docMk/>
            <pc:sldMk cId="3270348819" sldId="1028"/>
            <ac:spMk id="24" creationId="{00000000-0000-0000-0000-000000000000}"/>
          </ac:spMkLst>
        </pc:spChg>
        <pc:spChg chg="mod">
          <ac:chgData name="ab.soheil@nyu.edu" userId="d71572ce-aea6-4a3a-9d7a-c1bc96c12f67" providerId="ADAL" clId="{ED41F9C1-8274-4F08-8693-1523C4FF26CB}" dt="2022-08-21T23:25:03.778" v="3026" actId="14100"/>
          <ac:spMkLst>
            <pc:docMk/>
            <pc:sldMk cId="3270348819" sldId="1028"/>
            <ac:spMk id="25" creationId="{00000000-0000-0000-0000-000000000000}"/>
          </ac:spMkLst>
        </pc:spChg>
        <pc:spChg chg="mod ord">
          <ac:chgData name="ab.soheil@nyu.edu" userId="d71572ce-aea6-4a3a-9d7a-c1bc96c12f67" providerId="ADAL" clId="{ED41F9C1-8274-4F08-8693-1523C4FF26CB}" dt="2022-08-21T23:22:34.959" v="2981" actId="120"/>
          <ac:spMkLst>
            <pc:docMk/>
            <pc:sldMk cId="3270348819" sldId="1028"/>
            <ac:spMk id="40" creationId="{00000000-0000-0000-0000-000000000000}"/>
          </ac:spMkLst>
        </pc:spChg>
        <pc:cxnChg chg="mod">
          <ac:chgData name="ab.soheil@nyu.edu" userId="d71572ce-aea6-4a3a-9d7a-c1bc96c12f67" providerId="ADAL" clId="{ED41F9C1-8274-4F08-8693-1523C4FF26CB}" dt="2022-08-21T23:25:03.778" v="3026" actId="14100"/>
          <ac:cxnSpMkLst>
            <pc:docMk/>
            <pc:sldMk cId="3270348819" sldId="1028"/>
            <ac:cxnSpMk id="26" creationId="{00000000-0000-0000-0000-000000000000}"/>
          </ac:cxnSpMkLst>
        </pc:cxnChg>
      </pc:sldChg>
      <pc:sldChg chg="modSp add mod modClrScheme chgLayout">
        <pc:chgData name="ab.soheil@nyu.edu" userId="d71572ce-aea6-4a3a-9d7a-c1bc96c12f67" providerId="ADAL" clId="{ED41F9C1-8274-4F08-8693-1523C4FF26CB}" dt="2022-08-21T22:57:48.075" v="2069" actId="20577"/>
        <pc:sldMkLst>
          <pc:docMk/>
          <pc:sldMk cId="4121364102" sldId="1031"/>
        </pc:sldMkLst>
        <pc:spChg chg="mod ord">
          <ac:chgData name="ab.soheil@nyu.edu" userId="d71572ce-aea6-4a3a-9d7a-c1bc96c12f67" providerId="ADAL" clId="{ED41F9C1-8274-4F08-8693-1523C4FF26CB}" dt="2022-08-21T22:57:32.186" v="2064" actId="2711"/>
          <ac:spMkLst>
            <pc:docMk/>
            <pc:sldMk cId="4121364102" sldId="1031"/>
            <ac:spMk id="43011" creationId="{00000000-0000-0000-0000-000000000000}"/>
          </ac:spMkLst>
        </pc:spChg>
        <pc:spChg chg="mod ord">
          <ac:chgData name="ab.soheil@nyu.edu" userId="d71572ce-aea6-4a3a-9d7a-c1bc96c12f67" providerId="ADAL" clId="{ED41F9C1-8274-4F08-8693-1523C4FF26CB}" dt="2022-08-21T22:57:48.075" v="2069" actId="20577"/>
          <ac:spMkLst>
            <pc:docMk/>
            <pc:sldMk cId="4121364102" sldId="1031"/>
            <ac:spMk id="43012" creationId="{00000000-0000-0000-0000-000000000000}"/>
          </ac:spMkLst>
        </pc:spChg>
      </pc:sldChg>
      <pc:sldChg chg="addSp delSp modSp add mod modClrScheme chgLayout">
        <pc:chgData name="ab.soheil@nyu.edu" userId="d71572ce-aea6-4a3a-9d7a-c1bc96c12f67" providerId="ADAL" clId="{ED41F9C1-8274-4F08-8693-1523C4FF26CB}" dt="2022-08-21T23:06:27.291" v="2504" actId="1037"/>
        <pc:sldMkLst>
          <pc:docMk/>
          <pc:sldMk cId="889205381" sldId="1032"/>
        </pc:sldMkLst>
        <pc:spChg chg="add del mod ord">
          <ac:chgData name="ab.soheil@nyu.edu" userId="d71572ce-aea6-4a3a-9d7a-c1bc96c12f67" providerId="ADAL" clId="{ED41F9C1-8274-4F08-8693-1523C4FF26CB}" dt="2022-08-21T22:58:09.469" v="2070" actId="478"/>
          <ac:spMkLst>
            <pc:docMk/>
            <pc:sldMk cId="889205381" sldId="1032"/>
            <ac:spMk id="2" creationId="{18F8A4CE-AC8E-6950-5C24-AE493D8D97C2}"/>
          </ac:spMkLst>
        </pc:spChg>
        <pc:spChg chg="add mod ord">
          <ac:chgData name="ab.soheil@nyu.edu" userId="d71572ce-aea6-4a3a-9d7a-c1bc96c12f67" providerId="ADAL" clId="{ED41F9C1-8274-4F08-8693-1523C4FF26CB}" dt="2022-08-21T23:04:31.479" v="2424" actId="207"/>
          <ac:spMkLst>
            <pc:docMk/>
            <pc:sldMk cId="889205381" sldId="1032"/>
            <ac:spMk id="3" creationId="{C9210A75-2A4F-6912-A19B-6E21BC31AC28}"/>
          </ac:spMkLst>
        </pc:spChg>
        <pc:spChg chg="add mod">
          <ac:chgData name="ab.soheil@nyu.edu" userId="d71572ce-aea6-4a3a-9d7a-c1bc96c12f67" providerId="ADAL" clId="{ED41F9C1-8274-4F08-8693-1523C4FF26CB}" dt="2022-08-21T23:04:35.975" v="2425" actId="207"/>
          <ac:spMkLst>
            <pc:docMk/>
            <pc:sldMk cId="889205381" sldId="1032"/>
            <ac:spMk id="4" creationId="{0E50EB91-FDB0-8095-7A36-AA5DF585D8C9}"/>
          </ac:spMkLst>
        </pc:spChg>
        <pc:spChg chg="add mod ord">
          <ac:chgData name="ab.soheil@nyu.edu" userId="d71572ce-aea6-4a3a-9d7a-c1bc96c12f67" providerId="ADAL" clId="{ED41F9C1-8274-4F08-8693-1523C4FF26CB}" dt="2022-08-21T23:04:19.180" v="2422" actId="207"/>
          <ac:spMkLst>
            <pc:docMk/>
            <pc:sldMk cId="889205381" sldId="1032"/>
            <ac:spMk id="5" creationId="{6C081ACB-EA58-545D-1D41-E4ABE121FD3B}"/>
          </ac:spMkLst>
        </pc:spChg>
        <pc:spChg chg="add mod ord">
          <ac:chgData name="ab.soheil@nyu.edu" userId="d71572ce-aea6-4a3a-9d7a-c1bc96c12f67" providerId="ADAL" clId="{ED41F9C1-8274-4F08-8693-1523C4FF26CB}" dt="2022-08-21T23:04:23.271" v="2423" actId="207"/>
          <ac:spMkLst>
            <pc:docMk/>
            <pc:sldMk cId="889205381" sldId="1032"/>
            <ac:spMk id="6" creationId="{904A7490-E079-B0A4-8186-6595949E5F4B}"/>
          </ac:spMkLst>
        </pc:spChg>
        <pc:spChg chg="add mod">
          <ac:chgData name="ab.soheil@nyu.edu" userId="d71572ce-aea6-4a3a-9d7a-c1bc96c12f67" providerId="ADAL" clId="{ED41F9C1-8274-4F08-8693-1523C4FF26CB}" dt="2022-08-21T23:06:27.291" v="2504" actId="1037"/>
          <ac:spMkLst>
            <pc:docMk/>
            <pc:sldMk cId="889205381" sldId="1032"/>
            <ac:spMk id="12" creationId="{67C450A5-166B-9E2A-050E-19C637F48584}"/>
          </ac:spMkLst>
        </pc:spChg>
        <pc:spChg chg="add mod">
          <ac:chgData name="ab.soheil@nyu.edu" userId="d71572ce-aea6-4a3a-9d7a-c1bc96c12f67" providerId="ADAL" clId="{ED41F9C1-8274-4F08-8693-1523C4FF26CB}" dt="2022-08-21T23:04:45.768" v="2426" actId="207"/>
          <ac:spMkLst>
            <pc:docMk/>
            <pc:sldMk cId="889205381" sldId="1032"/>
            <ac:spMk id="13" creationId="{73B9A86F-0ECA-D20B-0B04-EE8F3CCBB535}"/>
          </ac:spMkLst>
        </pc:spChg>
        <pc:spChg chg="add mod">
          <ac:chgData name="ab.soheil@nyu.edu" userId="d71572ce-aea6-4a3a-9d7a-c1bc96c12f67" providerId="ADAL" clId="{ED41F9C1-8274-4F08-8693-1523C4FF26CB}" dt="2022-08-21T23:04:57.460" v="2427" actId="207"/>
          <ac:spMkLst>
            <pc:docMk/>
            <pc:sldMk cId="889205381" sldId="1032"/>
            <ac:spMk id="18" creationId="{3D9CCCD9-3EEA-083D-94CF-2FA85F4150D8}"/>
          </ac:spMkLst>
        </pc:spChg>
        <pc:spChg chg="mod">
          <ac:chgData name="ab.soheil@nyu.edu" userId="d71572ce-aea6-4a3a-9d7a-c1bc96c12f67" providerId="ADAL" clId="{ED41F9C1-8274-4F08-8693-1523C4FF26CB}" dt="2022-08-21T23:06:04.429" v="2485" actId="1036"/>
          <ac:spMkLst>
            <pc:docMk/>
            <pc:sldMk cId="889205381" sldId="1032"/>
            <ac:spMk id="25"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26"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27"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28"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30"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31"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38" creationId="{00000000-0000-0000-0000-000000000000}"/>
          </ac:spMkLst>
        </pc:spChg>
        <pc:spChg chg="mod">
          <ac:chgData name="ab.soheil@nyu.edu" userId="d71572ce-aea6-4a3a-9d7a-c1bc96c12f67" providerId="ADAL" clId="{ED41F9C1-8274-4F08-8693-1523C4FF26CB}" dt="2022-08-21T23:06:04.429" v="2485" actId="1036"/>
          <ac:spMkLst>
            <pc:docMk/>
            <pc:sldMk cId="889205381" sldId="1032"/>
            <ac:spMk id="45064" creationId="{00000000-0000-0000-0000-000000000000}"/>
          </ac:spMkLst>
        </pc:spChg>
        <pc:spChg chg="mod ord">
          <ac:chgData name="ab.soheil@nyu.edu" userId="d71572ce-aea6-4a3a-9d7a-c1bc96c12f67" providerId="ADAL" clId="{ED41F9C1-8274-4F08-8693-1523C4FF26CB}" dt="2022-08-21T22:56:58.434" v="2055" actId="700"/>
          <ac:spMkLst>
            <pc:docMk/>
            <pc:sldMk cId="889205381" sldId="1032"/>
            <ac:spMk id="45065" creationId="{00000000-0000-0000-0000-000000000000}"/>
          </ac:spMkLst>
        </pc:spChg>
        <pc:graphicFrameChg chg="del mod">
          <ac:chgData name="ab.soheil@nyu.edu" userId="d71572ce-aea6-4a3a-9d7a-c1bc96c12f67" providerId="ADAL" clId="{ED41F9C1-8274-4F08-8693-1523C4FF26CB}" dt="2022-08-21T23:00:49.869" v="2272" actId="478"/>
          <ac:graphicFrameMkLst>
            <pc:docMk/>
            <pc:sldMk cId="889205381" sldId="1032"/>
            <ac:graphicFrameMk id="45058" creationId="{00000000-0000-0000-0000-000000000000}"/>
          </ac:graphicFrameMkLst>
        </pc:graphicFrameChg>
        <pc:graphicFrameChg chg="del">
          <ac:chgData name="ab.soheil@nyu.edu" userId="d71572ce-aea6-4a3a-9d7a-c1bc96c12f67" providerId="ADAL" clId="{ED41F9C1-8274-4F08-8693-1523C4FF26CB}" dt="2022-08-21T23:02:02.593" v="2304" actId="478"/>
          <ac:graphicFrameMkLst>
            <pc:docMk/>
            <pc:sldMk cId="889205381" sldId="1032"/>
            <ac:graphicFrameMk id="45059" creationId="{00000000-0000-0000-0000-000000000000}"/>
          </ac:graphicFrameMkLst>
        </pc:graphicFrameChg>
        <pc:graphicFrameChg chg="del mod">
          <ac:chgData name="ab.soheil@nyu.edu" userId="d71572ce-aea6-4a3a-9d7a-c1bc96c12f67" providerId="ADAL" clId="{ED41F9C1-8274-4F08-8693-1523C4FF26CB}" dt="2022-08-21T23:02:41.809" v="2384" actId="478"/>
          <ac:graphicFrameMkLst>
            <pc:docMk/>
            <pc:sldMk cId="889205381" sldId="1032"/>
            <ac:graphicFrameMk id="45060" creationId="{00000000-0000-0000-0000-000000000000}"/>
          </ac:graphicFrameMkLst>
        </pc:graphicFrameChg>
        <pc:graphicFrameChg chg="del">
          <ac:chgData name="ab.soheil@nyu.edu" userId="d71572ce-aea6-4a3a-9d7a-c1bc96c12f67" providerId="ADAL" clId="{ED41F9C1-8274-4F08-8693-1523C4FF26CB}" dt="2022-08-21T23:01:48.591" v="2281" actId="478"/>
          <ac:graphicFrameMkLst>
            <pc:docMk/>
            <pc:sldMk cId="889205381" sldId="1032"/>
            <ac:graphicFrameMk id="45061" creationId="{00000000-0000-0000-0000-000000000000}"/>
          </ac:graphicFrameMkLst>
        </pc:graphicFrameChg>
        <pc:graphicFrameChg chg="del mod">
          <ac:chgData name="ab.soheil@nyu.edu" userId="d71572ce-aea6-4a3a-9d7a-c1bc96c12f67" providerId="ADAL" clId="{ED41F9C1-8274-4F08-8693-1523C4FF26CB}" dt="2022-08-21T23:02:43.317" v="2386" actId="478"/>
          <ac:graphicFrameMkLst>
            <pc:docMk/>
            <pc:sldMk cId="889205381" sldId="1032"/>
            <ac:graphicFrameMk id="45062" creationId="{00000000-0000-0000-0000-000000000000}"/>
          </ac:graphicFrameMkLst>
        </pc:graphicFrameChg>
        <pc:graphicFrameChg chg="del mod">
          <ac:chgData name="ab.soheil@nyu.edu" userId="d71572ce-aea6-4a3a-9d7a-c1bc96c12f67" providerId="ADAL" clId="{ED41F9C1-8274-4F08-8693-1523C4FF26CB}" dt="2022-08-21T23:02:42.706" v="2385" actId="478"/>
          <ac:graphicFrameMkLst>
            <pc:docMk/>
            <pc:sldMk cId="889205381" sldId="1032"/>
            <ac:graphicFrameMk id="45063" creationId="{00000000-0000-0000-0000-000000000000}"/>
          </ac:graphicFrameMkLst>
        </pc:graphicFrameChg>
        <pc:cxnChg chg="add mod">
          <ac:chgData name="ab.soheil@nyu.edu" userId="d71572ce-aea6-4a3a-9d7a-c1bc96c12f67" providerId="ADAL" clId="{ED41F9C1-8274-4F08-8693-1523C4FF26CB}" dt="2022-08-21T23:03:48.897" v="2413" actId="14100"/>
          <ac:cxnSpMkLst>
            <pc:docMk/>
            <pc:sldMk cId="889205381" sldId="1032"/>
            <ac:cxnSpMk id="14" creationId="{516C7F8A-847F-94C8-F9BB-DC55EDEDAB1B}"/>
          </ac:cxnSpMkLst>
        </pc:cxnChg>
        <pc:cxnChg chg="mod">
          <ac:chgData name="ab.soheil@nyu.edu" userId="d71572ce-aea6-4a3a-9d7a-c1bc96c12f67" providerId="ADAL" clId="{ED41F9C1-8274-4F08-8693-1523C4FF26CB}" dt="2022-08-21T23:02:38.704" v="2371" actId="1037"/>
          <ac:cxnSpMkLst>
            <pc:docMk/>
            <pc:sldMk cId="889205381" sldId="1032"/>
            <ac:cxnSpMk id="45068" creationId="{00000000-0000-0000-0000-000000000000}"/>
          </ac:cxnSpMkLst>
        </pc:cxnChg>
        <pc:cxnChg chg="mod">
          <ac:chgData name="ab.soheil@nyu.edu" userId="d71572ce-aea6-4a3a-9d7a-c1bc96c12f67" providerId="ADAL" clId="{ED41F9C1-8274-4F08-8693-1523C4FF26CB}" dt="2022-08-21T23:03:10.443" v="2398" actId="14100"/>
          <ac:cxnSpMkLst>
            <pc:docMk/>
            <pc:sldMk cId="889205381" sldId="1032"/>
            <ac:cxnSpMk id="45069" creationId="{00000000-0000-0000-0000-000000000000}"/>
          </ac:cxnSpMkLst>
        </pc:cxnChg>
        <pc:cxnChg chg="mod">
          <ac:chgData name="ab.soheil@nyu.edu" userId="d71572ce-aea6-4a3a-9d7a-c1bc96c12f67" providerId="ADAL" clId="{ED41F9C1-8274-4F08-8693-1523C4FF26CB}" dt="2022-08-21T23:03:23.569" v="2402" actId="1076"/>
          <ac:cxnSpMkLst>
            <pc:docMk/>
            <pc:sldMk cId="889205381" sldId="1032"/>
            <ac:cxnSpMk id="45070" creationId="{00000000-0000-0000-0000-000000000000}"/>
          </ac:cxnSpMkLst>
        </pc:cxnChg>
        <pc:cxnChg chg="mod">
          <ac:chgData name="ab.soheil@nyu.edu" userId="d71572ce-aea6-4a3a-9d7a-c1bc96c12f67" providerId="ADAL" clId="{ED41F9C1-8274-4F08-8693-1523C4FF26CB}" dt="2022-08-21T23:04:08.723" v="2420" actId="14100"/>
          <ac:cxnSpMkLst>
            <pc:docMk/>
            <pc:sldMk cId="889205381" sldId="1032"/>
            <ac:cxnSpMk id="45071" creationId="{00000000-0000-0000-0000-000000000000}"/>
          </ac:cxnSpMkLst>
        </pc:cxnChg>
        <pc:cxnChg chg="mod">
          <ac:chgData name="ab.soheil@nyu.edu" userId="d71572ce-aea6-4a3a-9d7a-c1bc96c12f67" providerId="ADAL" clId="{ED41F9C1-8274-4F08-8693-1523C4FF26CB}" dt="2022-08-21T23:06:04.429" v="2485" actId="1036"/>
          <ac:cxnSpMkLst>
            <pc:docMk/>
            <pc:sldMk cId="889205381" sldId="1032"/>
            <ac:cxnSpMk id="45072" creationId="{00000000-0000-0000-0000-000000000000}"/>
          </ac:cxnSpMkLst>
        </pc:cxnChg>
        <pc:cxnChg chg="mod">
          <ac:chgData name="ab.soheil@nyu.edu" userId="d71572ce-aea6-4a3a-9d7a-c1bc96c12f67" providerId="ADAL" clId="{ED41F9C1-8274-4F08-8693-1523C4FF26CB}" dt="2022-08-21T23:06:04.429" v="2485" actId="1036"/>
          <ac:cxnSpMkLst>
            <pc:docMk/>
            <pc:sldMk cId="889205381" sldId="1032"/>
            <ac:cxnSpMk id="45073" creationId="{00000000-0000-0000-0000-000000000000}"/>
          </ac:cxnSpMkLst>
        </pc:cxnChg>
      </pc:sldChg>
      <pc:sldChg chg="modSp add mod modClrScheme chgLayout">
        <pc:chgData name="ab.soheil@nyu.edu" userId="d71572ce-aea6-4a3a-9d7a-c1bc96c12f67" providerId="ADAL" clId="{ED41F9C1-8274-4F08-8693-1523C4FF26CB}" dt="2022-08-21T23:07:39.206" v="2511" actId="6549"/>
        <pc:sldMkLst>
          <pc:docMk/>
          <pc:sldMk cId="140515326" sldId="1033"/>
        </pc:sldMkLst>
        <pc:spChg chg="mod ord">
          <ac:chgData name="ab.soheil@nyu.edu" userId="d71572ce-aea6-4a3a-9d7a-c1bc96c12f67" providerId="ADAL" clId="{ED41F9C1-8274-4F08-8693-1523C4FF26CB}" dt="2022-08-21T23:07:39.206" v="2511" actId="6549"/>
          <ac:spMkLst>
            <pc:docMk/>
            <pc:sldMk cId="140515326" sldId="1033"/>
            <ac:spMk id="46088" creationId="{00000000-0000-0000-0000-000000000000}"/>
          </ac:spMkLst>
        </pc:spChg>
        <pc:spChg chg="mod ord">
          <ac:chgData name="ab.soheil@nyu.edu" userId="d71572ce-aea6-4a3a-9d7a-c1bc96c12f67" providerId="ADAL" clId="{ED41F9C1-8274-4F08-8693-1523C4FF26CB}" dt="2022-08-21T23:07:28.295" v="2507" actId="2711"/>
          <ac:spMkLst>
            <pc:docMk/>
            <pc:sldMk cId="140515326" sldId="1033"/>
            <ac:spMk id="46089" creationId="{00000000-0000-0000-0000-000000000000}"/>
          </ac:spMkLst>
        </pc:spChg>
      </pc:sldChg>
      <pc:sldChg chg="modSp add mod modClrScheme chgLayout">
        <pc:chgData name="ab.soheil@nyu.edu" userId="d71572ce-aea6-4a3a-9d7a-c1bc96c12f67" providerId="ADAL" clId="{ED41F9C1-8274-4F08-8693-1523C4FF26CB}" dt="2022-08-21T22:56:58.434" v="2055" actId="700"/>
        <pc:sldMkLst>
          <pc:docMk/>
          <pc:sldMk cId="3478666986" sldId="1034"/>
        </pc:sldMkLst>
        <pc:spChg chg="mod ord">
          <ac:chgData name="ab.soheil@nyu.edu" userId="d71572ce-aea6-4a3a-9d7a-c1bc96c12f67" providerId="ADAL" clId="{ED41F9C1-8274-4F08-8693-1523C4FF26CB}" dt="2022-08-21T22:56:58.434" v="2055" actId="700"/>
          <ac:spMkLst>
            <pc:docMk/>
            <pc:sldMk cId="3478666986" sldId="1034"/>
            <ac:spMk id="40963" creationId="{00000000-0000-0000-0000-000000000000}"/>
          </ac:spMkLst>
        </pc:spChg>
        <pc:spChg chg="mod ord">
          <ac:chgData name="ab.soheil@nyu.edu" userId="d71572ce-aea6-4a3a-9d7a-c1bc96c12f67" providerId="ADAL" clId="{ED41F9C1-8274-4F08-8693-1523C4FF26CB}" dt="2022-08-21T22:56:58.434" v="2055" actId="700"/>
          <ac:spMkLst>
            <pc:docMk/>
            <pc:sldMk cId="3478666986" sldId="1034"/>
            <ac:spMk id="1818627" creationId="{00000000-0000-0000-0000-000000000000}"/>
          </ac:spMkLst>
        </pc:spChg>
      </pc:sldChg>
      <pc:sldChg chg="modSp add mod modClrScheme modAnim chgLayout">
        <pc:chgData name="ab.soheil@nyu.edu" userId="d71572ce-aea6-4a3a-9d7a-c1bc96c12f67" providerId="ADAL" clId="{ED41F9C1-8274-4F08-8693-1523C4FF26CB}" dt="2022-08-21T23:30:42.178" v="3083" actId="5793"/>
        <pc:sldMkLst>
          <pc:docMk/>
          <pc:sldMk cId="434822173" sldId="1035"/>
        </pc:sldMkLst>
        <pc:spChg chg="mod ord">
          <ac:chgData name="ab.soheil@nyu.edu" userId="d71572ce-aea6-4a3a-9d7a-c1bc96c12f67" providerId="ADAL" clId="{ED41F9C1-8274-4F08-8693-1523C4FF26CB}" dt="2022-08-21T22:56:58.434" v="2055" actId="700"/>
          <ac:spMkLst>
            <pc:docMk/>
            <pc:sldMk cId="434822173" sldId="1035"/>
            <ac:spMk id="2" creationId="{00000000-0000-0000-0000-000000000000}"/>
          </ac:spMkLst>
        </pc:spChg>
        <pc:spChg chg="mod ord">
          <ac:chgData name="ab.soheil@nyu.edu" userId="d71572ce-aea6-4a3a-9d7a-c1bc96c12f67" providerId="ADAL" clId="{ED41F9C1-8274-4F08-8693-1523C4FF26CB}" dt="2022-08-21T23:30:42.178" v="3083" actId="5793"/>
          <ac:spMkLst>
            <pc:docMk/>
            <pc:sldMk cId="434822173" sldId="1035"/>
            <ac:spMk id="3" creationId="{00000000-0000-0000-0000-000000000000}"/>
          </ac:spMkLst>
        </pc:spChg>
      </pc:sldChg>
      <pc:sldChg chg="addSp delSp modSp add mod modClrScheme chgLayout">
        <pc:chgData name="ab.soheil@nyu.edu" userId="d71572ce-aea6-4a3a-9d7a-c1bc96c12f67" providerId="ADAL" clId="{ED41F9C1-8274-4F08-8693-1523C4FF26CB}" dt="2022-08-21T23:07:59.587" v="2515" actId="2711"/>
        <pc:sldMkLst>
          <pc:docMk/>
          <pc:sldMk cId="1834978851" sldId="1036"/>
        </pc:sldMkLst>
        <pc:spChg chg="add del mod ord">
          <ac:chgData name="ab.soheil@nyu.edu" userId="d71572ce-aea6-4a3a-9d7a-c1bc96c12f67" providerId="ADAL" clId="{ED41F9C1-8274-4F08-8693-1523C4FF26CB}" dt="2022-08-21T23:05:28.501" v="2440" actId="478"/>
          <ac:spMkLst>
            <pc:docMk/>
            <pc:sldMk cId="1834978851" sldId="1036"/>
            <ac:spMk id="2" creationId="{3F66BA94-AB84-4ADA-2C43-2B70247AD17D}"/>
          </ac:spMkLst>
        </pc:spChg>
        <pc:spChg chg="add mod">
          <ac:chgData name="ab.soheil@nyu.edu" userId="d71572ce-aea6-4a3a-9d7a-c1bc96c12f67" providerId="ADAL" clId="{ED41F9C1-8274-4F08-8693-1523C4FF26CB}" dt="2022-08-21T23:05:52.464" v="2457" actId="1036"/>
          <ac:spMkLst>
            <pc:docMk/>
            <pc:sldMk cId="1834978851" sldId="1036"/>
            <ac:spMk id="6" creationId="{BBFABFEF-16AC-E19E-5E1D-415A1522E930}"/>
          </ac:spMkLst>
        </pc:spChg>
        <pc:spChg chg="add mod">
          <ac:chgData name="ab.soheil@nyu.edu" userId="d71572ce-aea6-4a3a-9d7a-c1bc96c12f67" providerId="ADAL" clId="{ED41F9C1-8274-4F08-8693-1523C4FF26CB}" dt="2022-08-21T23:05:52.464" v="2457" actId="1036"/>
          <ac:spMkLst>
            <pc:docMk/>
            <pc:sldMk cId="1834978851" sldId="1036"/>
            <ac:spMk id="7" creationId="{B153EE98-1C24-9EF1-0B8B-9A75EC4230DF}"/>
          </ac:spMkLst>
        </pc:spChg>
        <pc:spChg chg="add mod">
          <ac:chgData name="ab.soheil@nyu.edu" userId="d71572ce-aea6-4a3a-9d7a-c1bc96c12f67" providerId="ADAL" clId="{ED41F9C1-8274-4F08-8693-1523C4FF26CB}" dt="2022-08-21T23:05:52.464" v="2457" actId="1036"/>
          <ac:spMkLst>
            <pc:docMk/>
            <pc:sldMk cId="1834978851" sldId="1036"/>
            <ac:spMk id="8" creationId="{2FAF6104-AE08-AE6D-7F94-F0913D671184}"/>
          </ac:spMkLst>
        </pc:spChg>
        <pc:spChg chg="mod">
          <ac:chgData name="ab.soheil@nyu.edu" userId="d71572ce-aea6-4a3a-9d7a-c1bc96c12f67" providerId="ADAL" clId="{ED41F9C1-8274-4F08-8693-1523C4FF26CB}" dt="2022-08-21T23:05:15.545" v="2434" actId="404"/>
          <ac:spMkLst>
            <pc:docMk/>
            <pc:sldMk cId="1834978851" sldId="1036"/>
            <ac:spMk id="9" creationId="{00000000-0000-0000-0000-000000000000}"/>
          </ac:spMkLst>
        </pc:spChg>
        <pc:spChg chg="add mod">
          <ac:chgData name="ab.soheil@nyu.edu" userId="d71572ce-aea6-4a3a-9d7a-c1bc96c12f67" providerId="ADAL" clId="{ED41F9C1-8274-4F08-8693-1523C4FF26CB}" dt="2022-08-21T23:05:52.464" v="2457" actId="1036"/>
          <ac:spMkLst>
            <pc:docMk/>
            <pc:sldMk cId="1834978851" sldId="1036"/>
            <ac:spMk id="10" creationId="{B577A7B2-1CD8-71CB-DBA5-3AA708AA252B}"/>
          </ac:spMkLst>
        </pc:spChg>
        <pc:spChg chg="add mod">
          <ac:chgData name="ab.soheil@nyu.edu" userId="d71572ce-aea6-4a3a-9d7a-c1bc96c12f67" providerId="ADAL" clId="{ED41F9C1-8274-4F08-8693-1523C4FF26CB}" dt="2022-08-21T23:07:59.587" v="2515" actId="2711"/>
          <ac:spMkLst>
            <pc:docMk/>
            <pc:sldMk cId="1834978851" sldId="1036"/>
            <ac:spMk id="11" creationId="{F381D7EF-5428-B9CC-EDA1-A11FF710D6E1}"/>
          </ac:spMkLst>
        </pc:spChg>
        <pc:spChg chg="add mod">
          <ac:chgData name="ab.soheil@nyu.edu" userId="d71572ce-aea6-4a3a-9d7a-c1bc96c12f67" providerId="ADAL" clId="{ED41F9C1-8274-4F08-8693-1523C4FF26CB}" dt="2022-08-21T23:05:52.464" v="2457" actId="1036"/>
          <ac:spMkLst>
            <pc:docMk/>
            <pc:sldMk cId="1834978851" sldId="1036"/>
            <ac:spMk id="12" creationId="{E76E2E65-59E6-890C-7EDD-A508C152BE5D}"/>
          </ac:spMkLst>
        </pc:spChg>
        <pc:spChg chg="add mod">
          <ac:chgData name="ab.soheil@nyu.edu" userId="d71572ce-aea6-4a3a-9d7a-c1bc96c12f67" providerId="ADAL" clId="{ED41F9C1-8274-4F08-8693-1523C4FF26CB}" dt="2022-08-21T23:05:52.464" v="2457" actId="1036"/>
          <ac:spMkLst>
            <pc:docMk/>
            <pc:sldMk cId="1834978851" sldId="1036"/>
            <ac:spMk id="13" creationId="{7FA6FCE4-1990-0520-3427-F2F02F4622D0}"/>
          </ac:spMkLst>
        </pc:spChg>
        <pc:spChg chg="del">
          <ac:chgData name="ab.soheil@nyu.edu" userId="d71572ce-aea6-4a3a-9d7a-c1bc96c12f67" providerId="ADAL" clId="{ED41F9C1-8274-4F08-8693-1523C4FF26CB}" dt="2022-08-21T23:05:48.339" v="2441" actId="478"/>
          <ac:spMkLst>
            <pc:docMk/>
            <pc:sldMk cId="1834978851" sldId="1036"/>
            <ac:spMk id="25"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26"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27"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28"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30"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31"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38" creationId="{00000000-0000-0000-0000-000000000000}"/>
          </ac:spMkLst>
        </pc:spChg>
        <pc:spChg chg="mod">
          <ac:chgData name="ab.soheil@nyu.edu" userId="d71572ce-aea6-4a3a-9d7a-c1bc96c12f67" providerId="ADAL" clId="{ED41F9C1-8274-4F08-8693-1523C4FF26CB}" dt="2022-08-21T23:05:19.616" v="2439" actId="404"/>
          <ac:spMkLst>
            <pc:docMk/>
            <pc:sldMk cId="1834978851" sldId="1036"/>
            <ac:spMk id="39" creationId="{00000000-0000-0000-0000-000000000000}"/>
          </ac:spMkLst>
        </pc:spChg>
        <pc:spChg chg="del">
          <ac:chgData name="ab.soheil@nyu.edu" userId="d71572ce-aea6-4a3a-9d7a-c1bc96c12f67" providerId="ADAL" clId="{ED41F9C1-8274-4F08-8693-1523C4FF26CB}" dt="2022-08-21T23:05:48.339" v="2441" actId="478"/>
          <ac:spMkLst>
            <pc:docMk/>
            <pc:sldMk cId="1834978851" sldId="1036"/>
            <ac:spMk id="45064" creationId="{00000000-0000-0000-0000-000000000000}"/>
          </ac:spMkLst>
        </pc:spChg>
        <pc:spChg chg="mod ord">
          <ac:chgData name="ab.soheil@nyu.edu" userId="d71572ce-aea6-4a3a-9d7a-c1bc96c12f67" providerId="ADAL" clId="{ED41F9C1-8274-4F08-8693-1523C4FF26CB}" dt="2022-08-21T23:07:51.661" v="2514" actId="2711"/>
          <ac:spMkLst>
            <pc:docMk/>
            <pc:sldMk cId="1834978851" sldId="1036"/>
            <ac:spMk id="45065" creationId="{00000000-0000-0000-0000-000000000000}"/>
          </ac:spMkLst>
        </pc:spChg>
        <pc:cxnChg chg="add mod">
          <ac:chgData name="ab.soheil@nyu.edu" userId="d71572ce-aea6-4a3a-9d7a-c1bc96c12f67" providerId="ADAL" clId="{ED41F9C1-8274-4F08-8693-1523C4FF26CB}" dt="2022-08-21T23:05:52.464" v="2457" actId="1036"/>
          <ac:cxnSpMkLst>
            <pc:docMk/>
            <pc:sldMk cId="1834978851" sldId="1036"/>
            <ac:cxnSpMk id="3" creationId="{D5E7559C-DBA0-0739-688A-9C05F118A10F}"/>
          </ac:cxnSpMkLst>
        </pc:cxnChg>
        <pc:cxnChg chg="add mod">
          <ac:chgData name="ab.soheil@nyu.edu" userId="d71572ce-aea6-4a3a-9d7a-c1bc96c12f67" providerId="ADAL" clId="{ED41F9C1-8274-4F08-8693-1523C4FF26CB}" dt="2022-08-21T23:05:52.464" v="2457" actId="1036"/>
          <ac:cxnSpMkLst>
            <pc:docMk/>
            <pc:sldMk cId="1834978851" sldId="1036"/>
            <ac:cxnSpMk id="4" creationId="{D5A0E8B8-A39E-A9E9-965C-83AF60FC914E}"/>
          </ac:cxnSpMkLst>
        </pc:cxnChg>
        <pc:cxnChg chg="del">
          <ac:chgData name="ab.soheil@nyu.edu" userId="d71572ce-aea6-4a3a-9d7a-c1bc96c12f67" providerId="ADAL" clId="{ED41F9C1-8274-4F08-8693-1523C4FF26CB}" dt="2022-08-21T23:05:48.339" v="2441" actId="478"/>
          <ac:cxnSpMkLst>
            <pc:docMk/>
            <pc:sldMk cId="1834978851" sldId="1036"/>
            <ac:cxnSpMk id="45072" creationId="{00000000-0000-0000-0000-000000000000}"/>
          </ac:cxnSpMkLst>
        </pc:cxnChg>
        <pc:cxnChg chg="del">
          <ac:chgData name="ab.soheil@nyu.edu" userId="d71572ce-aea6-4a3a-9d7a-c1bc96c12f67" providerId="ADAL" clId="{ED41F9C1-8274-4F08-8693-1523C4FF26CB}" dt="2022-08-21T23:05:48.339" v="2441" actId="478"/>
          <ac:cxnSpMkLst>
            <pc:docMk/>
            <pc:sldMk cId="1834978851" sldId="1036"/>
            <ac:cxnSpMk id="45073" creationId="{00000000-0000-0000-0000-000000000000}"/>
          </ac:cxnSpMkLst>
        </pc:cxnChg>
      </pc:sldChg>
      <pc:sldChg chg="modSp add mod modClrScheme chgLayout">
        <pc:chgData name="ab.soheil@nyu.edu" userId="d71572ce-aea6-4a3a-9d7a-c1bc96c12f67" providerId="ADAL" clId="{ED41F9C1-8274-4F08-8693-1523C4FF26CB}" dt="2022-08-21T23:08:36.187" v="2525" actId="6549"/>
        <pc:sldMkLst>
          <pc:docMk/>
          <pc:sldMk cId="2059918243" sldId="1038"/>
        </pc:sldMkLst>
        <pc:spChg chg="mod ord">
          <ac:chgData name="ab.soheil@nyu.edu" userId="d71572ce-aea6-4a3a-9d7a-c1bc96c12f67" providerId="ADAL" clId="{ED41F9C1-8274-4F08-8693-1523C4FF26CB}" dt="2022-08-21T23:08:36.187" v="2525" actId="6549"/>
          <ac:spMkLst>
            <pc:docMk/>
            <pc:sldMk cId="2059918243" sldId="1038"/>
            <ac:spMk id="46088" creationId="{00000000-0000-0000-0000-000000000000}"/>
          </ac:spMkLst>
        </pc:spChg>
        <pc:spChg chg="mod ord">
          <ac:chgData name="ab.soheil@nyu.edu" userId="d71572ce-aea6-4a3a-9d7a-c1bc96c12f67" providerId="ADAL" clId="{ED41F9C1-8274-4F08-8693-1523C4FF26CB}" dt="2022-08-21T23:08:28.683" v="2521" actId="403"/>
          <ac:spMkLst>
            <pc:docMk/>
            <pc:sldMk cId="2059918243" sldId="1038"/>
            <ac:spMk id="46089" creationId="{00000000-0000-0000-0000-000000000000}"/>
          </ac:spMkLst>
        </pc:spChg>
      </pc:sldChg>
      <pc:sldChg chg="modSp add mod modClrScheme chgLayout">
        <pc:chgData name="ab.soheil@nyu.edu" userId="d71572ce-aea6-4a3a-9d7a-c1bc96c12f67" providerId="ADAL" clId="{ED41F9C1-8274-4F08-8693-1523C4FF26CB}" dt="2022-08-21T23:09:04.217" v="2533" actId="5793"/>
        <pc:sldMkLst>
          <pc:docMk/>
          <pc:sldMk cId="804436738" sldId="1039"/>
        </pc:sldMkLst>
        <pc:spChg chg="mod ord">
          <ac:chgData name="ab.soheil@nyu.edu" userId="d71572ce-aea6-4a3a-9d7a-c1bc96c12f67" providerId="ADAL" clId="{ED41F9C1-8274-4F08-8693-1523C4FF26CB}" dt="2022-08-21T23:08:50.252" v="2529" actId="6549"/>
          <ac:spMkLst>
            <pc:docMk/>
            <pc:sldMk cId="804436738" sldId="1039"/>
            <ac:spMk id="46088" creationId="{00000000-0000-0000-0000-000000000000}"/>
          </ac:spMkLst>
        </pc:spChg>
        <pc:spChg chg="mod ord">
          <ac:chgData name="ab.soheil@nyu.edu" userId="d71572ce-aea6-4a3a-9d7a-c1bc96c12f67" providerId="ADAL" clId="{ED41F9C1-8274-4F08-8693-1523C4FF26CB}" dt="2022-08-21T23:09:04.217" v="2533" actId="5793"/>
          <ac:spMkLst>
            <pc:docMk/>
            <pc:sldMk cId="804436738" sldId="1039"/>
            <ac:spMk id="46089" creationId="{00000000-0000-0000-0000-000000000000}"/>
          </ac:spMkLst>
        </pc:spChg>
      </pc:sldChg>
      <pc:sldChg chg="modSp add mod modClrScheme chgLayout">
        <pc:chgData name="ab.soheil@nyu.edu" userId="d71572ce-aea6-4a3a-9d7a-c1bc96c12f67" providerId="ADAL" clId="{ED41F9C1-8274-4F08-8693-1523C4FF26CB}" dt="2022-08-21T23:11:49.218" v="2536" actId="21"/>
        <pc:sldMkLst>
          <pc:docMk/>
          <pc:sldMk cId="4139975915" sldId="1040"/>
        </pc:sldMkLst>
        <pc:spChg chg="mod ord">
          <ac:chgData name="ab.soheil@nyu.edu" userId="d71572ce-aea6-4a3a-9d7a-c1bc96c12f67" providerId="ADAL" clId="{ED41F9C1-8274-4F08-8693-1523C4FF26CB}" dt="2022-08-21T22:56:58.434" v="2055" actId="700"/>
          <ac:spMkLst>
            <pc:docMk/>
            <pc:sldMk cId="4139975915" sldId="1040"/>
            <ac:spMk id="2" creationId="{00000000-0000-0000-0000-000000000000}"/>
          </ac:spMkLst>
        </pc:spChg>
        <pc:spChg chg="mod ord">
          <ac:chgData name="ab.soheil@nyu.edu" userId="d71572ce-aea6-4a3a-9d7a-c1bc96c12f67" providerId="ADAL" clId="{ED41F9C1-8274-4F08-8693-1523C4FF26CB}" dt="2022-08-21T23:11:49.218" v="2536" actId="21"/>
          <ac:spMkLst>
            <pc:docMk/>
            <pc:sldMk cId="4139975915" sldId="1040"/>
            <ac:spMk id="3" creationId="{00000000-0000-0000-0000-000000000000}"/>
          </ac:spMkLst>
        </pc:spChg>
      </pc:sldChg>
      <pc:sldChg chg="modSp add mod modClrScheme chgLayout">
        <pc:chgData name="ab.soheil@nyu.edu" userId="d71572ce-aea6-4a3a-9d7a-c1bc96c12f67" providerId="ADAL" clId="{ED41F9C1-8274-4F08-8693-1523C4FF26CB}" dt="2022-08-21T22:50:35.175" v="1988" actId="5793"/>
        <pc:sldMkLst>
          <pc:docMk/>
          <pc:sldMk cId="2257511476" sldId="1041"/>
        </pc:sldMkLst>
        <pc:spChg chg="mod ord">
          <ac:chgData name="ab.soheil@nyu.edu" userId="d71572ce-aea6-4a3a-9d7a-c1bc96c12f67" providerId="ADAL" clId="{ED41F9C1-8274-4F08-8693-1523C4FF26CB}" dt="2022-08-21T22:50:32.080" v="1986" actId="207"/>
          <ac:spMkLst>
            <pc:docMk/>
            <pc:sldMk cId="2257511476" sldId="1041"/>
            <ac:spMk id="2" creationId="{00000000-0000-0000-0000-000000000000}"/>
          </ac:spMkLst>
        </pc:spChg>
        <pc:spChg chg="mod ord">
          <ac:chgData name="ab.soheil@nyu.edu" userId="d71572ce-aea6-4a3a-9d7a-c1bc96c12f67" providerId="ADAL" clId="{ED41F9C1-8274-4F08-8693-1523C4FF26CB}" dt="2022-08-21T22:50:35.175" v="1988" actId="5793"/>
          <ac:spMkLst>
            <pc:docMk/>
            <pc:sldMk cId="2257511476" sldId="1041"/>
            <ac:spMk id="3" creationId="{00000000-0000-0000-0000-000000000000}"/>
          </ac:spMkLst>
        </pc:spChg>
      </pc:sldChg>
      <pc:sldChg chg="modSp add mod modClrScheme chgLayout">
        <pc:chgData name="ab.soheil@nyu.edu" userId="d71572ce-aea6-4a3a-9d7a-c1bc96c12f67" providerId="ADAL" clId="{ED41F9C1-8274-4F08-8693-1523C4FF26CB}" dt="2022-08-21T23:12:11.125" v="2544" actId="207"/>
        <pc:sldMkLst>
          <pc:docMk/>
          <pc:sldMk cId="1529437553" sldId="1042"/>
        </pc:sldMkLst>
        <pc:spChg chg="mod ord">
          <ac:chgData name="ab.soheil@nyu.edu" userId="d71572ce-aea6-4a3a-9d7a-c1bc96c12f67" providerId="ADAL" clId="{ED41F9C1-8274-4F08-8693-1523C4FF26CB}" dt="2022-08-21T23:12:00.453" v="2537" actId="6549"/>
          <ac:spMkLst>
            <pc:docMk/>
            <pc:sldMk cId="1529437553" sldId="1042"/>
            <ac:spMk id="2" creationId="{00000000-0000-0000-0000-000000000000}"/>
          </ac:spMkLst>
        </pc:spChg>
        <pc:spChg chg="mod ord">
          <ac:chgData name="ab.soheil@nyu.edu" userId="d71572ce-aea6-4a3a-9d7a-c1bc96c12f67" providerId="ADAL" clId="{ED41F9C1-8274-4F08-8693-1523C4FF26CB}" dt="2022-08-21T23:12:11.125" v="2544" actId="207"/>
          <ac:spMkLst>
            <pc:docMk/>
            <pc:sldMk cId="1529437553" sldId="1042"/>
            <ac:spMk id="3" creationId="{00000000-0000-0000-0000-000000000000}"/>
          </ac:spMkLst>
        </pc:spChg>
      </pc:sldChg>
      <pc:sldChg chg="modSp add mod modClrScheme chgLayout">
        <pc:chgData name="ab.soheil@nyu.edu" userId="d71572ce-aea6-4a3a-9d7a-c1bc96c12f67" providerId="ADAL" clId="{ED41F9C1-8274-4F08-8693-1523C4FF26CB}" dt="2022-08-21T23:25:52.897" v="3037" actId="207"/>
        <pc:sldMkLst>
          <pc:docMk/>
          <pc:sldMk cId="3443503454" sldId="1043"/>
        </pc:sldMkLst>
        <pc:spChg chg="mod ord">
          <ac:chgData name="ab.soheil@nyu.edu" userId="d71572ce-aea6-4a3a-9d7a-c1bc96c12f67" providerId="ADAL" clId="{ED41F9C1-8274-4F08-8693-1523C4FF26CB}" dt="2022-08-21T23:25:33.290" v="3030" actId="6549"/>
          <ac:spMkLst>
            <pc:docMk/>
            <pc:sldMk cId="3443503454" sldId="1043"/>
            <ac:spMk id="2" creationId="{00000000-0000-0000-0000-000000000000}"/>
          </ac:spMkLst>
        </pc:spChg>
        <pc:spChg chg="mod ord">
          <ac:chgData name="ab.soheil@nyu.edu" userId="d71572ce-aea6-4a3a-9d7a-c1bc96c12f67" providerId="ADAL" clId="{ED41F9C1-8274-4F08-8693-1523C4FF26CB}" dt="2022-08-21T23:25:52.897" v="3037" actId="207"/>
          <ac:spMkLst>
            <pc:docMk/>
            <pc:sldMk cId="3443503454" sldId="1043"/>
            <ac:spMk id="3" creationId="{00000000-0000-0000-0000-000000000000}"/>
          </ac:spMkLst>
        </pc:spChg>
      </pc:sldChg>
      <pc:sldChg chg="modSp add mod modClrScheme chgLayout">
        <pc:chgData name="ab.soheil@nyu.edu" userId="d71572ce-aea6-4a3a-9d7a-c1bc96c12f67" providerId="ADAL" clId="{ED41F9C1-8274-4F08-8693-1523C4FF26CB}" dt="2022-08-22T14:32:21.872" v="3642" actId="20577"/>
        <pc:sldMkLst>
          <pc:docMk/>
          <pc:sldMk cId="3443508437" sldId="1044"/>
        </pc:sldMkLst>
        <pc:spChg chg="mod ord">
          <ac:chgData name="ab.soheil@nyu.edu" userId="d71572ce-aea6-4a3a-9d7a-c1bc96c12f67" providerId="ADAL" clId="{ED41F9C1-8274-4F08-8693-1523C4FF26CB}" dt="2022-08-22T14:26:07.949" v="3583" actId="700"/>
          <ac:spMkLst>
            <pc:docMk/>
            <pc:sldMk cId="3443508437" sldId="1044"/>
            <ac:spMk id="2" creationId="{00000000-0000-0000-0000-000000000000}"/>
          </ac:spMkLst>
        </pc:spChg>
        <pc:spChg chg="mod ord">
          <ac:chgData name="ab.soheil@nyu.edu" userId="d71572ce-aea6-4a3a-9d7a-c1bc96c12f67" providerId="ADAL" clId="{ED41F9C1-8274-4F08-8693-1523C4FF26CB}" dt="2022-08-22T14:32:21.872" v="3642" actId="20577"/>
          <ac:spMkLst>
            <pc:docMk/>
            <pc:sldMk cId="3443508437" sldId="1044"/>
            <ac:spMk id="3" creationId="{00000000-0000-0000-0000-000000000000}"/>
          </ac:spMkLst>
        </pc:spChg>
      </pc:sldChg>
      <pc:sldChg chg="modSp add mod modClrScheme chgLayout">
        <pc:chgData name="ab.soheil@nyu.edu" userId="d71572ce-aea6-4a3a-9d7a-c1bc96c12f67" providerId="ADAL" clId="{ED41F9C1-8274-4F08-8693-1523C4FF26CB}" dt="2022-08-22T14:33:37.038" v="3657" actId="2711"/>
        <pc:sldMkLst>
          <pc:docMk/>
          <pc:sldMk cId="3457084441" sldId="1045"/>
        </pc:sldMkLst>
        <pc:spChg chg="mod ord">
          <ac:chgData name="ab.soheil@nyu.edu" userId="d71572ce-aea6-4a3a-9d7a-c1bc96c12f67" providerId="ADAL" clId="{ED41F9C1-8274-4F08-8693-1523C4FF26CB}" dt="2022-08-22T14:33:30.736" v="3656" actId="2711"/>
          <ac:spMkLst>
            <pc:docMk/>
            <pc:sldMk cId="3457084441" sldId="1045"/>
            <ac:spMk id="150531" creationId="{00000000-0000-0000-0000-000000000000}"/>
          </ac:spMkLst>
        </pc:spChg>
        <pc:spChg chg="mod ord">
          <ac:chgData name="ab.soheil@nyu.edu" userId="d71572ce-aea6-4a3a-9d7a-c1bc96c12f67" providerId="ADAL" clId="{ED41F9C1-8274-4F08-8693-1523C4FF26CB}" dt="2022-08-22T14:33:37.038" v="3657" actId="2711"/>
          <ac:spMkLst>
            <pc:docMk/>
            <pc:sldMk cId="3457084441" sldId="1045"/>
            <ac:spMk id="150532" creationId="{00000000-0000-0000-0000-000000000000}"/>
          </ac:spMkLst>
        </pc:spChg>
      </pc:sldChg>
      <pc:sldChg chg="addSp delSp modSp add mod modClrScheme chgLayout">
        <pc:chgData name="ab.soheil@nyu.edu" userId="d71572ce-aea6-4a3a-9d7a-c1bc96c12f67" providerId="ADAL" clId="{ED41F9C1-8274-4F08-8693-1523C4FF26CB}" dt="2022-08-22T14:34:02.389" v="3660" actId="2711"/>
        <pc:sldMkLst>
          <pc:docMk/>
          <pc:sldMk cId="61418665" sldId="1046"/>
        </pc:sldMkLst>
        <pc:spChg chg="add del mod ord">
          <ac:chgData name="ab.soheil@nyu.edu" userId="d71572ce-aea6-4a3a-9d7a-c1bc96c12f67" providerId="ADAL" clId="{ED41F9C1-8274-4F08-8693-1523C4FF26CB}" dt="2022-08-22T14:33:55.230" v="3659" actId="478"/>
          <ac:spMkLst>
            <pc:docMk/>
            <pc:sldMk cId="61418665" sldId="1046"/>
            <ac:spMk id="2" creationId="{1B4BAF6A-15A1-E042-B855-6F18A5041D10}"/>
          </ac:spMkLst>
        </pc:spChg>
        <pc:spChg chg="mod ord">
          <ac:chgData name="ab.soheil@nyu.edu" userId="d71572ce-aea6-4a3a-9d7a-c1bc96c12f67" providerId="ADAL" clId="{ED41F9C1-8274-4F08-8693-1523C4FF26CB}" dt="2022-08-22T14:33:48.575" v="3658" actId="2711"/>
          <ac:spMkLst>
            <pc:docMk/>
            <pc:sldMk cId="61418665" sldId="1046"/>
            <ac:spMk id="36881" creationId="{00000000-0000-0000-0000-000000000000}"/>
          </ac:spMkLst>
        </pc:spChg>
        <pc:spChg chg="mod">
          <ac:chgData name="ab.soheil@nyu.edu" userId="d71572ce-aea6-4a3a-9d7a-c1bc96c12f67" providerId="ADAL" clId="{ED41F9C1-8274-4F08-8693-1523C4FF26CB}" dt="2022-08-22T14:34:02.389" v="3660" actId="2711"/>
          <ac:spMkLst>
            <pc:docMk/>
            <pc:sldMk cId="61418665" sldId="1046"/>
            <ac:spMk id="2069575" creationId="{00000000-0000-0000-0000-000000000000}"/>
          </ac:spMkLst>
        </pc:spChg>
      </pc:sldChg>
      <pc:sldChg chg="addSp delSp modSp add mod modClrScheme addAnim delAnim modAnim chgLayout">
        <pc:chgData name="ab.soheil@nyu.edu" userId="d71572ce-aea6-4a3a-9d7a-c1bc96c12f67" providerId="ADAL" clId="{ED41F9C1-8274-4F08-8693-1523C4FF26CB}" dt="2022-08-21T22:47:50.936" v="1959"/>
        <pc:sldMkLst>
          <pc:docMk/>
          <pc:sldMk cId="1867837804" sldId="1047"/>
        </pc:sldMkLst>
        <pc:spChg chg="mod ord">
          <ac:chgData name="ab.soheil@nyu.edu" userId="d71572ce-aea6-4a3a-9d7a-c1bc96c12f67" providerId="ADAL" clId="{ED41F9C1-8274-4F08-8693-1523C4FF26CB}" dt="2022-08-21T22:34:44.417" v="1632" actId="115"/>
          <ac:spMkLst>
            <pc:docMk/>
            <pc:sldMk cId="1867837804" sldId="1047"/>
            <ac:spMk id="2" creationId="{00000000-0000-0000-0000-000000000000}"/>
          </ac:spMkLst>
        </pc:spChg>
        <pc:spChg chg="add del mod ord">
          <ac:chgData name="ab.soheil@nyu.edu" userId="d71572ce-aea6-4a3a-9d7a-c1bc96c12f67" providerId="ADAL" clId="{ED41F9C1-8274-4F08-8693-1523C4FF26CB}" dt="2022-08-21T22:47:18.343" v="1955" actId="207"/>
          <ac:spMkLst>
            <pc:docMk/>
            <pc:sldMk cId="1867837804" sldId="1047"/>
            <ac:spMk id="3" creationId="{00000000-0000-0000-0000-000000000000}"/>
          </ac:spMkLst>
        </pc:spChg>
        <pc:spChg chg="add mod">
          <ac:chgData name="ab.soheil@nyu.edu" userId="d71572ce-aea6-4a3a-9d7a-c1bc96c12f67" providerId="ADAL" clId="{ED41F9C1-8274-4F08-8693-1523C4FF26CB}" dt="2022-08-21T22:47:11.516" v="1954" actId="1076"/>
          <ac:spMkLst>
            <pc:docMk/>
            <pc:sldMk cId="1867837804" sldId="1047"/>
            <ac:spMk id="5" creationId="{4161A040-EF94-461D-99F1-10188B7367F4}"/>
          </ac:spMkLst>
        </pc:spChg>
        <pc:spChg chg="add mod">
          <ac:chgData name="ab.soheil@nyu.edu" userId="d71572ce-aea6-4a3a-9d7a-c1bc96c12f67" providerId="ADAL" clId="{ED41F9C1-8274-4F08-8693-1523C4FF26CB}" dt="2022-08-21T22:47:26.040" v="1956" actId="207"/>
          <ac:spMkLst>
            <pc:docMk/>
            <pc:sldMk cId="1867837804" sldId="1047"/>
            <ac:spMk id="7" creationId="{30A1A24E-6FEF-F25C-FA81-1ECBB16B8BB2}"/>
          </ac:spMkLst>
        </pc:spChg>
      </pc:sldChg>
      <pc:sldChg chg="new del">
        <pc:chgData name="ab.soheil@nyu.edu" userId="d71572ce-aea6-4a3a-9d7a-c1bc96c12f67" providerId="ADAL" clId="{ED41F9C1-8274-4F08-8693-1523C4FF26CB}" dt="2022-08-21T22:39:08.018" v="1735" actId="47"/>
        <pc:sldMkLst>
          <pc:docMk/>
          <pc:sldMk cId="1964127026" sldId="1048"/>
        </pc:sldMkLst>
      </pc:sldChg>
      <pc:sldChg chg="addSp delSp modSp new mod modClrScheme chgLayout">
        <pc:chgData name="ab.soheil@nyu.edu" userId="d71572ce-aea6-4a3a-9d7a-c1bc96c12f67" providerId="ADAL" clId="{ED41F9C1-8274-4F08-8693-1523C4FF26CB}" dt="2022-08-21T22:50:04.649" v="1977" actId="404"/>
        <pc:sldMkLst>
          <pc:docMk/>
          <pc:sldMk cId="4190512738" sldId="1048"/>
        </pc:sldMkLst>
        <pc:spChg chg="mod ord">
          <ac:chgData name="ab.soheil@nyu.edu" userId="d71572ce-aea6-4a3a-9d7a-c1bc96c12f67" providerId="ADAL" clId="{ED41F9C1-8274-4F08-8693-1523C4FF26CB}" dt="2022-08-21T22:49:59.513" v="1972" actId="700"/>
          <ac:spMkLst>
            <pc:docMk/>
            <pc:sldMk cId="4190512738" sldId="1048"/>
            <ac:spMk id="2" creationId="{FF531B72-5844-2BFE-1BB7-FC704C080F54}"/>
          </ac:spMkLst>
        </pc:spChg>
        <pc:spChg chg="del mod ord">
          <ac:chgData name="ab.soheil@nyu.edu" userId="d71572ce-aea6-4a3a-9d7a-c1bc96c12f67" providerId="ADAL" clId="{ED41F9C1-8274-4F08-8693-1523C4FF26CB}" dt="2022-08-21T22:49:47.171" v="1970" actId="700"/>
          <ac:spMkLst>
            <pc:docMk/>
            <pc:sldMk cId="4190512738" sldId="1048"/>
            <ac:spMk id="3" creationId="{6066BEA7-A055-F7B4-1ABF-0D094E1C8F0A}"/>
          </ac:spMkLst>
        </pc:spChg>
        <pc:spChg chg="del mod ord">
          <ac:chgData name="ab.soheil@nyu.edu" userId="d71572ce-aea6-4a3a-9d7a-c1bc96c12f67" providerId="ADAL" clId="{ED41F9C1-8274-4F08-8693-1523C4FF26CB}" dt="2022-08-21T22:49:47.171" v="1970" actId="700"/>
          <ac:spMkLst>
            <pc:docMk/>
            <pc:sldMk cId="4190512738" sldId="1048"/>
            <ac:spMk id="4" creationId="{8609616E-FAE6-179B-5763-6A51334BEB87}"/>
          </ac:spMkLst>
        </pc:spChg>
        <pc:spChg chg="add del mod ord">
          <ac:chgData name="ab.soheil@nyu.edu" userId="d71572ce-aea6-4a3a-9d7a-c1bc96c12f67" providerId="ADAL" clId="{ED41F9C1-8274-4F08-8693-1523C4FF26CB}" dt="2022-08-21T22:50:04.649" v="1977" actId="404"/>
          <ac:spMkLst>
            <pc:docMk/>
            <pc:sldMk cId="4190512738" sldId="1048"/>
            <ac:spMk id="5" creationId="{3D42345C-E845-FA6E-D26E-6A98F2A798F1}"/>
          </ac:spMkLst>
        </pc:spChg>
        <pc:spChg chg="add del mod ord">
          <ac:chgData name="ab.soheil@nyu.edu" userId="d71572ce-aea6-4a3a-9d7a-c1bc96c12f67" providerId="ADAL" clId="{ED41F9C1-8274-4F08-8693-1523C4FF26CB}" dt="2022-08-21T22:49:59.513" v="1972" actId="700"/>
          <ac:spMkLst>
            <pc:docMk/>
            <pc:sldMk cId="4190512738" sldId="1048"/>
            <ac:spMk id="6" creationId="{5515F52A-4609-197D-A2C5-007B0718B1FB}"/>
          </ac:spMkLst>
        </pc:spChg>
        <pc:spChg chg="add del mod ord">
          <ac:chgData name="ab.soheil@nyu.edu" userId="d71572ce-aea6-4a3a-9d7a-c1bc96c12f67" providerId="ADAL" clId="{ED41F9C1-8274-4F08-8693-1523C4FF26CB}" dt="2022-08-21T22:49:59.513" v="1972" actId="700"/>
          <ac:spMkLst>
            <pc:docMk/>
            <pc:sldMk cId="4190512738" sldId="1048"/>
            <ac:spMk id="7" creationId="{07B78DE9-682F-177C-1413-E617B191EC40}"/>
          </ac:spMkLst>
        </pc:spChg>
        <pc:spChg chg="add del mod ord">
          <ac:chgData name="ab.soheil@nyu.edu" userId="d71572ce-aea6-4a3a-9d7a-c1bc96c12f67" providerId="ADAL" clId="{ED41F9C1-8274-4F08-8693-1523C4FF26CB}" dt="2022-08-21T22:49:59.513" v="1972" actId="700"/>
          <ac:spMkLst>
            <pc:docMk/>
            <pc:sldMk cId="4190512738" sldId="1048"/>
            <ac:spMk id="8" creationId="{487D9B21-C8CC-69BA-ACA6-51A6B1D5BCDC}"/>
          </ac:spMkLst>
        </pc:spChg>
      </pc:sldChg>
      <pc:sldChg chg="addSp delSp modSp new del mod modClrScheme chgLayout">
        <pc:chgData name="ab.soheil@nyu.edu" userId="d71572ce-aea6-4a3a-9d7a-c1bc96c12f67" providerId="ADAL" clId="{ED41F9C1-8274-4F08-8693-1523C4FF26CB}" dt="2022-08-22T14:28:38.410" v="3605" actId="47"/>
        <pc:sldMkLst>
          <pc:docMk/>
          <pc:sldMk cId="3060311469" sldId="1049"/>
        </pc:sldMkLst>
        <pc:spChg chg="mod ord">
          <ac:chgData name="ab.soheil@nyu.edu" userId="d71572ce-aea6-4a3a-9d7a-c1bc96c12f67" providerId="ADAL" clId="{ED41F9C1-8274-4F08-8693-1523C4FF26CB}" dt="2022-08-21T23:39:46.571" v="3496" actId="700"/>
          <ac:spMkLst>
            <pc:docMk/>
            <pc:sldMk cId="3060311469" sldId="1049"/>
            <ac:spMk id="2" creationId="{3A550A6A-6BED-1728-0AFF-0687DA10D5B4}"/>
          </ac:spMkLst>
        </pc:spChg>
        <pc:spChg chg="del mod ord">
          <ac:chgData name="ab.soheil@nyu.edu" userId="d71572ce-aea6-4a3a-9d7a-c1bc96c12f67" providerId="ADAL" clId="{ED41F9C1-8274-4F08-8693-1523C4FF26CB}" dt="2022-08-21T23:39:46.571" v="3496" actId="700"/>
          <ac:spMkLst>
            <pc:docMk/>
            <pc:sldMk cId="3060311469" sldId="1049"/>
            <ac:spMk id="3" creationId="{753C41B8-7282-7FE3-C5D2-846692BE81B1}"/>
          </ac:spMkLst>
        </pc:spChg>
        <pc:spChg chg="del mod ord">
          <ac:chgData name="ab.soheil@nyu.edu" userId="d71572ce-aea6-4a3a-9d7a-c1bc96c12f67" providerId="ADAL" clId="{ED41F9C1-8274-4F08-8693-1523C4FF26CB}" dt="2022-08-21T23:39:46.571" v="3496" actId="700"/>
          <ac:spMkLst>
            <pc:docMk/>
            <pc:sldMk cId="3060311469" sldId="1049"/>
            <ac:spMk id="4" creationId="{512A87B4-E1EC-84EB-F3E2-FE0928C9AEDB}"/>
          </ac:spMkLst>
        </pc:spChg>
        <pc:spChg chg="add mod ord">
          <ac:chgData name="ab.soheil@nyu.edu" userId="d71572ce-aea6-4a3a-9d7a-c1bc96c12f67" providerId="ADAL" clId="{ED41F9C1-8274-4F08-8693-1523C4FF26CB}" dt="2022-08-21T23:39:54.828" v="3514" actId="20577"/>
          <ac:spMkLst>
            <pc:docMk/>
            <pc:sldMk cId="3060311469" sldId="1049"/>
            <ac:spMk id="5" creationId="{F7898B84-174C-6BFA-97E0-B91061C38EB5}"/>
          </ac:spMkLst>
        </pc:spChg>
        <pc:spChg chg="add mod ord">
          <ac:chgData name="ab.soheil@nyu.edu" userId="d71572ce-aea6-4a3a-9d7a-c1bc96c12f67" providerId="ADAL" clId="{ED41F9C1-8274-4F08-8693-1523C4FF26CB}" dt="2022-08-21T23:43:01.404" v="3580" actId="20577"/>
          <ac:spMkLst>
            <pc:docMk/>
            <pc:sldMk cId="3060311469" sldId="1049"/>
            <ac:spMk id="6" creationId="{B5A9B77B-C7F7-6BDF-7BE5-B4EE474D01C7}"/>
          </ac:spMkLst>
        </pc:spChg>
      </pc:sldChg>
      <pc:sldChg chg="addSp delSp modSp new mod modClrScheme chgLayout">
        <pc:chgData name="ab.soheil@nyu.edu" userId="d71572ce-aea6-4a3a-9d7a-c1bc96c12f67" providerId="ADAL" clId="{ED41F9C1-8274-4F08-8693-1523C4FF26CB}" dt="2022-08-28T14:48:01.899" v="4468" actId="20577"/>
        <pc:sldMkLst>
          <pc:docMk/>
          <pc:sldMk cId="472346919" sldId="1050"/>
        </pc:sldMkLst>
        <pc:spChg chg="mod ord">
          <ac:chgData name="ab.soheil@nyu.edu" userId="d71572ce-aea6-4a3a-9d7a-c1bc96c12f67" providerId="ADAL" clId="{ED41F9C1-8274-4F08-8693-1523C4FF26CB}" dt="2022-08-22T15:14:03.029" v="4149" actId="700"/>
          <ac:spMkLst>
            <pc:docMk/>
            <pc:sldMk cId="472346919" sldId="1050"/>
            <ac:spMk id="2" creationId="{FE24EB42-1B96-4980-C5B3-8926EDDBBA28}"/>
          </ac:spMkLst>
        </pc:spChg>
        <pc:spChg chg="del mod ord">
          <ac:chgData name="ab.soheil@nyu.edu" userId="d71572ce-aea6-4a3a-9d7a-c1bc96c12f67" providerId="ADAL" clId="{ED41F9C1-8274-4F08-8693-1523C4FF26CB}" dt="2022-08-22T15:14:03.029" v="4149" actId="700"/>
          <ac:spMkLst>
            <pc:docMk/>
            <pc:sldMk cId="472346919" sldId="1050"/>
            <ac:spMk id="3" creationId="{694E6ADF-B360-1611-3D67-EC4A61D41530}"/>
          </ac:spMkLst>
        </pc:spChg>
        <pc:spChg chg="add mod ord">
          <ac:chgData name="ab.soheil@nyu.edu" userId="d71572ce-aea6-4a3a-9d7a-c1bc96c12f67" providerId="ADAL" clId="{ED41F9C1-8274-4F08-8693-1523C4FF26CB}" dt="2022-08-28T14:48:01.899" v="4468" actId="20577"/>
          <ac:spMkLst>
            <pc:docMk/>
            <pc:sldMk cId="472346919" sldId="1050"/>
            <ac:spMk id="4" creationId="{277953C3-598A-B7BE-DE85-1520EB109404}"/>
          </ac:spMkLst>
        </pc:spChg>
        <pc:spChg chg="add del mod ord">
          <ac:chgData name="ab.soheil@nyu.edu" userId="d71572ce-aea6-4a3a-9d7a-c1bc96c12f67" providerId="ADAL" clId="{ED41F9C1-8274-4F08-8693-1523C4FF26CB}" dt="2022-08-22T15:14:32.371" v="4178" actId="478"/>
          <ac:spMkLst>
            <pc:docMk/>
            <pc:sldMk cId="472346919" sldId="1050"/>
            <ac:spMk id="5" creationId="{432B1088-3D8D-D077-C688-8429D2CE6BC2}"/>
          </ac:spMkLst>
        </pc:spChg>
      </pc:sldChg>
      <pc:sldChg chg="modSp add mod modClrScheme modAnim chgLayout">
        <pc:chgData name="ab.soheil@nyu.edu" userId="d71572ce-aea6-4a3a-9d7a-c1bc96c12f67" providerId="ADAL" clId="{ED41F9C1-8274-4F08-8693-1523C4FF26CB}" dt="2022-08-22T14:29:58.287" v="3637" actId="207"/>
        <pc:sldMkLst>
          <pc:docMk/>
          <pc:sldMk cId="828197859" sldId="1051"/>
        </pc:sldMkLst>
        <pc:spChg chg="mod ord">
          <ac:chgData name="ab.soheil@nyu.edu" userId="d71572ce-aea6-4a3a-9d7a-c1bc96c12f67" providerId="ADAL" clId="{ED41F9C1-8274-4F08-8693-1523C4FF26CB}" dt="2022-08-22T14:29:35.381" v="3631" actId="700"/>
          <ac:spMkLst>
            <pc:docMk/>
            <pc:sldMk cId="828197859" sldId="1051"/>
            <ac:spMk id="2" creationId="{00000000-0000-0000-0000-000000000000}"/>
          </ac:spMkLst>
        </pc:spChg>
        <pc:spChg chg="mod ord">
          <ac:chgData name="ab.soheil@nyu.edu" userId="d71572ce-aea6-4a3a-9d7a-c1bc96c12f67" providerId="ADAL" clId="{ED41F9C1-8274-4F08-8693-1523C4FF26CB}" dt="2022-08-22T14:29:58.287" v="3637" actId="207"/>
          <ac:spMkLst>
            <pc:docMk/>
            <pc:sldMk cId="828197859" sldId="1051"/>
            <ac:spMk id="3" creationId="{00000000-0000-0000-0000-000000000000}"/>
          </ac:spMkLst>
        </pc:spChg>
      </pc:sldChg>
      <pc:sldChg chg="addSp delSp modSp add mod modClrScheme chgLayout">
        <pc:chgData name="ab.soheil@nyu.edu" userId="d71572ce-aea6-4a3a-9d7a-c1bc96c12f67" providerId="ADAL" clId="{ED41F9C1-8274-4F08-8693-1523C4FF26CB}" dt="2022-08-22T14:31:13.052" v="3638" actId="478"/>
        <pc:sldMkLst>
          <pc:docMk/>
          <pc:sldMk cId="3431137889" sldId="1052"/>
        </pc:sldMkLst>
        <pc:spChg chg="add del mod ord">
          <ac:chgData name="ab.soheil@nyu.edu" userId="d71572ce-aea6-4a3a-9d7a-c1bc96c12f67" providerId="ADAL" clId="{ED41F9C1-8274-4F08-8693-1523C4FF26CB}" dt="2022-08-22T14:31:13.052" v="3638" actId="478"/>
          <ac:spMkLst>
            <pc:docMk/>
            <pc:sldMk cId="3431137889" sldId="1052"/>
            <ac:spMk id="3" creationId="{F621E3D8-70B3-DC53-3A4D-255C19A97A98}"/>
          </ac:spMkLst>
        </pc:spChg>
        <pc:spChg chg="mod ord">
          <ac:chgData name="ab.soheil@nyu.edu" userId="d71572ce-aea6-4a3a-9d7a-c1bc96c12f67" providerId="ADAL" clId="{ED41F9C1-8274-4F08-8693-1523C4FF26CB}" dt="2022-08-22T14:26:07.949" v="3583" actId="700"/>
          <ac:spMkLst>
            <pc:docMk/>
            <pc:sldMk cId="3431137889" sldId="1052"/>
            <ac:spMk id="36881" creationId="{00000000-0000-0000-0000-000000000000}"/>
          </ac:spMkLst>
        </pc:spChg>
      </pc:sldChg>
      <pc:sldChg chg="modSp add mod modClrScheme chgLayout">
        <pc:chgData name="ab.soheil@nyu.edu" userId="d71572ce-aea6-4a3a-9d7a-c1bc96c12f67" providerId="ADAL" clId="{ED41F9C1-8274-4F08-8693-1523C4FF26CB}" dt="2022-08-22T14:26:07.949" v="3583" actId="700"/>
        <pc:sldMkLst>
          <pc:docMk/>
          <pc:sldMk cId="899325350" sldId="1053"/>
        </pc:sldMkLst>
        <pc:spChg chg="mod ord">
          <ac:chgData name="ab.soheil@nyu.edu" userId="d71572ce-aea6-4a3a-9d7a-c1bc96c12f67" providerId="ADAL" clId="{ED41F9C1-8274-4F08-8693-1523C4FF26CB}" dt="2022-08-22T14:26:07.949" v="3583" actId="700"/>
          <ac:spMkLst>
            <pc:docMk/>
            <pc:sldMk cId="899325350" sldId="1053"/>
            <ac:spMk id="2" creationId="{00000000-0000-0000-0000-000000000000}"/>
          </ac:spMkLst>
        </pc:spChg>
        <pc:spChg chg="mod ord">
          <ac:chgData name="ab.soheil@nyu.edu" userId="d71572ce-aea6-4a3a-9d7a-c1bc96c12f67" providerId="ADAL" clId="{ED41F9C1-8274-4F08-8693-1523C4FF26CB}" dt="2022-08-22T14:26:07.949" v="3583" actId="700"/>
          <ac:spMkLst>
            <pc:docMk/>
            <pc:sldMk cId="899325350" sldId="1053"/>
            <ac:spMk id="3" creationId="{00000000-0000-0000-0000-000000000000}"/>
          </ac:spMkLst>
        </pc:spChg>
      </pc:sldChg>
      <pc:sldChg chg="addSp delSp modSp add mod modClrScheme chgLayout">
        <pc:chgData name="ab.soheil@nyu.edu" userId="d71572ce-aea6-4a3a-9d7a-c1bc96c12f67" providerId="ADAL" clId="{ED41F9C1-8274-4F08-8693-1523C4FF26CB}" dt="2022-08-22T14:33:00.555" v="3647" actId="478"/>
        <pc:sldMkLst>
          <pc:docMk/>
          <pc:sldMk cId="3810144935" sldId="1054"/>
        </pc:sldMkLst>
        <pc:spChg chg="add del mod ord">
          <ac:chgData name="ab.soheil@nyu.edu" userId="d71572ce-aea6-4a3a-9d7a-c1bc96c12f67" providerId="ADAL" clId="{ED41F9C1-8274-4F08-8693-1523C4FF26CB}" dt="2022-08-22T14:33:00.555" v="3647" actId="478"/>
          <ac:spMkLst>
            <pc:docMk/>
            <pc:sldMk cId="3810144935" sldId="1054"/>
            <ac:spMk id="2" creationId="{F1603109-A1F0-9673-29EE-94B32D9AFA60}"/>
          </ac:spMkLst>
        </pc:spChg>
        <pc:spChg chg="mod">
          <ac:chgData name="ab.soheil@nyu.edu" userId="d71572ce-aea6-4a3a-9d7a-c1bc96c12f67" providerId="ADAL" clId="{ED41F9C1-8274-4F08-8693-1523C4FF26CB}" dt="2022-08-22T14:32:56.102" v="3646" actId="2711"/>
          <ac:spMkLst>
            <pc:docMk/>
            <pc:sldMk cId="3810144935" sldId="1054"/>
            <ac:spMk id="78" creationId="{00000000-0000-0000-0000-000000000000}"/>
          </ac:spMkLst>
        </pc:spChg>
        <pc:spChg chg="mod ord">
          <ac:chgData name="ab.soheil@nyu.edu" userId="d71572ce-aea6-4a3a-9d7a-c1bc96c12f67" providerId="ADAL" clId="{ED41F9C1-8274-4F08-8693-1523C4FF26CB}" dt="2022-08-22T14:32:50.536" v="3645" actId="2711"/>
          <ac:spMkLst>
            <pc:docMk/>
            <pc:sldMk cId="3810144935" sldId="1054"/>
            <ac:spMk id="36881" creationId="{00000000-0000-0000-0000-000000000000}"/>
          </ac:spMkLst>
        </pc:spChg>
      </pc:sldChg>
      <pc:sldChg chg="addSp delSp modSp add mod modClrScheme chgLayout">
        <pc:chgData name="ab.soheil@nyu.edu" userId="d71572ce-aea6-4a3a-9d7a-c1bc96c12f67" providerId="ADAL" clId="{ED41F9C1-8274-4F08-8693-1523C4FF26CB}" dt="2022-08-22T14:33:12.359" v="3649" actId="478"/>
        <pc:sldMkLst>
          <pc:docMk/>
          <pc:sldMk cId="1395678931" sldId="1055"/>
        </pc:sldMkLst>
        <pc:spChg chg="add del mod ord">
          <ac:chgData name="ab.soheil@nyu.edu" userId="d71572ce-aea6-4a3a-9d7a-c1bc96c12f67" providerId="ADAL" clId="{ED41F9C1-8274-4F08-8693-1523C4FF26CB}" dt="2022-08-22T14:33:12.359" v="3649" actId="478"/>
          <ac:spMkLst>
            <pc:docMk/>
            <pc:sldMk cId="1395678931" sldId="1055"/>
            <ac:spMk id="2" creationId="{1BA68EA4-464B-C6ED-CCAD-F9F942055F00}"/>
          </ac:spMkLst>
        </pc:spChg>
        <pc:spChg chg="mod">
          <ac:chgData name="ab.soheil@nyu.edu" userId="d71572ce-aea6-4a3a-9d7a-c1bc96c12f67" providerId="ADAL" clId="{ED41F9C1-8274-4F08-8693-1523C4FF26CB}" dt="2022-08-22T14:33:08.357" v="3648" actId="2711"/>
          <ac:spMkLst>
            <pc:docMk/>
            <pc:sldMk cId="1395678931" sldId="1055"/>
            <ac:spMk id="78" creationId="{00000000-0000-0000-0000-000000000000}"/>
          </ac:spMkLst>
        </pc:spChg>
        <pc:spChg chg="mod ord">
          <ac:chgData name="ab.soheil@nyu.edu" userId="d71572ce-aea6-4a3a-9d7a-c1bc96c12f67" providerId="ADAL" clId="{ED41F9C1-8274-4F08-8693-1523C4FF26CB}" dt="2022-08-22T14:26:07.949" v="3583" actId="700"/>
          <ac:spMkLst>
            <pc:docMk/>
            <pc:sldMk cId="1395678931" sldId="1055"/>
            <ac:spMk id="36881" creationId="{00000000-0000-0000-0000-000000000000}"/>
          </ac:spMkLst>
        </pc:spChg>
        <pc:cxnChg chg="mod">
          <ac:chgData name="ab.soheil@nyu.edu" userId="d71572ce-aea6-4a3a-9d7a-c1bc96c12f67" providerId="ADAL" clId="{ED41F9C1-8274-4F08-8693-1523C4FF26CB}" dt="2022-08-22T14:33:08.357" v="3648" actId="2711"/>
          <ac:cxnSpMkLst>
            <pc:docMk/>
            <pc:sldMk cId="1395678931" sldId="1055"/>
            <ac:cxnSpMk id="12" creationId="{00000000-0000-0000-0000-000000000000}"/>
          </ac:cxnSpMkLst>
        </pc:cxnChg>
      </pc:sldChg>
      <pc:sldChg chg="modSp add mod modClrScheme chgLayout">
        <pc:chgData name="ab.soheil@nyu.edu" userId="d71572ce-aea6-4a3a-9d7a-c1bc96c12f67" providerId="ADAL" clId="{ED41F9C1-8274-4F08-8693-1523C4FF26CB}" dt="2022-08-22T14:26:07.949" v="3583" actId="700"/>
        <pc:sldMkLst>
          <pc:docMk/>
          <pc:sldMk cId="725141741" sldId="1056"/>
        </pc:sldMkLst>
        <pc:spChg chg="mod ord">
          <ac:chgData name="ab.soheil@nyu.edu" userId="d71572ce-aea6-4a3a-9d7a-c1bc96c12f67" providerId="ADAL" clId="{ED41F9C1-8274-4F08-8693-1523C4FF26CB}" dt="2022-08-22T14:26:07.949" v="3583" actId="700"/>
          <ac:spMkLst>
            <pc:docMk/>
            <pc:sldMk cId="725141741" sldId="1056"/>
            <ac:spMk id="1055746" creationId="{00000000-0000-0000-0000-000000000000}"/>
          </ac:spMkLst>
        </pc:spChg>
        <pc:spChg chg="mod ord">
          <ac:chgData name="ab.soheil@nyu.edu" userId="d71572ce-aea6-4a3a-9d7a-c1bc96c12f67" providerId="ADAL" clId="{ED41F9C1-8274-4F08-8693-1523C4FF26CB}" dt="2022-08-22T14:26:07.949" v="3583" actId="700"/>
          <ac:spMkLst>
            <pc:docMk/>
            <pc:sldMk cId="725141741" sldId="1056"/>
            <ac:spMk id="1055747" creationId="{00000000-0000-0000-0000-000000000000}"/>
          </ac:spMkLst>
        </pc:spChg>
      </pc:sldChg>
      <pc:sldChg chg="modSp add mod modClrScheme chgLayout">
        <pc:chgData name="ab.soheil@nyu.edu" userId="d71572ce-aea6-4a3a-9d7a-c1bc96c12f67" providerId="ADAL" clId="{ED41F9C1-8274-4F08-8693-1523C4FF26CB}" dt="2022-08-22T14:26:07.949" v="3583" actId="700"/>
        <pc:sldMkLst>
          <pc:docMk/>
          <pc:sldMk cId="3708707512" sldId="1057"/>
        </pc:sldMkLst>
        <pc:spChg chg="mod ord">
          <ac:chgData name="ab.soheil@nyu.edu" userId="d71572ce-aea6-4a3a-9d7a-c1bc96c12f67" providerId="ADAL" clId="{ED41F9C1-8274-4F08-8693-1523C4FF26CB}" dt="2022-08-22T14:26:07.949" v="3583" actId="700"/>
          <ac:spMkLst>
            <pc:docMk/>
            <pc:sldMk cId="3708707512" sldId="1057"/>
            <ac:spMk id="1053698" creationId="{00000000-0000-0000-0000-000000000000}"/>
          </ac:spMkLst>
        </pc:spChg>
        <pc:spChg chg="mod ord">
          <ac:chgData name="ab.soheil@nyu.edu" userId="d71572ce-aea6-4a3a-9d7a-c1bc96c12f67" providerId="ADAL" clId="{ED41F9C1-8274-4F08-8693-1523C4FF26CB}" dt="2022-08-22T14:26:07.949" v="3583" actId="700"/>
          <ac:spMkLst>
            <pc:docMk/>
            <pc:sldMk cId="3708707512" sldId="1057"/>
            <ac:spMk id="1053701" creationId="{00000000-0000-0000-0000-000000000000}"/>
          </ac:spMkLst>
        </pc:spChg>
      </pc:sldChg>
      <pc:sldChg chg="modSp add mod modClrScheme modAnim chgLayout">
        <pc:chgData name="ab.soheil@nyu.edu" userId="d71572ce-aea6-4a3a-9d7a-c1bc96c12f67" providerId="ADAL" clId="{ED41F9C1-8274-4F08-8693-1523C4FF26CB}" dt="2022-08-22T14:37:13.247" v="3677" actId="20577"/>
        <pc:sldMkLst>
          <pc:docMk/>
          <pc:sldMk cId="3816375272" sldId="1058"/>
        </pc:sldMkLst>
        <pc:spChg chg="mod ord">
          <ac:chgData name="ab.soheil@nyu.edu" userId="d71572ce-aea6-4a3a-9d7a-c1bc96c12f67" providerId="ADAL" clId="{ED41F9C1-8274-4F08-8693-1523C4FF26CB}" dt="2022-08-22T14:26:07.949" v="3583" actId="700"/>
          <ac:spMkLst>
            <pc:docMk/>
            <pc:sldMk cId="3816375272" sldId="1058"/>
            <ac:spMk id="1053698" creationId="{00000000-0000-0000-0000-000000000000}"/>
          </ac:spMkLst>
        </pc:spChg>
        <pc:spChg chg="mod ord">
          <ac:chgData name="ab.soheil@nyu.edu" userId="d71572ce-aea6-4a3a-9d7a-c1bc96c12f67" providerId="ADAL" clId="{ED41F9C1-8274-4F08-8693-1523C4FF26CB}" dt="2022-08-22T14:37:13.247" v="3677" actId="20577"/>
          <ac:spMkLst>
            <pc:docMk/>
            <pc:sldMk cId="3816375272" sldId="1058"/>
            <ac:spMk id="1053701" creationId="{00000000-0000-0000-0000-000000000000}"/>
          </ac:spMkLst>
        </pc:spChg>
      </pc:sldChg>
      <pc:sldChg chg="modSp add mod modClrScheme chgLayout">
        <pc:chgData name="ab.soheil@nyu.edu" userId="d71572ce-aea6-4a3a-9d7a-c1bc96c12f67" providerId="ADAL" clId="{ED41F9C1-8274-4F08-8693-1523C4FF26CB}" dt="2022-08-22T14:38:07.366" v="3686" actId="2711"/>
        <pc:sldMkLst>
          <pc:docMk/>
          <pc:sldMk cId="2680595294" sldId="1059"/>
        </pc:sldMkLst>
        <pc:spChg chg="mod ord">
          <ac:chgData name="ab.soheil@nyu.edu" userId="d71572ce-aea6-4a3a-9d7a-c1bc96c12f67" providerId="ADAL" clId="{ED41F9C1-8274-4F08-8693-1523C4FF26CB}" dt="2022-08-22T14:37:28.390" v="3679" actId="2711"/>
          <ac:spMkLst>
            <pc:docMk/>
            <pc:sldMk cId="2680595294" sldId="1059"/>
            <ac:spMk id="132099" creationId="{00000000-0000-0000-0000-000000000000}"/>
          </ac:spMkLst>
        </pc:spChg>
        <pc:spChg chg="mod ord">
          <ac:chgData name="ab.soheil@nyu.edu" userId="d71572ce-aea6-4a3a-9d7a-c1bc96c12f67" providerId="ADAL" clId="{ED41F9C1-8274-4F08-8693-1523C4FF26CB}" dt="2022-08-22T14:37:34.639" v="3680" actId="2711"/>
          <ac:spMkLst>
            <pc:docMk/>
            <pc:sldMk cId="2680595294" sldId="1059"/>
            <ac:spMk id="132100" creationId="{00000000-0000-0000-0000-000000000000}"/>
          </ac:spMkLst>
        </pc:spChg>
        <pc:spChg chg="mod">
          <ac:chgData name="ab.soheil@nyu.edu" userId="d71572ce-aea6-4a3a-9d7a-c1bc96c12f67" providerId="ADAL" clId="{ED41F9C1-8274-4F08-8693-1523C4FF26CB}" dt="2022-08-22T14:37:51.631" v="3683" actId="2711"/>
          <ac:spMkLst>
            <pc:docMk/>
            <pc:sldMk cId="2680595294" sldId="1059"/>
            <ac:spMk id="132102" creationId="{00000000-0000-0000-0000-000000000000}"/>
          </ac:spMkLst>
        </pc:spChg>
        <pc:spChg chg="mod">
          <ac:chgData name="ab.soheil@nyu.edu" userId="d71572ce-aea6-4a3a-9d7a-c1bc96c12f67" providerId="ADAL" clId="{ED41F9C1-8274-4F08-8693-1523C4FF26CB}" dt="2022-08-22T14:38:07.366" v="3686" actId="2711"/>
          <ac:spMkLst>
            <pc:docMk/>
            <pc:sldMk cId="2680595294" sldId="1059"/>
            <ac:spMk id="132103" creationId="{00000000-0000-0000-0000-000000000000}"/>
          </ac:spMkLst>
        </pc:spChg>
        <pc:spChg chg="mod">
          <ac:chgData name="ab.soheil@nyu.edu" userId="d71572ce-aea6-4a3a-9d7a-c1bc96c12f67" providerId="ADAL" clId="{ED41F9C1-8274-4F08-8693-1523C4FF26CB}" dt="2022-08-22T14:37:40.820" v="3681" actId="2711"/>
          <ac:spMkLst>
            <pc:docMk/>
            <pc:sldMk cId="2680595294" sldId="1059"/>
            <ac:spMk id="132104" creationId="{00000000-0000-0000-0000-000000000000}"/>
          </ac:spMkLst>
        </pc:spChg>
        <pc:spChg chg="mod">
          <ac:chgData name="ab.soheil@nyu.edu" userId="d71572ce-aea6-4a3a-9d7a-c1bc96c12f67" providerId="ADAL" clId="{ED41F9C1-8274-4F08-8693-1523C4FF26CB}" dt="2022-08-22T14:37:56.687" v="3684" actId="2711"/>
          <ac:spMkLst>
            <pc:docMk/>
            <pc:sldMk cId="2680595294" sldId="1059"/>
            <ac:spMk id="132106" creationId="{00000000-0000-0000-0000-000000000000}"/>
          </ac:spMkLst>
        </pc:spChg>
        <pc:spChg chg="mod">
          <ac:chgData name="ab.soheil@nyu.edu" userId="d71572ce-aea6-4a3a-9d7a-c1bc96c12f67" providerId="ADAL" clId="{ED41F9C1-8274-4F08-8693-1523C4FF26CB}" dt="2022-08-22T14:38:01.531" v="3685" actId="2711"/>
          <ac:spMkLst>
            <pc:docMk/>
            <pc:sldMk cId="2680595294" sldId="1059"/>
            <ac:spMk id="132111" creationId="{00000000-0000-0000-0000-000000000000}"/>
          </ac:spMkLst>
        </pc:spChg>
        <pc:spChg chg="mod">
          <ac:chgData name="ab.soheil@nyu.edu" userId="d71572ce-aea6-4a3a-9d7a-c1bc96c12f67" providerId="ADAL" clId="{ED41F9C1-8274-4F08-8693-1523C4FF26CB}" dt="2022-08-22T14:37:45.871" v="3682" actId="2711"/>
          <ac:spMkLst>
            <pc:docMk/>
            <pc:sldMk cId="2680595294" sldId="1059"/>
            <ac:spMk id="132120" creationId="{00000000-0000-0000-0000-000000000000}"/>
          </ac:spMkLst>
        </pc:spChg>
      </pc:sldChg>
      <pc:sldChg chg="modSp add mod modClrScheme chgLayout">
        <pc:chgData name="ab.soheil@nyu.edu" userId="d71572ce-aea6-4a3a-9d7a-c1bc96c12f67" providerId="ADAL" clId="{ED41F9C1-8274-4F08-8693-1523C4FF26CB}" dt="2022-08-22T14:38:44.931" v="3689" actId="2711"/>
        <pc:sldMkLst>
          <pc:docMk/>
          <pc:sldMk cId="240730703" sldId="1060"/>
        </pc:sldMkLst>
        <pc:spChg chg="mod ord">
          <ac:chgData name="ab.soheil@nyu.edu" userId="d71572ce-aea6-4a3a-9d7a-c1bc96c12f67" providerId="ADAL" clId="{ED41F9C1-8274-4F08-8693-1523C4FF26CB}" dt="2022-08-22T14:38:34.306" v="3687" actId="2711"/>
          <ac:spMkLst>
            <pc:docMk/>
            <pc:sldMk cId="240730703" sldId="1060"/>
            <ac:spMk id="136196" creationId="{00000000-0000-0000-0000-000000000000}"/>
          </ac:spMkLst>
        </pc:spChg>
        <pc:spChg chg="mod ord">
          <ac:chgData name="ab.soheil@nyu.edu" userId="d71572ce-aea6-4a3a-9d7a-c1bc96c12f67" providerId="ADAL" clId="{ED41F9C1-8274-4F08-8693-1523C4FF26CB}" dt="2022-08-22T14:38:44.931" v="3689" actId="2711"/>
          <ac:spMkLst>
            <pc:docMk/>
            <pc:sldMk cId="240730703" sldId="1060"/>
            <ac:spMk id="136197" creationId="{00000000-0000-0000-0000-000000000000}"/>
          </ac:spMkLst>
        </pc:spChg>
      </pc:sldChg>
      <pc:sldChg chg="modSp add mod modClrScheme chgLayout">
        <pc:chgData name="ab.soheil@nyu.edu" userId="d71572ce-aea6-4a3a-9d7a-c1bc96c12f67" providerId="ADAL" clId="{ED41F9C1-8274-4F08-8693-1523C4FF26CB}" dt="2022-08-22T14:39:10.334" v="3693" actId="2711"/>
        <pc:sldMkLst>
          <pc:docMk/>
          <pc:sldMk cId="1097766653" sldId="1061"/>
        </pc:sldMkLst>
        <pc:spChg chg="mod ord">
          <ac:chgData name="ab.soheil@nyu.edu" userId="d71572ce-aea6-4a3a-9d7a-c1bc96c12f67" providerId="ADAL" clId="{ED41F9C1-8274-4F08-8693-1523C4FF26CB}" dt="2022-08-22T14:39:10.334" v="3693" actId="2711"/>
          <ac:spMkLst>
            <pc:docMk/>
            <pc:sldMk cId="1097766653" sldId="1061"/>
            <ac:spMk id="138243" creationId="{00000000-0000-0000-0000-000000000000}"/>
          </ac:spMkLst>
        </pc:spChg>
        <pc:spChg chg="mod ord">
          <ac:chgData name="ab.soheil@nyu.edu" userId="d71572ce-aea6-4a3a-9d7a-c1bc96c12f67" providerId="ADAL" clId="{ED41F9C1-8274-4F08-8693-1523C4FF26CB}" dt="2022-08-22T14:39:05.567" v="3692" actId="2711"/>
          <ac:spMkLst>
            <pc:docMk/>
            <pc:sldMk cId="1097766653" sldId="1061"/>
            <ac:spMk id="138244" creationId="{00000000-0000-0000-0000-000000000000}"/>
          </ac:spMkLst>
        </pc:spChg>
      </pc:sldChg>
      <pc:sldChg chg="modSp add mod modClrScheme chgLayout">
        <pc:chgData name="ab.soheil@nyu.edu" userId="d71572ce-aea6-4a3a-9d7a-c1bc96c12f67" providerId="ADAL" clId="{ED41F9C1-8274-4F08-8693-1523C4FF26CB}" dt="2022-08-22T14:40:36.734" v="3741" actId="14100"/>
        <pc:sldMkLst>
          <pc:docMk/>
          <pc:sldMk cId="4294946445" sldId="1062"/>
        </pc:sldMkLst>
        <pc:spChg chg="mod">
          <ac:chgData name="ab.soheil@nyu.edu" userId="d71572ce-aea6-4a3a-9d7a-c1bc96c12f67" providerId="ADAL" clId="{ED41F9C1-8274-4F08-8693-1523C4FF26CB}" dt="2022-08-22T14:40:24.019" v="3739" actId="404"/>
          <ac:spMkLst>
            <pc:docMk/>
            <pc:sldMk cId="4294946445" sldId="1062"/>
            <ac:spMk id="2" creationId="{00000000-0000-0000-0000-000000000000}"/>
          </ac:spMkLst>
        </pc:spChg>
        <pc:spChg chg="mod ord">
          <ac:chgData name="ab.soheil@nyu.edu" userId="d71572ce-aea6-4a3a-9d7a-c1bc96c12f67" providerId="ADAL" clId="{ED41F9C1-8274-4F08-8693-1523C4FF26CB}" dt="2022-08-22T14:39:36.519" v="3694" actId="2711"/>
          <ac:spMkLst>
            <pc:docMk/>
            <pc:sldMk cId="4294946445" sldId="1062"/>
            <ac:spMk id="142339" creationId="{00000000-0000-0000-0000-000000000000}"/>
          </ac:spMkLst>
        </pc:spChg>
        <pc:spChg chg="mod ord">
          <ac:chgData name="ab.soheil@nyu.edu" userId="d71572ce-aea6-4a3a-9d7a-c1bc96c12f67" providerId="ADAL" clId="{ED41F9C1-8274-4F08-8693-1523C4FF26CB}" dt="2022-08-22T14:40:36.734" v="3741" actId="14100"/>
          <ac:spMkLst>
            <pc:docMk/>
            <pc:sldMk cId="4294946445" sldId="1062"/>
            <ac:spMk id="142340" creationId="{00000000-0000-0000-0000-000000000000}"/>
          </ac:spMkLst>
        </pc:spChg>
      </pc:sldChg>
      <pc:sldChg chg="delSp modSp add mod modClrScheme chgLayout">
        <pc:chgData name="ab.soheil@nyu.edu" userId="d71572ce-aea6-4a3a-9d7a-c1bc96c12f67" providerId="ADAL" clId="{ED41F9C1-8274-4F08-8693-1523C4FF26CB}" dt="2022-08-22T14:41:23.680" v="3799" actId="1037"/>
        <pc:sldMkLst>
          <pc:docMk/>
          <pc:sldMk cId="3620782179" sldId="1063"/>
        </pc:sldMkLst>
        <pc:spChg chg="mod ord">
          <ac:chgData name="ab.soheil@nyu.edu" userId="d71572ce-aea6-4a3a-9d7a-c1bc96c12f67" providerId="ADAL" clId="{ED41F9C1-8274-4F08-8693-1523C4FF26CB}" dt="2022-08-22T14:26:07.949" v="3583" actId="700"/>
          <ac:spMkLst>
            <pc:docMk/>
            <pc:sldMk cId="3620782179" sldId="1063"/>
            <ac:spMk id="144386" creationId="{00000000-0000-0000-0000-000000000000}"/>
          </ac:spMkLst>
        </pc:spChg>
        <pc:spChg chg="mod ord">
          <ac:chgData name="ab.soheil@nyu.edu" userId="d71572ce-aea6-4a3a-9d7a-c1bc96c12f67" providerId="ADAL" clId="{ED41F9C1-8274-4F08-8693-1523C4FF26CB}" dt="2022-08-22T14:40:49.950" v="3742" actId="2711"/>
          <ac:spMkLst>
            <pc:docMk/>
            <pc:sldMk cId="3620782179" sldId="1063"/>
            <ac:spMk id="144387" creationId="{00000000-0000-0000-0000-000000000000}"/>
          </ac:spMkLst>
        </pc:spChg>
        <pc:spChg chg="mod ord">
          <ac:chgData name="ab.soheil@nyu.edu" userId="d71572ce-aea6-4a3a-9d7a-c1bc96c12f67" providerId="ADAL" clId="{ED41F9C1-8274-4F08-8693-1523C4FF26CB}" dt="2022-08-22T14:40:59.087" v="3744" actId="14100"/>
          <ac:spMkLst>
            <pc:docMk/>
            <pc:sldMk cId="3620782179" sldId="1063"/>
            <ac:spMk id="144388" creationId="{00000000-0000-0000-0000-000000000000}"/>
          </ac:spMkLst>
        </pc:spChg>
        <pc:spChg chg="del">
          <ac:chgData name="ab.soheil@nyu.edu" userId="d71572ce-aea6-4a3a-9d7a-c1bc96c12f67" providerId="ADAL" clId="{ED41F9C1-8274-4F08-8693-1523C4FF26CB}" dt="2022-08-22T14:41:16.207" v="3746" actId="478"/>
          <ac:spMkLst>
            <pc:docMk/>
            <pc:sldMk cId="3620782179" sldId="1063"/>
            <ac:spMk id="144390" creationId="{00000000-0000-0000-0000-000000000000}"/>
          </ac:spMkLst>
        </pc:spChg>
        <pc:spChg chg="mod">
          <ac:chgData name="ab.soheil@nyu.edu" userId="d71572ce-aea6-4a3a-9d7a-c1bc96c12f67" providerId="ADAL" clId="{ED41F9C1-8274-4F08-8693-1523C4FF26CB}" dt="2022-08-22T14:41:23.680" v="3799" actId="1037"/>
          <ac:spMkLst>
            <pc:docMk/>
            <pc:sldMk cId="3620782179" sldId="1063"/>
            <ac:spMk id="144391" creationId="{00000000-0000-0000-0000-000000000000}"/>
          </ac:spMkLst>
        </pc:spChg>
        <pc:picChg chg="mod">
          <ac:chgData name="ab.soheil@nyu.edu" userId="d71572ce-aea6-4a3a-9d7a-c1bc96c12f67" providerId="ADAL" clId="{ED41F9C1-8274-4F08-8693-1523C4FF26CB}" dt="2022-08-22T14:41:23.680" v="3799" actId="1037"/>
          <ac:picMkLst>
            <pc:docMk/>
            <pc:sldMk cId="3620782179" sldId="1063"/>
            <ac:picMk id="144389" creationId="{00000000-0000-0000-0000-000000000000}"/>
          </ac:picMkLst>
        </pc:picChg>
      </pc:sldChg>
      <pc:sldChg chg="addSp delSp modSp add mod modClrScheme modShow chgLayout">
        <pc:chgData name="ab.soheil@nyu.edu" userId="d71572ce-aea6-4a3a-9d7a-c1bc96c12f67" providerId="ADAL" clId="{ED41F9C1-8274-4F08-8693-1523C4FF26CB}" dt="2022-08-22T14:43:44.995" v="3820" actId="729"/>
        <pc:sldMkLst>
          <pc:docMk/>
          <pc:sldMk cId="1321410433" sldId="1064"/>
        </pc:sldMkLst>
        <pc:spChg chg="mod ord">
          <ac:chgData name="ab.soheil@nyu.edu" userId="d71572ce-aea6-4a3a-9d7a-c1bc96c12f67" providerId="ADAL" clId="{ED41F9C1-8274-4F08-8693-1523C4FF26CB}" dt="2022-08-22T14:26:07.949" v="3583" actId="700"/>
          <ac:spMkLst>
            <pc:docMk/>
            <pc:sldMk cId="1321410433" sldId="1064"/>
            <ac:spMk id="2" creationId="{00000000-0000-0000-0000-000000000000}"/>
          </ac:spMkLst>
        </pc:spChg>
        <pc:spChg chg="add del mod ord">
          <ac:chgData name="ab.soheil@nyu.edu" userId="d71572ce-aea6-4a3a-9d7a-c1bc96c12f67" providerId="ADAL" clId="{ED41F9C1-8274-4F08-8693-1523C4FF26CB}" dt="2022-08-22T14:43:15.082" v="3800" actId="478"/>
          <ac:spMkLst>
            <pc:docMk/>
            <pc:sldMk cId="1321410433" sldId="1064"/>
            <ac:spMk id="5" creationId="{66165DB2-103A-EFC6-77D4-A46A3D5B1ADF}"/>
          </ac:spMkLst>
        </pc:spChg>
        <pc:spChg chg="mod">
          <ac:chgData name="ab.soheil@nyu.edu" userId="d71572ce-aea6-4a3a-9d7a-c1bc96c12f67" providerId="ADAL" clId="{ED41F9C1-8274-4F08-8693-1523C4FF26CB}" dt="2022-08-22T14:43:29.148" v="3806" actId="403"/>
          <ac:spMkLst>
            <pc:docMk/>
            <pc:sldMk cId="1321410433" sldId="1064"/>
            <ac:spMk id="9" creationId="{00000000-0000-0000-0000-000000000000}"/>
          </ac:spMkLst>
        </pc:spChg>
        <pc:spChg chg="mod">
          <ac:chgData name="ab.soheil@nyu.edu" userId="d71572ce-aea6-4a3a-9d7a-c1bc96c12f67" providerId="ADAL" clId="{ED41F9C1-8274-4F08-8693-1523C4FF26CB}" dt="2022-08-22T14:43:32.459" v="3812" actId="404"/>
          <ac:spMkLst>
            <pc:docMk/>
            <pc:sldMk cId="1321410433" sldId="1064"/>
            <ac:spMk id="10" creationId="{00000000-0000-0000-0000-000000000000}"/>
          </ac:spMkLst>
        </pc:spChg>
        <pc:spChg chg="mod">
          <ac:chgData name="ab.soheil@nyu.edu" userId="d71572ce-aea6-4a3a-9d7a-c1bc96c12f67" providerId="ADAL" clId="{ED41F9C1-8274-4F08-8693-1523C4FF26CB}" dt="2022-08-22T14:43:37.166" v="3819" actId="403"/>
          <ac:spMkLst>
            <pc:docMk/>
            <pc:sldMk cId="1321410433" sldId="1064"/>
            <ac:spMk id="11" creationId="{00000000-0000-0000-0000-000000000000}"/>
          </ac:spMkLst>
        </pc:spChg>
      </pc:sldChg>
      <pc:sldChg chg="modSp add mod modClrScheme chgLayout">
        <pc:chgData name="ab.soheil@nyu.edu" userId="d71572ce-aea6-4a3a-9d7a-c1bc96c12f67" providerId="ADAL" clId="{ED41F9C1-8274-4F08-8693-1523C4FF26CB}" dt="2022-08-22T14:49:25.107" v="3922" actId="2711"/>
        <pc:sldMkLst>
          <pc:docMk/>
          <pc:sldMk cId="1999487065" sldId="1065"/>
        </pc:sldMkLst>
        <pc:spChg chg="mod ord">
          <ac:chgData name="ab.soheil@nyu.edu" userId="d71572ce-aea6-4a3a-9d7a-c1bc96c12f67" providerId="ADAL" clId="{ED41F9C1-8274-4F08-8693-1523C4FF26CB}" dt="2022-08-22T14:49:19.341" v="3921" actId="2711"/>
          <ac:spMkLst>
            <pc:docMk/>
            <pc:sldMk cId="1999487065" sldId="1065"/>
            <ac:spMk id="69635" creationId="{00000000-0000-0000-0000-000000000000}"/>
          </ac:spMkLst>
        </pc:spChg>
        <pc:spChg chg="mod ord">
          <ac:chgData name="ab.soheil@nyu.edu" userId="d71572ce-aea6-4a3a-9d7a-c1bc96c12f67" providerId="ADAL" clId="{ED41F9C1-8274-4F08-8693-1523C4FF26CB}" dt="2022-08-22T14:49:25.107" v="3922" actId="2711"/>
          <ac:spMkLst>
            <pc:docMk/>
            <pc:sldMk cId="1999487065" sldId="1065"/>
            <ac:spMk id="69636" creationId="{00000000-0000-0000-0000-000000000000}"/>
          </ac:spMkLst>
        </pc:spChg>
      </pc:sldChg>
      <pc:sldChg chg="modSp add mod modClrScheme chgLayout">
        <pc:chgData name="ab.soheil@nyu.edu" userId="d71572ce-aea6-4a3a-9d7a-c1bc96c12f67" providerId="ADAL" clId="{ED41F9C1-8274-4F08-8693-1523C4FF26CB}" dt="2022-08-22T14:52:54.767" v="3954" actId="313"/>
        <pc:sldMkLst>
          <pc:docMk/>
          <pc:sldMk cId="2170694978" sldId="1066"/>
        </pc:sldMkLst>
        <pc:spChg chg="mod ord">
          <ac:chgData name="ab.soheil@nyu.edu" userId="d71572ce-aea6-4a3a-9d7a-c1bc96c12f67" providerId="ADAL" clId="{ED41F9C1-8274-4F08-8693-1523C4FF26CB}" dt="2022-08-22T14:26:07.949" v="3583" actId="700"/>
          <ac:spMkLst>
            <pc:docMk/>
            <pc:sldMk cId="2170694978" sldId="1066"/>
            <ac:spMk id="2" creationId="{00000000-0000-0000-0000-000000000000}"/>
          </ac:spMkLst>
        </pc:spChg>
        <pc:spChg chg="mod ord">
          <ac:chgData name="ab.soheil@nyu.edu" userId="d71572ce-aea6-4a3a-9d7a-c1bc96c12f67" providerId="ADAL" clId="{ED41F9C1-8274-4F08-8693-1523C4FF26CB}" dt="2022-08-22T14:52:54.767" v="3954" actId="313"/>
          <ac:spMkLst>
            <pc:docMk/>
            <pc:sldMk cId="2170694978" sldId="1066"/>
            <ac:spMk id="3" creationId="{00000000-0000-0000-0000-000000000000}"/>
          </ac:spMkLst>
        </pc:spChg>
      </pc:sldChg>
      <pc:sldChg chg="addSp delSp modSp add mod modClrScheme chgLayout">
        <pc:chgData name="ab.soheil@nyu.edu" userId="d71572ce-aea6-4a3a-9d7a-c1bc96c12f67" providerId="ADAL" clId="{ED41F9C1-8274-4F08-8693-1523C4FF26CB}" dt="2022-08-22T14:54:43.565" v="3972" actId="2711"/>
        <pc:sldMkLst>
          <pc:docMk/>
          <pc:sldMk cId="1986752115" sldId="1067"/>
        </pc:sldMkLst>
        <pc:spChg chg="add del mod ord">
          <ac:chgData name="ab.soheil@nyu.edu" userId="d71572ce-aea6-4a3a-9d7a-c1bc96c12f67" providerId="ADAL" clId="{ED41F9C1-8274-4F08-8693-1523C4FF26CB}" dt="2022-08-22T14:54:13.634" v="3968" actId="478"/>
          <ac:spMkLst>
            <pc:docMk/>
            <pc:sldMk cId="1986752115" sldId="1067"/>
            <ac:spMk id="3" creationId="{DA0764FA-ECA2-AA07-670F-A2788097F88A}"/>
          </ac:spMkLst>
        </pc:spChg>
        <pc:spChg chg="mod">
          <ac:chgData name="ab.soheil@nyu.edu" userId="d71572ce-aea6-4a3a-9d7a-c1bc96c12f67" providerId="ADAL" clId="{ED41F9C1-8274-4F08-8693-1523C4FF26CB}" dt="2022-08-22T14:53:37.231" v="3962" actId="403"/>
          <ac:spMkLst>
            <pc:docMk/>
            <pc:sldMk cId="1986752115" sldId="1067"/>
            <ac:spMk id="24" creationId="{00000000-0000-0000-0000-000000000000}"/>
          </ac:spMkLst>
        </pc:spChg>
        <pc:spChg chg="mod ord">
          <ac:chgData name="ab.soheil@nyu.edu" userId="d71572ce-aea6-4a3a-9d7a-c1bc96c12f67" providerId="ADAL" clId="{ED41F9C1-8274-4F08-8693-1523C4FF26CB}" dt="2022-08-22T14:54:43.565" v="3972" actId="2711"/>
          <ac:spMkLst>
            <pc:docMk/>
            <pc:sldMk cId="1986752115" sldId="1067"/>
            <ac:spMk id="66563" creationId="{00000000-0000-0000-0000-000000000000}"/>
          </ac:spMkLst>
        </pc:spChg>
        <pc:spChg chg="mod">
          <ac:chgData name="ab.soheil@nyu.edu" userId="d71572ce-aea6-4a3a-9d7a-c1bc96c12f67" providerId="ADAL" clId="{ED41F9C1-8274-4F08-8693-1523C4FF26CB}" dt="2022-08-22T14:53:53.952" v="3967" actId="404"/>
          <ac:spMkLst>
            <pc:docMk/>
            <pc:sldMk cId="1986752115" sldId="1067"/>
            <ac:spMk id="1987603" creationId="{00000000-0000-0000-0000-000000000000}"/>
          </ac:spMkLst>
        </pc:spChg>
      </pc:sldChg>
      <pc:sldChg chg="addSp delSp modSp add mod modClrScheme chgLayout">
        <pc:chgData name="ab.soheil@nyu.edu" userId="d71572ce-aea6-4a3a-9d7a-c1bc96c12f67" providerId="ADAL" clId="{ED41F9C1-8274-4F08-8693-1523C4FF26CB}" dt="2022-08-22T14:56:29.391" v="3991" actId="1076"/>
        <pc:sldMkLst>
          <pc:docMk/>
          <pc:sldMk cId="4205825112" sldId="1068"/>
        </pc:sldMkLst>
        <pc:spChg chg="add del mod ord">
          <ac:chgData name="ab.soheil@nyu.edu" userId="d71572ce-aea6-4a3a-9d7a-c1bc96c12f67" providerId="ADAL" clId="{ED41F9C1-8274-4F08-8693-1523C4FF26CB}" dt="2022-08-22T14:54:54.958" v="3973" actId="478"/>
          <ac:spMkLst>
            <pc:docMk/>
            <pc:sldMk cId="4205825112" sldId="1068"/>
            <ac:spMk id="2" creationId="{8D1D2AB7-8B6E-40E9-F5F6-D515F972F3A1}"/>
          </ac:spMkLst>
        </pc:spChg>
        <pc:spChg chg="mod ord">
          <ac:chgData name="ab.soheil@nyu.edu" userId="d71572ce-aea6-4a3a-9d7a-c1bc96c12f67" providerId="ADAL" clId="{ED41F9C1-8274-4F08-8693-1523C4FF26CB}" dt="2022-08-22T14:54:36.255" v="3971" actId="2711"/>
          <ac:spMkLst>
            <pc:docMk/>
            <pc:sldMk cId="4205825112" sldId="1068"/>
            <ac:spMk id="68611" creationId="{00000000-0000-0000-0000-000000000000}"/>
          </ac:spMkLst>
        </pc:spChg>
        <pc:spChg chg="mod">
          <ac:chgData name="ab.soheil@nyu.edu" userId="d71572ce-aea6-4a3a-9d7a-c1bc96c12f67" providerId="ADAL" clId="{ED41F9C1-8274-4F08-8693-1523C4FF26CB}" dt="2022-08-22T14:56:29.391" v="3991" actId="1076"/>
          <ac:spMkLst>
            <pc:docMk/>
            <pc:sldMk cId="4205825112" sldId="1068"/>
            <ac:spMk id="1987587" creationId="{00000000-0000-0000-0000-000000000000}"/>
          </ac:spMkLst>
        </pc:spChg>
      </pc:sldChg>
      <pc:sldChg chg="addSp delSp modSp add mod modClrScheme chgLayout">
        <pc:chgData name="ab.soheil@nyu.edu" userId="d71572ce-aea6-4a3a-9d7a-c1bc96c12f67" providerId="ADAL" clId="{ED41F9C1-8274-4F08-8693-1523C4FF26CB}" dt="2022-08-22T15:01:21.255" v="4070" actId="478"/>
        <pc:sldMkLst>
          <pc:docMk/>
          <pc:sldMk cId="500777266" sldId="1069"/>
        </pc:sldMkLst>
        <pc:spChg chg="add del mod ord">
          <ac:chgData name="ab.soheil@nyu.edu" userId="d71572ce-aea6-4a3a-9d7a-c1bc96c12f67" providerId="ADAL" clId="{ED41F9C1-8274-4F08-8693-1523C4FF26CB}" dt="2022-08-22T14:55:20.685" v="3974" actId="700"/>
          <ac:spMkLst>
            <pc:docMk/>
            <pc:sldMk cId="500777266" sldId="1069"/>
            <ac:spMk id="2" creationId="{8F2436B5-F61C-7BF0-C59C-05845DF9A3CA}"/>
          </ac:spMkLst>
        </pc:spChg>
        <pc:spChg chg="add del mod ord">
          <ac:chgData name="ab.soheil@nyu.edu" userId="d71572ce-aea6-4a3a-9d7a-c1bc96c12f67" providerId="ADAL" clId="{ED41F9C1-8274-4F08-8693-1523C4FF26CB}" dt="2022-08-22T14:55:20.685" v="3974" actId="700"/>
          <ac:spMkLst>
            <pc:docMk/>
            <pc:sldMk cId="500777266" sldId="1069"/>
            <ac:spMk id="3" creationId="{057407DA-3A26-BECF-791A-113E3DA21F39}"/>
          </ac:spMkLst>
        </pc:spChg>
        <pc:spChg chg="add del mod ord">
          <ac:chgData name="ab.soheil@nyu.edu" userId="d71572ce-aea6-4a3a-9d7a-c1bc96c12f67" providerId="ADAL" clId="{ED41F9C1-8274-4F08-8693-1523C4FF26CB}" dt="2022-08-22T14:55:51.921" v="3981" actId="478"/>
          <ac:spMkLst>
            <pc:docMk/>
            <pc:sldMk cId="500777266" sldId="1069"/>
            <ac:spMk id="4" creationId="{B17A769E-BC28-ABFF-405D-C03EC30FF6F6}"/>
          </ac:spMkLst>
        </pc:spChg>
        <pc:spChg chg="add del mod ord">
          <ac:chgData name="ab.soheil@nyu.edu" userId="d71572ce-aea6-4a3a-9d7a-c1bc96c12f67" providerId="ADAL" clId="{ED41F9C1-8274-4F08-8693-1523C4FF26CB}" dt="2022-08-22T14:55:42.214" v="3979" actId="478"/>
          <ac:spMkLst>
            <pc:docMk/>
            <pc:sldMk cId="500777266" sldId="1069"/>
            <ac:spMk id="5" creationId="{23044EE6-9FFC-CDBF-ECBB-320F7B3ECC8D}"/>
          </ac:spMkLst>
        </pc:spChg>
        <pc:spChg chg="add del mod ord">
          <ac:chgData name="ab.soheil@nyu.edu" userId="d71572ce-aea6-4a3a-9d7a-c1bc96c12f67" providerId="ADAL" clId="{ED41F9C1-8274-4F08-8693-1523C4FF26CB}" dt="2022-08-22T15:01:18.459" v="4069" actId="478"/>
          <ac:spMkLst>
            <pc:docMk/>
            <pc:sldMk cId="500777266" sldId="1069"/>
            <ac:spMk id="6" creationId="{7B4B13A7-274B-54A6-7D9D-9B92A20C2698}"/>
          </ac:spMkLst>
        </pc:spChg>
        <pc:spChg chg="add del mod ord">
          <ac:chgData name="ab.soheil@nyu.edu" userId="d71572ce-aea6-4a3a-9d7a-c1bc96c12f67" providerId="ADAL" clId="{ED41F9C1-8274-4F08-8693-1523C4FF26CB}" dt="2022-08-22T14:56:02.920" v="3986" actId="478"/>
          <ac:spMkLst>
            <pc:docMk/>
            <pc:sldMk cId="500777266" sldId="1069"/>
            <ac:spMk id="7" creationId="{4A16FC9B-DB9D-1555-0016-67BCB4F2AB1B}"/>
          </ac:spMkLst>
        </pc:spChg>
        <pc:spChg chg="add del mod">
          <ac:chgData name="ab.soheil@nyu.edu" userId="d71572ce-aea6-4a3a-9d7a-c1bc96c12f67" providerId="ADAL" clId="{ED41F9C1-8274-4F08-8693-1523C4FF26CB}" dt="2022-08-22T15:01:21.255" v="4070" actId="478"/>
          <ac:spMkLst>
            <pc:docMk/>
            <pc:sldMk cId="500777266" sldId="1069"/>
            <ac:spMk id="9" creationId="{494FBDAE-B28F-3E02-92C2-F74D22BD9DBE}"/>
          </ac:spMkLst>
        </pc:spChg>
        <pc:spChg chg="mod">
          <ac:chgData name="ab.soheil@nyu.edu" userId="d71572ce-aea6-4a3a-9d7a-c1bc96c12f67" providerId="ADAL" clId="{ED41F9C1-8274-4F08-8693-1523C4FF26CB}" dt="2022-08-22T14:55:54.468" v="3982" actId="21"/>
          <ac:spMkLst>
            <pc:docMk/>
            <pc:sldMk cId="500777266" sldId="1069"/>
            <ac:spMk id="27" creationId="{00000000-0000-0000-0000-000000000000}"/>
          </ac:spMkLst>
        </pc:spChg>
        <pc:spChg chg="mod">
          <ac:chgData name="ab.soheil@nyu.edu" userId="d71572ce-aea6-4a3a-9d7a-c1bc96c12f67" providerId="ADAL" clId="{ED41F9C1-8274-4F08-8693-1523C4FF26CB}" dt="2022-08-22T14:56:09.693" v="3987" actId="1076"/>
          <ac:spMkLst>
            <pc:docMk/>
            <pc:sldMk cId="500777266" sldId="1069"/>
            <ac:spMk id="70659" creationId="{00000000-0000-0000-0000-000000000000}"/>
          </ac:spMkLst>
        </pc:spChg>
        <pc:spChg chg="mod">
          <ac:chgData name="ab.soheil@nyu.edu" userId="d71572ce-aea6-4a3a-9d7a-c1bc96c12f67" providerId="ADAL" clId="{ED41F9C1-8274-4F08-8693-1523C4FF26CB}" dt="2022-08-22T14:55:46.796" v="3980" actId="14100"/>
          <ac:spMkLst>
            <pc:docMk/>
            <pc:sldMk cId="500777266" sldId="1069"/>
            <ac:spMk id="70665" creationId="{00000000-0000-0000-0000-000000000000}"/>
          </ac:spMkLst>
        </pc:spChg>
      </pc:sldChg>
      <pc:sldChg chg="addSp delSp modSp add mod modClrScheme chgLayout">
        <pc:chgData name="ab.soheil@nyu.edu" userId="d71572ce-aea6-4a3a-9d7a-c1bc96c12f67" providerId="ADAL" clId="{ED41F9C1-8274-4F08-8693-1523C4FF26CB}" dt="2022-08-22T15:01:25.428" v="4072" actId="478"/>
        <pc:sldMkLst>
          <pc:docMk/>
          <pc:sldMk cId="2011832356" sldId="1070"/>
        </pc:sldMkLst>
        <pc:spChg chg="add del mod ord">
          <ac:chgData name="ab.soheil@nyu.edu" userId="d71572ce-aea6-4a3a-9d7a-c1bc96c12f67" providerId="ADAL" clId="{ED41F9C1-8274-4F08-8693-1523C4FF26CB}" dt="2022-08-22T14:56:59.699" v="3993" actId="478"/>
          <ac:spMkLst>
            <pc:docMk/>
            <pc:sldMk cId="2011832356" sldId="1070"/>
            <ac:spMk id="2" creationId="{6E1817BB-0078-EC7B-D278-1DD26A310342}"/>
          </ac:spMkLst>
        </pc:spChg>
        <pc:spChg chg="add del mod ord">
          <ac:chgData name="ab.soheil@nyu.edu" userId="d71572ce-aea6-4a3a-9d7a-c1bc96c12f67" providerId="ADAL" clId="{ED41F9C1-8274-4F08-8693-1523C4FF26CB}" dt="2022-08-22T14:57:27.349" v="4003" actId="700"/>
          <ac:spMkLst>
            <pc:docMk/>
            <pc:sldMk cId="2011832356" sldId="1070"/>
            <ac:spMk id="3" creationId="{8B23C53C-71AE-1847-D422-5AC8E7F0E952}"/>
          </ac:spMkLst>
        </pc:spChg>
        <pc:spChg chg="add del mod ord">
          <ac:chgData name="ab.soheil@nyu.edu" userId="d71572ce-aea6-4a3a-9d7a-c1bc96c12f67" providerId="ADAL" clId="{ED41F9C1-8274-4F08-8693-1523C4FF26CB}" dt="2022-08-22T14:57:12.403" v="3998" actId="700"/>
          <ac:spMkLst>
            <pc:docMk/>
            <pc:sldMk cId="2011832356" sldId="1070"/>
            <ac:spMk id="4" creationId="{59B13784-362E-06BA-4E9B-784EF3B4FEFD}"/>
          </ac:spMkLst>
        </pc:spChg>
        <pc:spChg chg="add del mod ord">
          <ac:chgData name="ab.soheil@nyu.edu" userId="d71572ce-aea6-4a3a-9d7a-c1bc96c12f67" providerId="ADAL" clId="{ED41F9C1-8274-4F08-8693-1523C4FF26CB}" dt="2022-08-22T14:57:12.403" v="3998" actId="700"/>
          <ac:spMkLst>
            <pc:docMk/>
            <pc:sldMk cId="2011832356" sldId="1070"/>
            <ac:spMk id="5" creationId="{1A289A11-21EE-92B8-658A-3723B6BB88AE}"/>
          </ac:spMkLst>
        </pc:spChg>
        <pc:spChg chg="add del mod ord">
          <ac:chgData name="ab.soheil@nyu.edu" userId="d71572ce-aea6-4a3a-9d7a-c1bc96c12f67" providerId="ADAL" clId="{ED41F9C1-8274-4F08-8693-1523C4FF26CB}" dt="2022-08-22T14:57:19.747" v="4001" actId="700"/>
          <ac:spMkLst>
            <pc:docMk/>
            <pc:sldMk cId="2011832356" sldId="1070"/>
            <ac:spMk id="6" creationId="{FFF774BF-912A-2EDD-0601-31CFAAB1F3E9}"/>
          </ac:spMkLst>
        </pc:spChg>
        <pc:spChg chg="add del mod ord">
          <ac:chgData name="ab.soheil@nyu.edu" userId="d71572ce-aea6-4a3a-9d7a-c1bc96c12f67" providerId="ADAL" clId="{ED41F9C1-8274-4F08-8693-1523C4FF26CB}" dt="2022-08-22T14:57:19.747" v="4001" actId="700"/>
          <ac:spMkLst>
            <pc:docMk/>
            <pc:sldMk cId="2011832356" sldId="1070"/>
            <ac:spMk id="7" creationId="{EB738A33-6928-3B1C-26E8-93C8557EBF50}"/>
          </ac:spMkLst>
        </pc:spChg>
        <pc:spChg chg="add del mod ord">
          <ac:chgData name="ab.soheil@nyu.edu" userId="d71572ce-aea6-4a3a-9d7a-c1bc96c12f67" providerId="ADAL" clId="{ED41F9C1-8274-4F08-8693-1523C4FF26CB}" dt="2022-08-22T15:01:25.428" v="4072" actId="478"/>
          <ac:spMkLst>
            <pc:docMk/>
            <pc:sldMk cId="2011832356" sldId="1070"/>
            <ac:spMk id="8" creationId="{EC573A24-BCA6-82F8-724B-8EA418D1E8BD}"/>
          </ac:spMkLst>
        </pc:spChg>
        <pc:spChg chg="add del mod ord">
          <ac:chgData name="ab.soheil@nyu.edu" userId="d71572ce-aea6-4a3a-9d7a-c1bc96c12f67" providerId="ADAL" clId="{ED41F9C1-8274-4F08-8693-1523C4FF26CB}" dt="2022-08-22T14:57:33.597" v="4005" actId="478"/>
          <ac:spMkLst>
            <pc:docMk/>
            <pc:sldMk cId="2011832356" sldId="1070"/>
            <ac:spMk id="9" creationId="{2A9D492A-33EB-437D-C27A-EED77CF7E89B}"/>
          </ac:spMkLst>
        </pc:spChg>
        <pc:spChg chg="add mod">
          <ac:chgData name="ab.soheil@nyu.edu" userId="d71572ce-aea6-4a3a-9d7a-c1bc96c12f67" providerId="ADAL" clId="{ED41F9C1-8274-4F08-8693-1523C4FF26CB}" dt="2022-08-22T15:01:25.428" v="4072" actId="478"/>
          <ac:spMkLst>
            <pc:docMk/>
            <pc:sldMk cId="2011832356" sldId="1070"/>
            <ac:spMk id="11" creationId="{63E1DD4D-2DC0-FA2C-CACC-24E6A00BA89B}"/>
          </ac:spMkLst>
        </pc:spChg>
        <pc:spChg chg="del mod">
          <ac:chgData name="ab.soheil@nyu.edu" userId="d71572ce-aea6-4a3a-9d7a-c1bc96c12f67" providerId="ADAL" clId="{ED41F9C1-8274-4F08-8693-1523C4FF26CB}" dt="2022-08-22T15:01:23.888" v="4071" actId="478"/>
          <ac:spMkLst>
            <pc:docMk/>
            <pc:sldMk cId="2011832356" sldId="1070"/>
            <ac:spMk id="27" creationId="{00000000-0000-0000-0000-000000000000}"/>
          </ac:spMkLst>
        </pc:spChg>
      </pc:sldChg>
      <pc:sldChg chg="addSp delSp modSp add mod modClrScheme chgLayout">
        <pc:chgData name="ab.soheil@nyu.edu" userId="d71572ce-aea6-4a3a-9d7a-c1bc96c12f67" providerId="ADAL" clId="{ED41F9C1-8274-4F08-8693-1523C4FF26CB}" dt="2022-08-22T15:01:30.878" v="4075" actId="478"/>
        <pc:sldMkLst>
          <pc:docMk/>
          <pc:sldMk cId="4205048118" sldId="1071"/>
        </pc:sldMkLst>
        <pc:spChg chg="add del mod ord">
          <ac:chgData name="ab.soheil@nyu.edu" userId="d71572ce-aea6-4a3a-9d7a-c1bc96c12f67" providerId="ADAL" clId="{ED41F9C1-8274-4F08-8693-1523C4FF26CB}" dt="2022-08-22T14:57:42.469" v="4006" actId="478"/>
          <ac:spMkLst>
            <pc:docMk/>
            <pc:sldMk cId="4205048118" sldId="1071"/>
            <ac:spMk id="2" creationId="{CEF560DD-CE43-07B5-80F9-05BDCAA0C8A8}"/>
          </ac:spMkLst>
        </pc:spChg>
        <pc:spChg chg="add del mod ord">
          <ac:chgData name="ab.soheil@nyu.edu" userId="d71572ce-aea6-4a3a-9d7a-c1bc96c12f67" providerId="ADAL" clId="{ED41F9C1-8274-4F08-8693-1523C4FF26CB}" dt="2022-08-22T14:57:48.148" v="4008" actId="700"/>
          <ac:spMkLst>
            <pc:docMk/>
            <pc:sldMk cId="4205048118" sldId="1071"/>
            <ac:spMk id="3" creationId="{034FE858-95BE-3A59-6977-A34225C68891}"/>
          </ac:spMkLst>
        </pc:spChg>
        <pc:spChg chg="add del mod ord">
          <ac:chgData name="ab.soheil@nyu.edu" userId="d71572ce-aea6-4a3a-9d7a-c1bc96c12f67" providerId="ADAL" clId="{ED41F9C1-8274-4F08-8693-1523C4FF26CB}" dt="2022-08-22T15:01:28.669" v="4074" actId="478"/>
          <ac:spMkLst>
            <pc:docMk/>
            <pc:sldMk cId="4205048118" sldId="1071"/>
            <ac:spMk id="4" creationId="{676C5DE1-3685-F1D6-2AF9-A0F23121F6BF}"/>
          </ac:spMkLst>
        </pc:spChg>
        <pc:spChg chg="add del mod ord">
          <ac:chgData name="ab.soheil@nyu.edu" userId="d71572ce-aea6-4a3a-9d7a-c1bc96c12f67" providerId="ADAL" clId="{ED41F9C1-8274-4F08-8693-1523C4FF26CB}" dt="2022-08-22T14:57:58.707" v="4013" actId="478"/>
          <ac:spMkLst>
            <pc:docMk/>
            <pc:sldMk cId="4205048118" sldId="1071"/>
            <ac:spMk id="5" creationId="{CE75E61F-E8EB-2E08-2DC0-03A565E4F72C}"/>
          </ac:spMkLst>
        </pc:spChg>
        <pc:spChg chg="add del mod">
          <ac:chgData name="ab.soheil@nyu.edu" userId="d71572ce-aea6-4a3a-9d7a-c1bc96c12f67" providerId="ADAL" clId="{ED41F9C1-8274-4F08-8693-1523C4FF26CB}" dt="2022-08-22T15:01:30.878" v="4075" actId="478"/>
          <ac:spMkLst>
            <pc:docMk/>
            <pc:sldMk cId="4205048118" sldId="1071"/>
            <ac:spMk id="7" creationId="{96CC60EF-EF0A-2841-ED81-2B3DFAE29B34}"/>
          </ac:spMkLst>
        </pc:spChg>
        <pc:spChg chg="del">
          <ac:chgData name="ab.soheil@nyu.edu" userId="d71572ce-aea6-4a3a-9d7a-c1bc96c12f67" providerId="ADAL" clId="{ED41F9C1-8274-4F08-8693-1523C4FF26CB}" dt="2022-08-22T14:57:43.925" v="4007" actId="478"/>
          <ac:spMkLst>
            <pc:docMk/>
            <pc:sldMk cId="4205048118" sldId="1071"/>
            <ac:spMk id="30" creationId="{00000000-0000-0000-0000-000000000000}"/>
          </ac:spMkLst>
        </pc:spChg>
        <pc:spChg chg="mod">
          <ac:chgData name="ab.soheil@nyu.edu" userId="d71572ce-aea6-4a3a-9d7a-c1bc96c12f67" providerId="ADAL" clId="{ED41F9C1-8274-4F08-8693-1523C4FF26CB}" dt="2022-08-22T14:58:51.068" v="4027" actId="2711"/>
          <ac:spMkLst>
            <pc:docMk/>
            <pc:sldMk cId="4205048118" sldId="1071"/>
            <ac:spMk id="74765" creationId="{00000000-0000-0000-0000-000000000000}"/>
          </ac:spMkLst>
        </pc:spChg>
      </pc:sldChg>
      <pc:sldChg chg="addSp delSp modSp add mod modClrScheme chgLayout">
        <pc:chgData name="ab.soheil@nyu.edu" userId="d71572ce-aea6-4a3a-9d7a-c1bc96c12f67" providerId="ADAL" clId="{ED41F9C1-8274-4F08-8693-1523C4FF26CB}" dt="2022-08-22T14:58:16" v="4018" actId="478"/>
        <pc:sldMkLst>
          <pc:docMk/>
          <pc:sldMk cId="676079804" sldId="1072"/>
        </pc:sldMkLst>
        <pc:spChg chg="add del mod ord">
          <ac:chgData name="ab.soheil@nyu.edu" userId="d71572ce-aea6-4a3a-9d7a-c1bc96c12f67" providerId="ADAL" clId="{ED41F9C1-8274-4F08-8693-1523C4FF26CB}" dt="2022-08-22T14:58:04.933" v="4014" actId="478"/>
          <ac:spMkLst>
            <pc:docMk/>
            <pc:sldMk cId="676079804" sldId="1072"/>
            <ac:spMk id="2" creationId="{312B72E4-5FC4-D5AE-9B13-87AC6EC72567}"/>
          </ac:spMkLst>
        </pc:spChg>
        <pc:spChg chg="add del mod ord">
          <ac:chgData name="ab.soheil@nyu.edu" userId="d71572ce-aea6-4a3a-9d7a-c1bc96c12f67" providerId="ADAL" clId="{ED41F9C1-8274-4F08-8693-1523C4FF26CB}" dt="2022-08-22T14:58:09.776" v="4016" actId="700"/>
          <ac:spMkLst>
            <pc:docMk/>
            <pc:sldMk cId="676079804" sldId="1072"/>
            <ac:spMk id="3" creationId="{7B4489FA-0E42-BA17-7F15-FA33F5695A55}"/>
          </ac:spMkLst>
        </pc:spChg>
        <pc:spChg chg="add mod ord">
          <ac:chgData name="ab.soheil@nyu.edu" userId="d71572ce-aea6-4a3a-9d7a-c1bc96c12f67" providerId="ADAL" clId="{ED41F9C1-8274-4F08-8693-1523C4FF26CB}" dt="2022-08-22T14:58:11.088" v="4017"/>
          <ac:spMkLst>
            <pc:docMk/>
            <pc:sldMk cId="676079804" sldId="1072"/>
            <ac:spMk id="4" creationId="{A0795086-73CF-2A9B-84FA-6D8837AE4CDB}"/>
          </ac:spMkLst>
        </pc:spChg>
        <pc:spChg chg="add del mod ord">
          <ac:chgData name="ab.soheil@nyu.edu" userId="d71572ce-aea6-4a3a-9d7a-c1bc96c12f67" providerId="ADAL" clId="{ED41F9C1-8274-4F08-8693-1523C4FF26CB}" dt="2022-08-22T14:58:16" v="4018" actId="478"/>
          <ac:spMkLst>
            <pc:docMk/>
            <pc:sldMk cId="676079804" sldId="1072"/>
            <ac:spMk id="5" creationId="{1BBCA26B-2223-8383-75AC-47BBABF327D2}"/>
          </ac:spMkLst>
        </pc:spChg>
        <pc:spChg chg="del">
          <ac:chgData name="ab.soheil@nyu.edu" userId="d71572ce-aea6-4a3a-9d7a-c1bc96c12f67" providerId="ADAL" clId="{ED41F9C1-8274-4F08-8693-1523C4FF26CB}" dt="2022-08-22T14:58:06.219" v="4015" actId="478"/>
          <ac:spMkLst>
            <pc:docMk/>
            <pc:sldMk cId="676079804" sldId="1072"/>
            <ac:spMk id="27" creationId="{00000000-0000-0000-0000-000000000000}"/>
          </ac:spMkLst>
        </pc:spChg>
      </pc:sldChg>
      <pc:sldChg chg="addSp delSp modSp add mod modClrScheme chgLayout">
        <pc:chgData name="ab.soheil@nyu.edu" userId="d71572ce-aea6-4a3a-9d7a-c1bc96c12f67" providerId="ADAL" clId="{ED41F9C1-8274-4F08-8693-1523C4FF26CB}" dt="2022-08-22T15:01:53.543" v="4081" actId="700"/>
        <pc:sldMkLst>
          <pc:docMk/>
          <pc:sldMk cId="3468114077" sldId="1073"/>
        </pc:sldMkLst>
        <pc:spChg chg="add del mod ord">
          <ac:chgData name="ab.soheil@nyu.edu" userId="d71572ce-aea6-4a3a-9d7a-c1bc96c12f67" providerId="ADAL" clId="{ED41F9C1-8274-4F08-8693-1523C4FF26CB}" dt="2022-08-22T14:58:21.623" v="4019" actId="478"/>
          <ac:spMkLst>
            <pc:docMk/>
            <pc:sldMk cId="3468114077" sldId="1073"/>
            <ac:spMk id="2" creationId="{C2277D13-C273-B0FB-61E3-154F9C0FC852}"/>
          </ac:spMkLst>
        </pc:spChg>
        <pc:spChg chg="add del mod ord">
          <ac:chgData name="ab.soheil@nyu.edu" userId="d71572ce-aea6-4a3a-9d7a-c1bc96c12f67" providerId="ADAL" clId="{ED41F9C1-8274-4F08-8693-1523C4FF26CB}" dt="2022-08-22T14:58:25.752" v="4021" actId="700"/>
          <ac:spMkLst>
            <pc:docMk/>
            <pc:sldMk cId="3468114077" sldId="1073"/>
            <ac:spMk id="3" creationId="{D105C86A-2EE0-A54C-1968-D846D8BB14D0}"/>
          </ac:spMkLst>
        </pc:spChg>
        <pc:spChg chg="add del mod ord">
          <ac:chgData name="ab.soheil@nyu.edu" userId="d71572ce-aea6-4a3a-9d7a-c1bc96c12f67" providerId="ADAL" clId="{ED41F9C1-8274-4F08-8693-1523C4FF26CB}" dt="2022-08-22T15:01:34.092" v="4076" actId="478"/>
          <ac:spMkLst>
            <pc:docMk/>
            <pc:sldMk cId="3468114077" sldId="1073"/>
            <ac:spMk id="4" creationId="{147764CB-68F6-3411-0AED-676CF68B1158}"/>
          </ac:spMkLst>
        </pc:spChg>
        <pc:spChg chg="add del mod ord">
          <ac:chgData name="ab.soheil@nyu.edu" userId="d71572ce-aea6-4a3a-9d7a-c1bc96c12f67" providerId="ADAL" clId="{ED41F9C1-8274-4F08-8693-1523C4FF26CB}" dt="2022-08-22T14:58:31.585" v="4023" actId="478"/>
          <ac:spMkLst>
            <pc:docMk/>
            <pc:sldMk cId="3468114077" sldId="1073"/>
            <ac:spMk id="5" creationId="{27377120-1C56-3D3B-BA50-BF852A6BA5C1}"/>
          </ac:spMkLst>
        </pc:spChg>
        <pc:spChg chg="add del mod">
          <ac:chgData name="ab.soheil@nyu.edu" userId="d71572ce-aea6-4a3a-9d7a-c1bc96c12f67" providerId="ADAL" clId="{ED41F9C1-8274-4F08-8693-1523C4FF26CB}" dt="2022-08-22T15:01:53.543" v="4081" actId="700"/>
          <ac:spMkLst>
            <pc:docMk/>
            <pc:sldMk cId="3468114077" sldId="1073"/>
            <ac:spMk id="7" creationId="{D733B76C-C3BB-5193-D7B0-9D54589ED32C}"/>
          </ac:spMkLst>
        </pc:spChg>
        <pc:spChg chg="del">
          <ac:chgData name="ab.soheil@nyu.edu" userId="d71572ce-aea6-4a3a-9d7a-c1bc96c12f67" providerId="ADAL" clId="{ED41F9C1-8274-4F08-8693-1523C4FF26CB}" dt="2022-08-22T14:58:22.883" v="4020" actId="478"/>
          <ac:spMkLst>
            <pc:docMk/>
            <pc:sldMk cId="3468114077" sldId="1073"/>
            <ac:spMk id="30" creationId="{00000000-0000-0000-0000-000000000000}"/>
          </ac:spMkLst>
        </pc:spChg>
        <pc:spChg chg="mod">
          <ac:chgData name="ab.soheil@nyu.edu" userId="d71572ce-aea6-4a3a-9d7a-c1bc96c12f67" providerId="ADAL" clId="{ED41F9C1-8274-4F08-8693-1523C4FF26CB}" dt="2022-08-22T14:58:45.176" v="4026" actId="2711"/>
          <ac:spMkLst>
            <pc:docMk/>
            <pc:sldMk cId="3468114077" sldId="1073"/>
            <ac:spMk id="96270" creationId="{00000000-0000-0000-0000-000000000000}"/>
          </ac:spMkLst>
        </pc:spChg>
      </pc:sldChg>
      <pc:sldChg chg="addSp delSp modSp add mod modClrScheme chgLayout">
        <pc:chgData name="ab.soheil@nyu.edu" userId="d71572ce-aea6-4a3a-9d7a-c1bc96c12f67" providerId="ADAL" clId="{ED41F9C1-8274-4F08-8693-1523C4FF26CB}" dt="2022-08-22T15:01:36.368" v="4077" actId="478"/>
        <pc:sldMkLst>
          <pc:docMk/>
          <pc:sldMk cId="2104836670" sldId="1074"/>
        </pc:sldMkLst>
        <pc:spChg chg="add del mod ord">
          <ac:chgData name="ab.soheil@nyu.edu" userId="d71572ce-aea6-4a3a-9d7a-c1bc96c12f67" providerId="ADAL" clId="{ED41F9C1-8274-4F08-8693-1523C4FF26CB}" dt="2022-08-22T14:58:58.488" v="4028" actId="478"/>
          <ac:spMkLst>
            <pc:docMk/>
            <pc:sldMk cId="2104836670" sldId="1074"/>
            <ac:spMk id="2" creationId="{78541936-FECD-58AD-0CFF-ACA3FEE0FE36}"/>
          </ac:spMkLst>
        </pc:spChg>
        <pc:spChg chg="add del mod ord">
          <ac:chgData name="ab.soheil@nyu.edu" userId="d71572ce-aea6-4a3a-9d7a-c1bc96c12f67" providerId="ADAL" clId="{ED41F9C1-8274-4F08-8693-1523C4FF26CB}" dt="2022-08-22T14:59:02.593" v="4030" actId="700"/>
          <ac:spMkLst>
            <pc:docMk/>
            <pc:sldMk cId="2104836670" sldId="1074"/>
            <ac:spMk id="3" creationId="{54CA6EC4-5FD5-FC6A-FFE1-BBAE83CE7D3A}"/>
          </ac:spMkLst>
        </pc:spChg>
        <pc:spChg chg="add del mod ord">
          <ac:chgData name="ab.soheil@nyu.edu" userId="d71572ce-aea6-4a3a-9d7a-c1bc96c12f67" providerId="ADAL" clId="{ED41F9C1-8274-4F08-8693-1523C4FF26CB}" dt="2022-08-22T15:01:36.368" v="4077" actId="478"/>
          <ac:spMkLst>
            <pc:docMk/>
            <pc:sldMk cId="2104836670" sldId="1074"/>
            <ac:spMk id="4" creationId="{92204FE9-3925-1DF8-C587-9AE4496A96E1}"/>
          </ac:spMkLst>
        </pc:spChg>
        <pc:spChg chg="add del mod ord">
          <ac:chgData name="ab.soheil@nyu.edu" userId="d71572ce-aea6-4a3a-9d7a-c1bc96c12f67" providerId="ADAL" clId="{ED41F9C1-8274-4F08-8693-1523C4FF26CB}" dt="2022-08-22T14:59:06.676" v="4032" actId="478"/>
          <ac:spMkLst>
            <pc:docMk/>
            <pc:sldMk cId="2104836670" sldId="1074"/>
            <ac:spMk id="5" creationId="{69069B32-8A1A-4499-53C6-AD1DED4521CB}"/>
          </ac:spMkLst>
        </pc:spChg>
        <pc:spChg chg="add mod">
          <ac:chgData name="ab.soheil@nyu.edu" userId="d71572ce-aea6-4a3a-9d7a-c1bc96c12f67" providerId="ADAL" clId="{ED41F9C1-8274-4F08-8693-1523C4FF26CB}" dt="2022-08-22T15:01:36.368" v="4077" actId="478"/>
          <ac:spMkLst>
            <pc:docMk/>
            <pc:sldMk cId="2104836670" sldId="1074"/>
            <ac:spMk id="7" creationId="{FC53F616-9C0E-924C-E2CC-78916CD52340}"/>
          </ac:spMkLst>
        </pc:spChg>
        <pc:spChg chg="del">
          <ac:chgData name="ab.soheil@nyu.edu" userId="d71572ce-aea6-4a3a-9d7a-c1bc96c12f67" providerId="ADAL" clId="{ED41F9C1-8274-4F08-8693-1523C4FF26CB}" dt="2022-08-22T14:58:59.844" v="4029" actId="478"/>
          <ac:spMkLst>
            <pc:docMk/>
            <pc:sldMk cId="2104836670" sldId="1074"/>
            <ac:spMk id="27" creationId="{00000000-0000-0000-0000-000000000000}"/>
          </ac:spMkLst>
        </pc:spChg>
      </pc:sldChg>
      <pc:sldChg chg="addSp delSp modSp add mod modClrScheme chgLayout">
        <pc:chgData name="ab.soheil@nyu.edu" userId="d71572ce-aea6-4a3a-9d7a-c1bc96c12f67" providerId="ADAL" clId="{ED41F9C1-8274-4F08-8693-1523C4FF26CB}" dt="2022-08-22T15:01:38.752" v="4078" actId="478"/>
        <pc:sldMkLst>
          <pc:docMk/>
          <pc:sldMk cId="1407128168" sldId="1075"/>
        </pc:sldMkLst>
        <pc:spChg chg="add del mod ord">
          <ac:chgData name="ab.soheil@nyu.edu" userId="d71572ce-aea6-4a3a-9d7a-c1bc96c12f67" providerId="ADAL" clId="{ED41F9C1-8274-4F08-8693-1523C4FF26CB}" dt="2022-08-22T14:59:12.808" v="4033" actId="478"/>
          <ac:spMkLst>
            <pc:docMk/>
            <pc:sldMk cId="1407128168" sldId="1075"/>
            <ac:spMk id="2" creationId="{7DB17722-36EA-F674-A185-56257DF501B1}"/>
          </ac:spMkLst>
        </pc:spChg>
        <pc:spChg chg="add del mod ord">
          <ac:chgData name="ab.soheil@nyu.edu" userId="d71572ce-aea6-4a3a-9d7a-c1bc96c12f67" providerId="ADAL" clId="{ED41F9C1-8274-4F08-8693-1523C4FF26CB}" dt="2022-08-22T14:59:16.403" v="4035" actId="700"/>
          <ac:spMkLst>
            <pc:docMk/>
            <pc:sldMk cId="1407128168" sldId="1075"/>
            <ac:spMk id="3" creationId="{64C3727A-AB22-4DC0-7810-DDB97C2DEEC9}"/>
          </ac:spMkLst>
        </pc:spChg>
        <pc:spChg chg="add del mod ord">
          <ac:chgData name="ab.soheil@nyu.edu" userId="d71572ce-aea6-4a3a-9d7a-c1bc96c12f67" providerId="ADAL" clId="{ED41F9C1-8274-4F08-8693-1523C4FF26CB}" dt="2022-08-22T15:01:38.752" v="4078" actId="478"/>
          <ac:spMkLst>
            <pc:docMk/>
            <pc:sldMk cId="1407128168" sldId="1075"/>
            <ac:spMk id="4" creationId="{AEAFF5B8-2A85-9427-2AC6-9AF5298107D2}"/>
          </ac:spMkLst>
        </pc:spChg>
        <pc:spChg chg="add del mod ord">
          <ac:chgData name="ab.soheil@nyu.edu" userId="d71572ce-aea6-4a3a-9d7a-c1bc96c12f67" providerId="ADAL" clId="{ED41F9C1-8274-4F08-8693-1523C4FF26CB}" dt="2022-08-22T14:59:33.221" v="4041" actId="478"/>
          <ac:spMkLst>
            <pc:docMk/>
            <pc:sldMk cId="1407128168" sldId="1075"/>
            <ac:spMk id="5" creationId="{7AFA218E-F0C0-9C42-B8E8-8CA77B0C4B94}"/>
          </ac:spMkLst>
        </pc:spChg>
        <pc:spChg chg="add mod">
          <ac:chgData name="ab.soheil@nyu.edu" userId="d71572ce-aea6-4a3a-9d7a-c1bc96c12f67" providerId="ADAL" clId="{ED41F9C1-8274-4F08-8693-1523C4FF26CB}" dt="2022-08-22T15:01:38.752" v="4078" actId="478"/>
          <ac:spMkLst>
            <pc:docMk/>
            <pc:sldMk cId="1407128168" sldId="1075"/>
            <ac:spMk id="7" creationId="{5498162E-A3CE-4E60-11D3-F43CC851BADB}"/>
          </ac:spMkLst>
        </pc:spChg>
        <pc:spChg chg="del">
          <ac:chgData name="ab.soheil@nyu.edu" userId="d71572ce-aea6-4a3a-9d7a-c1bc96c12f67" providerId="ADAL" clId="{ED41F9C1-8274-4F08-8693-1523C4FF26CB}" dt="2022-08-22T14:59:14.045" v="4034" actId="478"/>
          <ac:spMkLst>
            <pc:docMk/>
            <pc:sldMk cId="1407128168" sldId="1075"/>
            <ac:spMk id="30" creationId="{00000000-0000-0000-0000-000000000000}"/>
          </ac:spMkLst>
        </pc:spChg>
        <pc:spChg chg="mod">
          <ac:chgData name="ab.soheil@nyu.edu" userId="d71572ce-aea6-4a3a-9d7a-c1bc96c12f67" providerId="ADAL" clId="{ED41F9C1-8274-4F08-8693-1523C4FF26CB}" dt="2022-08-22T14:59:30.602" v="4040" actId="122"/>
          <ac:spMkLst>
            <pc:docMk/>
            <pc:sldMk cId="1407128168" sldId="1075"/>
            <ac:spMk id="82957" creationId="{00000000-0000-0000-0000-000000000000}"/>
          </ac:spMkLst>
        </pc:spChg>
      </pc:sldChg>
      <pc:sldChg chg="addSp delSp modSp add mod modClrScheme chgLayout">
        <pc:chgData name="ab.soheil@nyu.edu" userId="d71572ce-aea6-4a3a-9d7a-c1bc96c12f67" providerId="ADAL" clId="{ED41F9C1-8274-4F08-8693-1523C4FF26CB}" dt="2022-08-22T15:01:47.533" v="4080" actId="700"/>
        <pc:sldMkLst>
          <pc:docMk/>
          <pc:sldMk cId="3424856159" sldId="1076"/>
        </pc:sldMkLst>
        <pc:spChg chg="add del mod ord">
          <ac:chgData name="ab.soheil@nyu.edu" userId="d71572ce-aea6-4a3a-9d7a-c1bc96c12f67" providerId="ADAL" clId="{ED41F9C1-8274-4F08-8693-1523C4FF26CB}" dt="2022-08-22T14:59:38.782" v="4042" actId="478"/>
          <ac:spMkLst>
            <pc:docMk/>
            <pc:sldMk cId="3424856159" sldId="1076"/>
            <ac:spMk id="2" creationId="{5387156D-52DE-562E-0F0B-BB7A04B65802}"/>
          </ac:spMkLst>
        </pc:spChg>
        <pc:spChg chg="add del mod ord">
          <ac:chgData name="ab.soheil@nyu.edu" userId="d71572ce-aea6-4a3a-9d7a-c1bc96c12f67" providerId="ADAL" clId="{ED41F9C1-8274-4F08-8693-1523C4FF26CB}" dt="2022-08-22T14:59:43.309" v="4044" actId="700"/>
          <ac:spMkLst>
            <pc:docMk/>
            <pc:sldMk cId="3424856159" sldId="1076"/>
            <ac:spMk id="3" creationId="{F59871A5-499C-3D10-E743-2EAB18B9E592}"/>
          </ac:spMkLst>
        </pc:spChg>
        <pc:spChg chg="add del mod ord">
          <ac:chgData name="ab.soheil@nyu.edu" userId="d71572ce-aea6-4a3a-9d7a-c1bc96c12f67" providerId="ADAL" clId="{ED41F9C1-8274-4F08-8693-1523C4FF26CB}" dt="2022-08-22T15:01:41.657" v="4079" actId="478"/>
          <ac:spMkLst>
            <pc:docMk/>
            <pc:sldMk cId="3424856159" sldId="1076"/>
            <ac:spMk id="4" creationId="{3F86E4D9-6014-273E-A338-6683C606EEFE}"/>
          </ac:spMkLst>
        </pc:spChg>
        <pc:spChg chg="add del mod ord">
          <ac:chgData name="ab.soheil@nyu.edu" userId="d71572ce-aea6-4a3a-9d7a-c1bc96c12f67" providerId="ADAL" clId="{ED41F9C1-8274-4F08-8693-1523C4FF26CB}" dt="2022-08-22T14:59:49.241" v="4046" actId="478"/>
          <ac:spMkLst>
            <pc:docMk/>
            <pc:sldMk cId="3424856159" sldId="1076"/>
            <ac:spMk id="5" creationId="{B15F8210-CAC1-FFCA-55E9-A2733EABCF92}"/>
          </ac:spMkLst>
        </pc:spChg>
        <pc:spChg chg="add del mod">
          <ac:chgData name="ab.soheil@nyu.edu" userId="d71572ce-aea6-4a3a-9d7a-c1bc96c12f67" providerId="ADAL" clId="{ED41F9C1-8274-4F08-8693-1523C4FF26CB}" dt="2022-08-22T15:01:47.533" v="4080" actId="700"/>
          <ac:spMkLst>
            <pc:docMk/>
            <pc:sldMk cId="3424856159" sldId="1076"/>
            <ac:spMk id="7" creationId="{B63D839C-38A0-B970-3537-546A1B972058}"/>
          </ac:spMkLst>
        </pc:spChg>
        <pc:spChg chg="del">
          <ac:chgData name="ab.soheil@nyu.edu" userId="d71572ce-aea6-4a3a-9d7a-c1bc96c12f67" providerId="ADAL" clId="{ED41F9C1-8274-4F08-8693-1523C4FF26CB}" dt="2022-08-22T14:59:41.171" v="4043" actId="478"/>
          <ac:spMkLst>
            <pc:docMk/>
            <pc:sldMk cId="3424856159" sldId="1076"/>
            <ac:spMk id="27" creationId="{00000000-0000-0000-0000-000000000000}"/>
          </ac:spMkLst>
        </pc:spChg>
      </pc:sldChg>
      <pc:sldChg chg="addSp delSp modSp add mod modClrScheme chgLayout">
        <pc:chgData name="ab.soheil@nyu.edu" userId="d71572ce-aea6-4a3a-9d7a-c1bc96c12f67" providerId="ADAL" clId="{ED41F9C1-8274-4F08-8693-1523C4FF26CB}" dt="2022-08-22T15:02:01.640" v="4083" actId="478"/>
        <pc:sldMkLst>
          <pc:docMk/>
          <pc:sldMk cId="3564368298" sldId="1077"/>
        </pc:sldMkLst>
        <pc:spChg chg="add del mod ord">
          <ac:chgData name="ab.soheil@nyu.edu" userId="d71572ce-aea6-4a3a-9d7a-c1bc96c12f67" providerId="ADAL" clId="{ED41F9C1-8274-4F08-8693-1523C4FF26CB}" dt="2022-08-22T14:59:51.280" v="4047" actId="478"/>
          <ac:spMkLst>
            <pc:docMk/>
            <pc:sldMk cId="3564368298" sldId="1077"/>
            <ac:spMk id="2" creationId="{DF21BDCF-4BE0-DB3F-8C45-87B134B5AE27}"/>
          </ac:spMkLst>
        </pc:spChg>
        <pc:spChg chg="add del mod ord">
          <ac:chgData name="ab.soheil@nyu.edu" userId="d71572ce-aea6-4a3a-9d7a-c1bc96c12f67" providerId="ADAL" clId="{ED41F9C1-8274-4F08-8693-1523C4FF26CB}" dt="2022-08-22T14:59:57.020" v="4049" actId="700"/>
          <ac:spMkLst>
            <pc:docMk/>
            <pc:sldMk cId="3564368298" sldId="1077"/>
            <ac:spMk id="3" creationId="{0C5A678F-2B45-724E-62C1-56257107C7A9}"/>
          </ac:spMkLst>
        </pc:spChg>
        <pc:spChg chg="add del mod ord">
          <ac:chgData name="ab.soheil@nyu.edu" userId="d71572ce-aea6-4a3a-9d7a-c1bc96c12f67" providerId="ADAL" clId="{ED41F9C1-8274-4F08-8693-1523C4FF26CB}" dt="2022-08-22T15:02:01.640" v="4083" actId="478"/>
          <ac:spMkLst>
            <pc:docMk/>
            <pc:sldMk cId="3564368298" sldId="1077"/>
            <ac:spMk id="4" creationId="{DE1A0C88-5314-3D78-2F65-85D3348A0A47}"/>
          </ac:spMkLst>
        </pc:spChg>
        <pc:spChg chg="add del mod ord">
          <ac:chgData name="ab.soheil@nyu.edu" userId="d71572ce-aea6-4a3a-9d7a-c1bc96c12f67" providerId="ADAL" clId="{ED41F9C1-8274-4F08-8693-1523C4FF26CB}" dt="2022-08-22T15:00:09.033" v="4054" actId="478"/>
          <ac:spMkLst>
            <pc:docMk/>
            <pc:sldMk cId="3564368298" sldId="1077"/>
            <ac:spMk id="5" creationId="{6AFF1363-98A8-3DAB-363A-60DCDE317165}"/>
          </ac:spMkLst>
        </pc:spChg>
        <pc:spChg chg="del">
          <ac:chgData name="ab.soheil@nyu.edu" userId="d71572ce-aea6-4a3a-9d7a-c1bc96c12f67" providerId="ADAL" clId="{ED41F9C1-8274-4F08-8693-1523C4FF26CB}" dt="2022-08-22T14:59:52.672" v="4048" actId="478"/>
          <ac:spMkLst>
            <pc:docMk/>
            <pc:sldMk cId="3564368298" sldId="1077"/>
            <ac:spMk id="31" creationId="{00000000-0000-0000-0000-000000000000}"/>
          </ac:spMkLst>
        </pc:spChg>
        <pc:spChg chg="mod">
          <ac:chgData name="ab.soheil@nyu.edu" userId="d71572ce-aea6-4a3a-9d7a-c1bc96c12f67" providerId="ADAL" clId="{ED41F9C1-8274-4F08-8693-1523C4FF26CB}" dt="2022-08-22T15:00:06.163" v="4053" actId="2711"/>
          <ac:spMkLst>
            <pc:docMk/>
            <pc:sldMk cId="3564368298" sldId="1077"/>
            <ac:spMk id="104462" creationId="{00000000-0000-0000-0000-000000000000}"/>
          </ac:spMkLst>
        </pc:spChg>
      </pc:sldChg>
      <pc:sldChg chg="addSp delSp modSp add mod modClrScheme chgLayout">
        <pc:chgData name="ab.soheil@nyu.edu" userId="d71572ce-aea6-4a3a-9d7a-c1bc96c12f67" providerId="ADAL" clId="{ED41F9C1-8274-4F08-8693-1523C4FF26CB}" dt="2022-08-22T15:02:08.355" v="4085" actId="700"/>
        <pc:sldMkLst>
          <pc:docMk/>
          <pc:sldMk cId="1766638525" sldId="1078"/>
        </pc:sldMkLst>
        <pc:spChg chg="add del mod ord">
          <ac:chgData name="ab.soheil@nyu.edu" userId="d71572ce-aea6-4a3a-9d7a-c1bc96c12f67" providerId="ADAL" clId="{ED41F9C1-8274-4F08-8693-1523C4FF26CB}" dt="2022-08-22T15:00:15.930" v="4055" actId="478"/>
          <ac:spMkLst>
            <pc:docMk/>
            <pc:sldMk cId="1766638525" sldId="1078"/>
            <ac:spMk id="2" creationId="{F76ED193-1758-E326-04D9-39A829750E37}"/>
          </ac:spMkLst>
        </pc:spChg>
        <pc:spChg chg="add del mod ord">
          <ac:chgData name="ab.soheil@nyu.edu" userId="d71572ce-aea6-4a3a-9d7a-c1bc96c12f67" providerId="ADAL" clId="{ED41F9C1-8274-4F08-8693-1523C4FF26CB}" dt="2022-08-22T15:00:51.335" v="4065" actId="700"/>
          <ac:spMkLst>
            <pc:docMk/>
            <pc:sldMk cId="1766638525" sldId="1078"/>
            <ac:spMk id="3" creationId="{89CE542D-6649-2A59-A410-437CD1F140BE}"/>
          </ac:spMkLst>
        </pc:spChg>
        <pc:spChg chg="add del mod ord">
          <ac:chgData name="ab.soheil@nyu.edu" userId="d71572ce-aea6-4a3a-9d7a-c1bc96c12f67" providerId="ADAL" clId="{ED41F9C1-8274-4F08-8693-1523C4FF26CB}" dt="2022-08-22T15:02:05.283" v="4084" actId="478"/>
          <ac:spMkLst>
            <pc:docMk/>
            <pc:sldMk cId="1766638525" sldId="1078"/>
            <ac:spMk id="4" creationId="{1B68CEF3-C5AB-D338-60FD-125D40C5F7D4}"/>
          </ac:spMkLst>
        </pc:spChg>
        <pc:spChg chg="add del mod ord">
          <ac:chgData name="ab.soheil@nyu.edu" userId="d71572ce-aea6-4a3a-9d7a-c1bc96c12f67" providerId="ADAL" clId="{ED41F9C1-8274-4F08-8693-1523C4FF26CB}" dt="2022-08-22T15:02:08.355" v="4085" actId="700"/>
          <ac:spMkLst>
            <pc:docMk/>
            <pc:sldMk cId="1766638525" sldId="1078"/>
            <ac:spMk id="5" creationId="{DA459B56-A31E-FFCE-29D5-FDF0EDEED26C}"/>
          </ac:spMkLst>
        </pc:spChg>
        <pc:spChg chg="add del mod">
          <ac:chgData name="ab.soheil@nyu.edu" userId="d71572ce-aea6-4a3a-9d7a-c1bc96c12f67" providerId="ADAL" clId="{ED41F9C1-8274-4F08-8693-1523C4FF26CB}" dt="2022-08-22T15:02:08.355" v="4085" actId="700"/>
          <ac:spMkLst>
            <pc:docMk/>
            <pc:sldMk cId="1766638525" sldId="1078"/>
            <ac:spMk id="7" creationId="{DD59E9A6-59F2-C9A6-3F63-C9C8F1E54C97}"/>
          </ac:spMkLst>
        </pc:spChg>
        <pc:spChg chg="del">
          <ac:chgData name="ab.soheil@nyu.edu" userId="d71572ce-aea6-4a3a-9d7a-c1bc96c12f67" providerId="ADAL" clId="{ED41F9C1-8274-4F08-8693-1523C4FF26CB}" dt="2022-08-22T15:00:17.127" v="4056" actId="478"/>
          <ac:spMkLst>
            <pc:docMk/>
            <pc:sldMk cId="1766638525" sldId="1078"/>
            <ac:spMk id="27" creationId="{00000000-0000-0000-0000-000000000000}"/>
          </ac:spMkLst>
        </pc:spChg>
      </pc:sldChg>
      <pc:sldChg chg="addSp delSp modSp add mod modClrScheme chgLayout">
        <pc:chgData name="ab.soheil@nyu.edu" userId="d71572ce-aea6-4a3a-9d7a-c1bc96c12f67" providerId="ADAL" clId="{ED41F9C1-8274-4F08-8693-1523C4FF26CB}" dt="2022-08-22T15:02:24.281" v="4087" actId="700"/>
        <pc:sldMkLst>
          <pc:docMk/>
          <pc:sldMk cId="4117801506" sldId="1079"/>
        </pc:sldMkLst>
        <pc:spChg chg="add del mod ord">
          <ac:chgData name="ab.soheil@nyu.edu" userId="d71572ce-aea6-4a3a-9d7a-c1bc96c12f67" providerId="ADAL" clId="{ED41F9C1-8274-4F08-8693-1523C4FF26CB}" dt="2022-08-22T15:00:20.928" v="4057" actId="478"/>
          <ac:spMkLst>
            <pc:docMk/>
            <pc:sldMk cId="4117801506" sldId="1079"/>
            <ac:spMk id="2" creationId="{AE834912-196A-1412-697C-D26561F65309}"/>
          </ac:spMkLst>
        </pc:spChg>
        <pc:spChg chg="add del mod ord">
          <ac:chgData name="ab.soheil@nyu.edu" userId="d71572ce-aea6-4a3a-9d7a-c1bc96c12f67" providerId="ADAL" clId="{ED41F9C1-8274-4F08-8693-1523C4FF26CB}" dt="2022-08-22T15:00:56.519" v="4067" actId="700"/>
          <ac:spMkLst>
            <pc:docMk/>
            <pc:sldMk cId="4117801506" sldId="1079"/>
            <ac:spMk id="3" creationId="{482D014F-3DAD-6184-878F-2F5E2383FA98}"/>
          </ac:spMkLst>
        </pc:spChg>
        <pc:spChg chg="add del mod ord">
          <ac:chgData name="ab.soheil@nyu.edu" userId="d71572ce-aea6-4a3a-9d7a-c1bc96c12f67" providerId="ADAL" clId="{ED41F9C1-8274-4F08-8693-1523C4FF26CB}" dt="2022-08-22T15:02:20.837" v="4086" actId="478"/>
          <ac:spMkLst>
            <pc:docMk/>
            <pc:sldMk cId="4117801506" sldId="1079"/>
            <ac:spMk id="4" creationId="{AA1FBB31-82FD-FF82-819B-5ADE72AB6916}"/>
          </ac:spMkLst>
        </pc:spChg>
        <pc:spChg chg="add del mod ord">
          <ac:chgData name="ab.soheil@nyu.edu" userId="d71572ce-aea6-4a3a-9d7a-c1bc96c12f67" providerId="ADAL" clId="{ED41F9C1-8274-4F08-8693-1523C4FF26CB}" dt="2022-08-22T15:02:24.281" v="4087" actId="700"/>
          <ac:spMkLst>
            <pc:docMk/>
            <pc:sldMk cId="4117801506" sldId="1079"/>
            <ac:spMk id="5" creationId="{DF466307-36A7-3965-2B5F-1FD15FBE9C93}"/>
          </ac:spMkLst>
        </pc:spChg>
        <pc:spChg chg="add del mod">
          <ac:chgData name="ab.soheil@nyu.edu" userId="d71572ce-aea6-4a3a-9d7a-c1bc96c12f67" providerId="ADAL" clId="{ED41F9C1-8274-4F08-8693-1523C4FF26CB}" dt="2022-08-22T15:02:24.281" v="4087" actId="700"/>
          <ac:spMkLst>
            <pc:docMk/>
            <pc:sldMk cId="4117801506" sldId="1079"/>
            <ac:spMk id="7" creationId="{C8DEAFF3-ED9C-033E-841D-CFC4B461FC6C}"/>
          </ac:spMkLst>
        </pc:spChg>
        <pc:spChg chg="del">
          <ac:chgData name="ab.soheil@nyu.edu" userId="d71572ce-aea6-4a3a-9d7a-c1bc96c12f67" providerId="ADAL" clId="{ED41F9C1-8274-4F08-8693-1523C4FF26CB}" dt="2022-08-22T15:00:22.305" v="4058" actId="478"/>
          <ac:spMkLst>
            <pc:docMk/>
            <pc:sldMk cId="4117801506" sldId="1079"/>
            <ac:spMk id="29" creationId="{00000000-0000-0000-0000-000000000000}"/>
          </ac:spMkLst>
        </pc:spChg>
      </pc:sldChg>
      <pc:sldChg chg="addSp delSp modSp add mod modClrScheme chgLayout">
        <pc:chgData name="ab.soheil@nyu.edu" userId="d71572ce-aea6-4a3a-9d7a-c1bc96c12f67" providerId="ADAL" clId="{ED41F9C1-8274-4F08-8693-1523C4FF26CB}" dt="2022-08-22T15:00:26.864" v="4060" actId="478"/>
        <pc:sldMkLst>
          <pc:docMk/>
          <pc:sldMk cId="1047412011" sldId="1080"/>
        </pc:sldMkLst>
        <pc:spChg chg="add del mod ord">
          <ac:chgData name="ab.soheil@nyu.edu" userId="d71572ce-aea6-4a3a-9d7a-c1bc96c12f67" providerId="ADAL" clId="{ED41F9C1-8274-4F08-8693-1523C4FF26CB}" dt="2022-08-22T15:00:25.079" v="4059" actId="478"/>
          <ac:spMkLst>
            <pc:docMk/>
            <pc:sldMk cId="1047412011" sldId="1080"/>
            <ac:spMk id="2" creationId="{314F456B-6D6A-4DD8-9A05-3A6FA2505025}"/>
          </ac:spMkLst>
        </pc:spChg>
        <pc:spChg chg="add mod ord">
          <ac:chgData name="ab.soheil@nyu.edu" userId="d71572ce-aea6-4a3a-9d7a-c1bc96c12f67" providerId="ADAL" clId="{ED41F9C1-8274-4F08-8693-1523C4FF26CB}" dt="2022-08-22T14:26:07.949" v="3583" actId="700"/>
          <ac:spMkLst>
            <pc:docMk/>
            <pc:sldMk cId="1047412011" sldId="1080"/>
            <ac:spMk id="3" creationId="{76859F72-CECF-9143-6D6C-AD0712B11E9B}"/>
          </ac:spMkLst>
        </pc:spChg>
        <pc:spChg chg="del">
          <ac:chgData name="ab.soheil@nyu.edu" userId="d71572ce-aea6-4a3a-9d7a-c1bc96c12f67" providerId="ADAL" clId="{ED41F9C1-8274-4F08-8693-1523C4FF26CB}" dt="2022-08-22T15:00:26.864" v="4060" actId="478"/>
          <ac:spMkLst>
            <pc:docMk/>
            <pc:sldMk cId="1047412011" sldId="1080"/>
            <ac:spMk id="27" creationId="{00000000-0000-0000-0000-000000000000}"/>
          </ac:spMkLst>
        </pc:spChg>
      </pc:sldChg>
      <pc:sldChg chg="addSp delSp modSp add mod modClrScheme chgLayout">
        <pc:chgData name="ab.soheil@nyu.edu" userId="d71572ce-aea6-4a3a-9d7a-c1bc96c12f67" providerId="ADAL" clId="{ED41F9C1-8274-4F08-8693-1523C4FF26CB}" dt="2022-08-22T15:03:08.559" v="4100" actId="403"/>
        <pc:sldMkLst>
          <pc:docMk/>
          <pc:sldMk cId="1690749286" sldId="1081"/>
        </pc:sldMkLst>
        <pc:spChg chg="add del mod ord">
          <ac:chgData name="ab.soheil@nyu.edu" userId="d71572ce-aea6-4a3a-9d7a-c1bc96c12f67" providerId="ADAL" clId="{ED41F9C1-8274-4F08-8693-1523C4FF26CB}" dt="2022-08-22T15:00:31.350" v="4061" actId="478"/>
          <ac:spMkLst>
            <pc:docMk/>
            <pc:sldMk cId="1690749286" sldId="1081"/>
            <ac:spMk id="2" creationId="{FEEE4583-9ECA-679C-F27A-7618221CDAD1}"/>
          </ac:spMkLst>
        </pc:spChg>
        <pc:spChg chg="add del mod ord">
          <ac:chgData name="ab.soheil@nyu.edu" userId="d71572ce-aea6-4a3a-9d7a-c1bc96c12f67" providerId="ADAL" clId="{ED41F9C1-8274-4F08-8693-1523C4FF26CB}" dt="2022-08-22T15:02:31.554" v="4088" actId="700"/>
          <ac:spMkLst>
            <pc:docMk/>
            <pc:sldMk cId="1690749286" sldId="1081"/>
            <ac:spMk id="3" creationId="{1D3BE684-D2D6-E221-BBCF-5E5FC34A6198}"/>
          </ac:spMkLst>
        </pc:spChg>
        <pc:spChg chg="del">
          <ac:chgData name="ab.soheil@nyu.edu" userId="d71572ce-aea6-4a3a-9d7a-c1bc96c12f67" providerId="ADAL" clId="{ED41F9C1-8274-4F08-8693-1523C4FF26CB}" dt="2022-08-22T15:00:33.096" v="4062" actId="478"/>
          <ac:spMkLst>
            <pc:docMk/>
            <pc:sldMk cId="1690749286" sldId="1081"/>
            <ac:spMk id="30" creationId="{00000000-0000-0000-0000-000000000000}"/>
          </ac:spMkLst>
        </pc:spChg>
        <pc:spChg chg="mod">
          <ac:chgData name="ab.soheil@nyu.edu" userId="d71572ce-aea6-4a3a-9d7a-c1bc96c12f67" providerId="ADAL" clId="{ED41F9C1-8274-4F08-8693-1523C4FF26CB}" dt="2022-08-22T15:03:08.559" v="4100" actId="403"/>
          <ac:spMkLst>
            <pc:docMk/>
            <pc:sldMk cId="1690749286" sldId="1081"/>
            <ac:spMk id="34" creationId="{00000000-0000-0000-0000-000000000000}"/>
          </ac:spMkLst>
        </pc:spChg>
      </pc:sldChg>
      <pc:sldChg chg="addSp delSp modSp add mod modClrScheme chgLayout">
        <pc:chgData name="ab.soheil@nyu.edu" userId="d71572ce-aea6-4a3a-9d7a-c1bc96c12f67" providerId="ADAL" clId="{ED41F9C1-8274-4F08-8693-1523C4FF26CB}" dt="2022-08-22T15:03:03.087" v="4096" actId="404"/>
        <pc:sldMkLst>
          <pc:docMk/>
          <pc:sldMk cId="2270073544" sldId="1082"/>
        </pc:sldMkLst>
        <pc:spChg chg="add del mod ord">
          <ac:chgData name="ab.soheil@nyu.edu" userId="d71572ce-aea6-4a3a-9d7a-c1bc96c12f67" providerId="ADAL" clId="{ED41F9C1-8274-4F08-8693-1523C4FF26CB}" dt="2022-08-22T15:00:35.911" v="4063" actId="478"/>
          <ac:spMkLst>
            <pc:docMk/>
            <pc:sldMk cId="2270073544" sldId="1082"/>
            <ac:spMk id="2" creationId="{5DD117E8-56F9-33DF-5B29-7464FEB82444}"/>
          </ac:spMkLst>
        </pc:spChg>
        <pc:spChg chg="add del mod ord">
          <ac:chgData name="ab.soheil@nyu.edu" userId="d71572ce-aea6-4a3a-9d7a-c1bc96c12f67" providerId="ADAL" clId="{ED41F9C1-8274-4F08-8693-1523C4FF26CB}" dt="2022-08-22T15:02:38.621" v="4089" actId="700"/>
          <ac:spMkLst>
            <pc:docMk/>
            <pc:sldMk cId="2270073544" sldId="1082"/>
            <ac:spMk id="3" creationId="{55848012-62D9-6831-F44C-30BB1F597D35}"/>
          </ac:spMkLst>
        </pc:spChg>
        <pc:spChg chg="mod">
          <ac:chgData name="ab.soheil@nyu.edu" userId="d71572ce-aea6-4a3a-9d7a-c1bc96c12f67" providerId="ADAL" clId="{ED41F9C1-8274-4F08-8693-1523C4FF26CB}" dt="2022-08-22T15:03:03.087" v="4096" actId="404"/>
          <ac:spMkLst>
            <pc:docMk/>
            <pc:sldMk cId="2270073544" sldId="1082"/>
            <ac:spMk id="28" creationId="{00000000-0000-0000-0000-000000000000}"/>
          </ac:spMkLst>
        </pc:spChg>
        <pc:spChg chg="del">
          <ac:chgData name="ab.soheil@nyu.edu" userId="d71572ce-aea6-4a3a-9d7a-c1bc96c12f67" providerId="ADAL" clId="{ED41F9C1-8274-4F08-8693-1523C4FF26CB}" dt="2022-08-22T15:00:36.958" v="4064" actId="478"/>
          <ac:spMkLst>
            <pc:docMk/>
            <pc:sldMk cId="2270073544" sldId="1082"/>
            <ac:spMk id="30" creationId="{00000000-0000-0000-0000-000000000000}"/>
          </ac:spMkLst>
        </pc:spChg>
      </pc:sldChg>
      <pc:sldChg chg="modSp add mod modClrScheme modAnim chgLayout">
        <pc:chgData name="ab.soheil@nyu.edu" userId="d71572ce-aea6-4a3a-9d7a-c1bc96c12f67" providerId="ADAL" clId="{ED41F9C1-8274-4F08-8693-1523C4FF26CB}" dt="2022-08-22T15:02:51.386" v="4092" actId="6549"/>
        <pc:sldMkLst>
          <pc:docMk/>
          <pc:sldMk cId="3510298935" sldId="1083"/>
        </pc:sldMkLst>
        <pc:spChg chg="mod ord">
          <ac:chgData name="ab.soheil@nyu.edu" userId="d71572ce-aea6-4a3a-9d7a-c1bc96c12f67" providerId="ADAL" clId="{ED41F9C1-8274-4F08-8693-1523C4FF26CB}" dt="2022-08-22T14:26:07.949" v="3583" actId="700"/>
          <ac:spMkLst>
            <pc:docMk/>
            <pc:sldMk cId="3510298935" sldId="1083"/>
            <ac:spMk id="2" creationId="{00000000-0000-0000-0000-000000000000}"/>
          </ac:spMkLst>
        </pc:spChg>
        <pc:spChg chg="mod ord">
          <ac:chgData name="ab.soheil@nyu.edu" userId="d71572ce-aea6-4a3a-9d7a-c1bc96c12f67" providerId="ADAL" clId="{ED41F9C1-8274-4F08-8693-1523C4FF26CB}" dt="2022-08-22T15:02:51.386" v="4092" actId="6549"/>
          <ac:spMkLst>
            <pc:docMk/>
            <pc:sldMk cId="3510298935" sldId="1083"/>
            <ac:spMk id="3" creationId="{00000000-0000-0000-0000-000000000000}"/>
          </ac:spMkLst>
        </pc:spChg>
      </pc:sldChg>
      <pc:sldChg chg="modSp add mod modClrScheme chgLayout">
        <pc:chgData name="ab.soheil@nyu.edu" userId="d71572ce-aea6-4a3a-9d7a-c1bc96c12f67" providerId="ADAL" clId="{ED41F9C1-8274-4F08-8693-1523C4FF26CB}" dt="2022-08-22T15:05:20.388" v="4102" actId="2711"/>
        <pc:sldMkLst>
          <pc:docMk/>
          <pc:sldMk cId="787328573" sldId="1084"/>
        </pc:sldMkLst>
        <pc:spChg chg="mod ord">
          <ac:chgData name="ab.soheil@nyu.edu" userId="d71572ce-aea6-4a3a-9d7a-c1bc96c12f67" providerId="ADAL" clId="{ED41F9C1-8274-4F08-8693-1523C4FF26CB}" dt="2022-08-22T15:03:16.610" v="4101" actId="2711"/>
          <ac:spMkLst>
            <pc:docMk/>
            <pc:sldMk cId="787328573" sldId="1084"/>
            <ac:spMk id="71683" creationId="{00000000-0000-0000-0000-000000000000}"/>
          </ac:spMkLst>
        </pc:spChg>
        <pc:spChg chg="mod ord">
          <ac:chgData name="ab.soheil@nyu.edu" userId="d71572ce-aea6-4a3a-9d7a-c1bc96c12f67" providerId="ADAL" clId="{ED41F9C1-8274-4F08-8693-1523C4FF26CB}" dt="2022-08-22T15:05:20.388" v="4102" actId="2711"/>
          <ac:spMkLst>
            <pc:docMk/>
            <pc:sldMk cId="787328573" sldId="1084"/>
            <ac:spMk id="71684" creationId="{00000000-0000-0000-0000-000000000000}"/>
          </ac:spMkLst>
        </pc:spChg>
      </pc:sldChg>
      <pc:sldChg chg="modSp add mod modClrScheme chgLayout">
        <pc:chgData name="ab.soheil@nyu.edu" userId="d71572ce-aea6-4a3a-9d7a-c1bc96c12f67" providerId="ADAL" clId="{ED41F9C1-8274-4F08-8693-1523C4FF26CB}" dt="2022-08-22T15:07:29.450" v="4135" actId="1076"/>
        <pc:sldMkLst>
          <pc:docMk/>
          <pc:sldMk cId="2499371956" sldId="1085"/>
        </pc:sldMkLst>
        <pc:spChg chg="mod ord">
          <ac:chgData name="ab.soheil@nyu.edu" userId="d71572ce-aea6-4a3a-9d7a-c1bc96c12f67" providerId="ADAL" clId="{ED41F9C1-8274-4F08-8693-1523C4FF26CB}" dt="2022-08-22T15:06:48.962" v="4106" actId="2711"/>
          <ac:spMkLst>
            <pc:docMk/>
            <pc:sldMk cId="2499371956" sldId="1085"/>
            <ac:spMk id="73732" creationId="{00000000-0000-0000-0000-000000000000}"/>
          </ac:spMkLst>
        </pc:spChg>
        <pc:spChg chg="mod ord">
          <ac:chgData name="ab.soheil@nyu.edu" userId="d71572ce-aea6-4a3a-9d7a-c1bc96c12f67" providerId="ADAL" clId="{ED41F9C1-8274-4F08-8693-1523C4FF26CB}" dt="2022-08-22T15:06:44.283" v="4105" actId="2711"/>
          <ac:spMkLst>
            <pc:docMk/>
            <pc:sldMk cId="2499371956" sldId="1085"/>
            <ac:spMk id="73733" creationId="{00000000-0000-0000-0000-000000000000}"/>
          </ac:spMkLst>
        </pc:spChg>
        <pc:spChg chg="mod">
          <ac:chgData name="ab.soheil@nyu.edu" userId="d71572ce-aea6-4a3a-9d7a-c1bc96c12f67" providerId="ADAL" clId="{ED41F9C1-8274-4F08-8693-1523C4FF26CB}" dt="2022-08-22T15:07:29.450" v="4135" actId="1076"/>
          <ac:spMkLst>
            <pc:docMk/>
            <pc:sldMk cId="2499371956" sldId="1085"/>
            <ac:spMk id="73768" creationId="{00000000-0000-0000-0000-000000000000}"/>
          </ac:spMkLst>
        </pc:spChg>
      </pc:sldChg>
      <pc:sldChg chg="modSp add del mod modClrScheme chgLayout">
        <pc:chgData name="ab.soheil@nyu.edu" userId="d71572ce-aea6-4a3a-9d7a-c1bc96c12f67" providerId="ADAL" clId="{ED41F9C1-8274-4F08-8693-1523C4FF26CB}" dt="2022-08-22T15:12:27.316" v="4138" actId="47"/>
        <pc:sldMkLst>
          <pc:docMk/>
          <pc:sldMk cId="1117757646" sldId="1086"/>
        </pc:sldMkLst>
        <pc:spChg chg="mod ord">
          <ac:chgData name="ab.soheil@nyu.edu" userId="d71572ce-aea6-4a3a-9d7a-c1bc96c12f67" providerId="ADAL" clId="{ED41F9C1-8274-4F08-8693-1523C4FF26CB}" dt="2022-08-22T15:12:03.901" v="4136" actId="2711"/>
          <ac:spMkLst>
            <pc:docMk/>
            <pc:sldMk cId="1117757646" sldId="1086"/>
            <ac:spMk id="71683" creationId="{00000000-0000-0000-0000-000000000000}"/>
          </ac:spMkLst>
        </pc:spChg>
        <pc:spChg chg="mod ord">
          <ac:chgData name="ab.soheil@nyu.edu" userId="d71572ce-aea6-4a3a-9d7a-c1bc96c12f67" providerId="ADAL" clId="{ED41F9C1-8274-4F08-8693-1523C4FF26CB}" dt="2022-08-22T15:12:08.965" v="4137" actId="2711"/>
          <ac:spMkLst>
            <pc:docMk/>
            <pc:sldMk cId="1117757646" sldId="1086"/>
            <ac:spMk id="71684" creationId="{00000000-0000-0000-0000-000000000000}"/>
          </ac:spMkLst>
        </pc:spChg>
      </pc:sldChg>
      <pc:sldChg chg="modSp add mod modClrScheme chgLayout">
        <pc:chgData name="ab.soheil@nyu.edu" userId="d71572ce-aea6-4a3a-9d7a-c1bc96c12f67" providerId="ADAL" clId="{ED41F9C1-8274-4F08-8693-1523C4FF26CB}" dt="2022-08-22T15:13:06.688" v="4141" actId="20577"/>
        <pc:sldMkLst>
          <pc:docMk/>
          <pc:sldMk cId="1540537792" sldId="1087"/>
        </pc:sldMkLst>
        <pc:spChg chg="mod ord">
          <ac:chgData name="ab.soheil@nyu.edu" userId="d71572ce-aea6-4a3a-9d7a-c1bc96c12f67" providerId="ADAL" clId="{ED41F9C1-8274-4F08-8693-1523C4FF26CB}" dt="2022-08-22T15:12:35.924" v="4139" actId="2711"/>
          <ac:spMkLst>
            <pc:docMk/>
            <pc:sldMk cId="1540537792" sldId="1087"/>
            <ac:spMk id="71683" creationId="{00000000-0000-0000-0000-000000000000}"/>
          </ac:spMkLst>
        </pc:spChg>
        <pc:spChg chg="mod ord">
          <ac:chgData name="ab.soheil@nyu.edu" userId="d71572ce-aea6-4a3a-9d7a-c1bc96c12f67" providerId="ADAL" clId="{ED41F9C1-8274-4F08-8693-1523C4FF26CB}" dt="2022-08-22T15:13:06.688" v="4141" actId="20577"/>
          <ac:spMkLst>
            <pc:docMk/>
            <pc:sldMk cId="1540537792" sldId="1087"/>
            <ac:spMk id="71684" creationId="{00000000-0000-0000-0000-000000000000}"/>
          </ac:spMkLst>
        </pc:spChg>
      </pc:sldChg>
      <pc:sldChg chg="modSp add mod modClrScheme chgLayout">
        <pc:chgData name="ab.soheil@nyu.edu" userId="d71572ce-aea6-4a3a-9d7a-c1bc96c12f67" providerId="ADAL" clId="{ED41F9C1-8274-4F08-8693-1523C4FF26CB}" dt="2022-08-22T15:13:36.044" v="4147" actId="2711"/>
        <pc:sldMkLst>
          <pc:docMk/>
          <pc:sldMk cId="2001985724" sldId="1088"/>
        </pc:sldMkLst>
        <pc:spChg chg="mod">
          <ac:chgData name="ab.soheil@nyu.edu" userId="d71572ce-aea6-4a3a-9d7a-c1bc96c12f67" providerId="ADAL" clId="{ED41F9C1-8274-4F08-8693-1523C4FF26CB}" dt="2022-08-22T15:13:36.044" v="4147" actId="2711"/>
          <ac:spMkLst>
            <pc:docMk/>
            <pc:sldMk cId="2001985724" sldId="1088"/>
            <ac:spMk id="4" creationId="{00000000-0000-0000-0000-000000000000}"/>
          </ac:spMkLst>
        </pc:spChg>
        <pc:spChg chg="mod ord">
          <ac:chgData name="ab.soheil@nyu.edu" userId="d71572ce-aea6-4a3a-9d7a-c1bc96c12f67" providerId="ADAL" clId="{ED41F9C1-8274-4F08-8693-1523C4FF26CB}" dt="2022-08-22T15:13:36.044" v="4147" actId="2711"/>
          <ac:spMkLst>
            <pc:docMk/>
            <pc:sldMk cId="2001985724" sldId="1088"/>
            <ac:spMk id="71683" creationId="{00000000-0000-0000-0000-000000000000}"/>
          </ac:spMkLst>
        </pc:spChg>
        <pc:spChg chg="mod ord">
          <ac:chgData name="ab.soheil@nyu.edu" userId="d71572ce-aea6-4a3a-9d7a-c1bc96c12f67" providerId="ADAL" clId="{ED41F9C1-8274-4F08-8693-1523C4FF26CB}" dt="2022-08-22T15:13:36.044" v="4147" actId="2711"/>
          <ac:spMkLst>
            <pc:docMk/>
            <pc:sldMk cId="2001985724" sldId="1088"/>
            <ac:spMk id="71684" creationId="{00000000-0000-0000-0000-000000000000}"/>
          </ac:spMkLst>
        </pc:spChg>
      </pc:sldChg>
      <pc:sldChg chg="modSp add del mod modClrScheme chgLayout">
        <pc:chgData name="ab.soheil@nyu.edu" userId="d71572ce-aea6-4a3a-9d7a-c1bc96c12f67" providerId="ADAL" clId="{ED41F9C1-8274-4F08-8693-1523C4FF26CB}" dt="2022-08-22T15:13:58.048" v="4148" actId="47"/>
        <pc:sldMkLst>
          <pc:docMk/>
          <pc:sldMk cId="903659874" sldId="1089"/>
        </pc:sldMkLst>
        <pc:spChg chg="mod ord">
          <ac:chgData name="ab.soheil@nyu.edu" userId="d71572ce-aea6-4a3a-9d7a-c1bc96c12f67" providerId="ADAL" clId="{ED41F9C1-8274-4F08-8693-1523C4FF26CB}" dt="2022-08-22T14:26:07.949" v="3583" actId="700"/>
          <ac:spMkLst>
            <pc:docMk/>
            <pc:sldMk cId="903659874" sldId="1089"/>
            <ac:spMk id="2" creationId="{00000000-0000-0000-0000-000000000000}"/>
          </ac:spMkLst>
        </pc:spChg>
        <pc:spChg chg="mod ord">
          <ac:chgData name="ab.soheil@nyu.edu" userId="d71572ce-aea6-4a3a-9d7a-c1bc96c12f67" providerId="ADAL" clId="{ED41F9C1-8274-4F08-8693-1523C4FF26CB}" dt="2022-08-22T14:26:07.949" v="3583" actId="700"/>
          <ac:spMkLst>
            <pc:docMk/>
            <pc:sldMk cId="903659874" sldId="1089"/>
            <ac:spMk id="3" creationId="{00000000-0000-0000-0000-000000000000}"/>
          </ac:spMkLst>
        </pc:spChg>
      </pc:sldChg>
      <pc:sldChg chg="modSp add mod modClrScheme chgLayout">
        <pc:chgData name="ab.soheil@nyu.edu" userId="d71572ce-aea6-4a3a-9d7a-c1bc96c12f67" providerId="ADAL" clId="{ED41F9C1-8274-4F08-8693-1523C4FF26CB}" dt="2022-08-22T14:26:07.949" v="3583" actId="700"/>
        <pc:sldMkLst>
          <pc:docMk/>
          <pc:sldMk cId="3727149043" sldId="1092"/>
        </pc:sldMkLst>
        <pc:spChg chg="mod ord">
          <ac:chgData name="ab.soheil@nyu.edu" userId="d71572ce-aea6-4a3a-9d7a-c1bc96c12f67" providerId="ADAL" clId="{ED41F9C1-8274-4F08-8693-1523C4FF26CB}" dt="2022-08-22T14:26:07.949" v="3583" actId="700"/>
          <ac:spMkLst>
            <pc:docMk/>
            <pc:sldMk cId="3727149043" sldId="1092"/>
            <ac:spMk id="2" creationId="{00000000-0000-0000-0000-000000000000}"/>
          </ac:spMkLst>
        </pc:spChg>
        <pc:spChg chg="mod ord">
          <ac:chgData name="ab.soheil@nyu.edu" userId="d71572ce-aea6-4a3a-9d7a-c1bc96c12f67" providerId="ADAL" clId="{ED41F9C1-8274-4F08-8693-1523C4FF26CB}" dt="2022-08-22T14:26:07.949" v="3583" actId="700"/>
          <ac:spMkLst>
            <pc:docMk/>
            <pc:sldMk cId="3727149043" sldId="1092"/>
            <ac:spMk id="3" creationId="{00000000-0000-0000-0000-000000000000}"/>
          </ac:spMkLst>
        </pc:spChg>
      </pc:sldChg>
      <pc:sldChg chg="modSp add mod modClrScheme chgLayout">
        <pc:chgData name="ab.soheil@nyu.edu" userId="d71572ce-aea6-4a3a-9d7a-c1bc96c12f67" providerId="ADAL" clId="{ED41F9C1-8274-4F08-8693-1523C4FF26CB}" dt="2022-08-22T14:45:32.139" v="3839" actId="12385"/>
        <pc:sldMkLst>
          <pc:docMk/>
          <pc:sldMk cId="1049531296" sldId="1093"/>
        </pc:sldMkLst>
        <pc:spChg chg="mod ord">
          <ac:chgData name="ab.soheil@nyu.edu" userId="d71572ce-aea6-4a3a-9d7a-c1bc96c12f67" providerId="ADAL" clId="{ED41F9C1-8274-4F08-8693-1523C4FF26CB}" dt="2022-08-22T14:26:07.949" v="3583" actId="700"/>
          <ac:spMkLst>
            <pc:docMk/>
            <pc:sldMk cId="1049531296" sldId="1093"/>
            <ac:spMk id="2" creationId="{00000000-0000-0000-0000-000000000000}"/>
          </ac:spMkLst>
        </pc:spChg>
        <pc:spChg chg="mod ord">
          <ac:chgData name="ab.soheil@nyu.edu" userId="d71572ce-aea6-4a3a-9d7a-c1bc96c12f67" providerId="ADAL" clId="{ED41F9C1-8274-4F08-8693-1523C4FF26CB}" dt="2022-08-22T14:44:06.026" v="3822" actId="14100"/>
          <ac:spMkLst>
            <pc:docMk/>
            <pc:sldMk cId="1049531296" sldId="1093"/>
            <ac:spMk id="3" creationId="{00000000-0000-0000-0000-000000000000}"/>
          </ac:spMkLst>
        </pc:spChg>
        <pc:graphicFrameChg chg="mod modGraphic">
          <ac:chgData name="ab.soheil@nyu.edu" userId="d71572ce-aea6-4a3a-9d7a-c1bc96c12f67" providerId="ADAL" clId="{ED41F9C1-8274-4F08-8693-1523C4FF26CB}" dt="2022-08-22T14:45:32.139" v="3839" actId="12385"/>
          <ac:graphicFrameMkLst>
            <pc:docMk/>
            <pc:sldMk cId="1049531296" sldId="1093"/>
            <ac:graphicFrameMk id="4" creationId="{00000000-0000-0000-0000-000000000000}"/>
          </ac:graphicFrameMkLst>
        </pc:graphicFrameChg>
      </pc:sldChg>
      <pc:sldChg chg="addSp delSp modSp add mod modClrScheme chgLayout">
        <pc:chgData name="ab.soheil@nyu.edu" userId="d71572ce-aea6-4a3a-9d7a-c1bc96c12f67" providerId="ADAL" clId="{ED41F9C1-8274-4F08-8693-1523C4FF26CB}" dt="2022-08-22T14:45:59.938" v="3842" actId="2711"/>
        <pc:sldMkLst>
          <pc:docMk/>
          <pc:sldMk cId="507723271" sldId="1094"/>
        </pc:sldMkLst>
        <pc:spChg chg="add del mod ord">
          <ac:chgData name="ab.soheil@nyu.edu" userId="d71572ce-aea6-4a3a-9d7a-c1bc96c12f67" providerId="ADAL" clId="{ED41F9C1-8274-4F08-8693-1523C4FF26CB}" dt="2022-08-22T14:45:47.067" v="3841" actId="478"/>
          <ac:spMkLst>
            <pc:docMk/>
            <pc:sldMk cId="507723271" sldId="1094"/>
            <ac:spMk id="2" creationId="{EFBC118A-6461-5CCE-5B8E-002B0CE4A2A2}"/>
          </ac:spMkLst>
        </pc:spChg>
        <pc:spChg chg="mod ord">
          <ac:chgData name="ab.soheil@nyu.edu" userId="d71572ce-aea6-4a3a-9d7a-c1bc96c12f67" providerId="ADAL" clId="{ED41F9C1-8274-4F08-8693-1523C4FF26CB}" dt="2022-08-22T14:45:59.938" v="3842" actId="2711"/>
          <ac:spMkLst>
            <pc:docMk/>
            <pc:sldMk cId="507723271" sldId="1094"/>
            <ac:spMk id="128003" creationId="{00000000-0000-0000-0000-000000000000}"/>
          </ac:spMkLst>
        </pc:spChg>
      </pc:sldChg>
      <pc:sldChg chg="modSp add mod modClrScheme chgLayout">
        <pc:chgData name="ab.soheil@nyu.edu" userId="d71572ce-aea6-4a3a-9d7a-c1bc96c12f67" providerId="ADAL" clId="{ED41F9C1-8274-4F08-8693-1523C4FF26CB}" dt="2022-08-22T14:46:32.593" v="3854" actId="6549"/>
        <pc:sldMkLst>
          <pc:docMk/>
          <pc:sldMk cId="549163451" sldId="1095"/>
        </pc:sldMkLst>
        <pc:spChg chg="mod ord">
          <ac:chgData name="ab.soheil@nyu.edu" userId="d71572ce-aea6-4a3a-9d7a-c1bc96c12f67" providerId="ADAL" clId="{ED41F9C1-8274-4F08-8693-1523C4FF26CB}" dt="2022-08-22T14:46:29.681" v="3853" actId="404"/>
          <ac:spMkLst>
            <pc:docMk/>
            <pc:sldMk cId="549163451" sldId="1095"/>
            <ac:spMk id="2" creationId="{00000000-0000-0000-0000-000000000000}"/>
          </ac:spMkLst>
        </pc:spChg>
        <pc:spChg chg="mod ord">
          <ac:chgData name="ab.soheil@nyu.edu" userId="d71572ce-aea6-4a3a-9d7a-c1bc96c12f67" providerId="ADAL" clId="{ED41F9C1-8274-4F08-8693-1523C4FF26CB}" dt="2022-08-22T14:46:32.593" v="3854" actId="6549"/>
          <ac:spMkLst>
            <pc:docMk/>
            <pc:sldMk cId="549163451" sldId="1095"/>
            <ac:spMk id="3" creationId="{00000000-0000-0000-0000-000000000000}"/>
          </ac:spMkLst>
        </pc:spChg>
      </pc:sldChg>
      <pc:sldChg chg="modSp add mod modClrScheme chgLayout">
        <pc:chgData name="ab.soheil@nyu.edu" userId="d71572ce-aea6-4a3a-9d7a-c1bc96c12f67" providerId="ADAL" clId="{ED41F9C1-8274-4F08-8693-1523C4FF26CB}" dt="2022-08-22T14:46:54.064" v="3860" actId="2711"/>
        <pc:sldMkLst>
          <pc:docMk/>
          <pc:sldMk cId="2867262159" sldId="1096"/>
        </pc:sldMkLst>
        <pc:spChg chg="mod ord">
          <ac:chgData name="ab.soheil@nyu.edu" userId="d71572ce-aea6-4a3a-9d7a-c1bc96c12f67" providerId="ADAL" clId="{ED41F9C1-8274-4F08-8693-1523C4FF26CB}" dt="2022-08-22T14:46:46.053" v="3859" actId="2711"/>
          <ac:spMkLst>
            <pc:docMk/>
            <pc:sldMk cId="2867262159" sldId="1096"/>
            <ac:spMk id="65539" creationId="{00000000-0000-0000-0000-000000000000}"/>
          </ac:spMkLst>
        </pc:spChg>
        <pc:spChg chg="mod ord">
          <ac:chgData name="ab.soheil@nyu.edu" userId="d71572ce-aea6-4a3a-9d7a-c1bc96c12f67" providerId="ADAL" clId="{ED41F9C1-8274-4F08-8693-1523C4FF26CB}" dt="2022-08-22T14:46:54.064" v="3860" actId="2711"/>
          <ac:spMkLst>
            <pc:docMk/>
            <pc:sldMk cId="2867262159" sldId="1096"/>
            <ac:spMk id="65540" creationId="{00000000-0000-0000-0000-000000000000}"/>
          </ac:spMkLst>
        </pc:spChg>
      </pc:sldChg>
      <pc:sldChg chg="delSp modSp add mod modClrScheme chgLayout">
        <pc:chgData name="ab.soheil@nyu.edu" userId="d71572ce-aea6-4a3a-9d7a-c1bc96c12f67" providerId="ADAL" clId="{ED41F9C1-8274-4F08-8693-1523C4FF26CB}" dt="2022-08-22T14:49:00.180" v="3920" actId="403"/>
        <pc:sldMkLst>
          <pc:docMk/>
          <pc:sldMk cId="2047009333" sldId="1097"/>
        </pc:sldMkLst>
        <pc:spChg chg="mod ord">
          <ac:chgData name="ab.soheil@nyu.edu" userId="d71572ce-aea6-4a3a-9d7a-c1bc96c12f67" providerId="ADAL" clId="{ED41F9C1-8274-4F08-8693-1523C4FF26CB}" dt="2022-08-22T14:26:07.949" v="3583" actId="700"/>
          <ac:spMkLst>
            <pc:docMk/>
            <pc:sldMk cId="2047009333" sldId="1097"/>
            <ac:spMk id="67587" creationId="{00000000-0000-0000-0000-000000000000}"/>
          </ac:spMkLst>
        </pc:spChg>
        <pc:spChg chg="mod ord">
          <ac:chgData name="ab.soheil@nyu.edu" userId="d71572ce-aea6-4a3a-9d7a-c1bc96c12f67" providerId="ADAL" clId="{ED41F9C1-8274-4F08-8693-1523C4FF26CB}" dt="2022-08-22T14:47:17.828" v="3862" actId="2711"/>
          <ac:spMkLst>
            <pc:docMk/>
            <pc:sldMk cId="2047009333" sldId="1097"/>
            <ac:spMk id="67588" creationId="{00000000-0000-0000-0000-000000000000}"/>
          </ac:spMkLst>
        </pc:spChg>
        <pc:spChg chg="mod">
          <ac:chgData name="ab.soheil@nyu.edu" userId="d71572ce-aea6-4a3a-9d7a-c1bc96c12f67" providerId="ADAL" clId="{ED41F9C1-8274-4F08-8693-1523C4FF26CB}" dt="2022-08-22T14:48:44.038" v="3911" actId="404"/>
          <ac:spMkLst>
            <pc:docMk/>
            <pc:sldMk cId="2047009333" sldId="1097"/>
            <ac:spMk id="67589" creationId="{00000000-0000-0000-0000-000000000000}"/>
          </ac:spMkLst>
        </pc:spChg>
        <pc:spChg chg="del mod">
          <ac:chgData name="ab.soheil@nyu.edu" userId="d71572ce-aea6-4a3a-9d7a-c1bc96c12f67" providerId="ADAL" clId="{ED41F9C1-8274-4F08-8693-1523C4FF26CB}" dt="2022-08-22T14:48:34.966" v="3906"/>
          <ac:spMkLst>
            <pc:docMk/>
            <pc:sldMk cId="2047009333" sldId="1097"/>
            <ac:spMk id="67590" creationId="{00000000-0000-0000-0000-000000000000}"/>
          </ac:spMkLst>
        </pc:spChg>
        <pc:spChg chg="mod">
          <ac:chgData name="ab.soheil@nyu.edu" userId="d71572ce-aea6-4a3a-9d7a-c1bc96c12f67" providerId="ADAL" clId="{ED41F9C1-8274-4F08-8693-1523C4FF26CB}" dt="2022-08-22T14:48:29.049" v="3903" actId="404"/>
          <ac:spMkLst>
            <pc:docMk/>
            <pc:sldMk cId="2047009333" sldId="1097"/>
            <ac:spMk id="67591" creationId="{00000000-0000-0000-0000-000000000000}"/>
          </ac:spMkLst>
        </pc:spChg>
        <pc:spChg chg="del mod">
          <ac:chgData name="ab.soheil@nyu.edu" userId="d71572ce-aea6-4a3a-9d7a-c1bc96c12f67" providerId="ADAL" clId="{ED41F9C1-8274-4F08-8693-1523C4FF26CB}" dt="2022-08-22T14:48:23.595" v="3897"/>
          <ac:spMkLst>
            <pc:docMk/>
            <pc:sldMk cId="2047009333" sldId="1097"/>
            <ac:spMk id="67592" creationId="{00000000-0000-0000-0000-000000000000}"/>
          </ac:spMkLst>
        </pc:spChg>
        <pc:spChg chg="mod">
          <ac:chgData name="ab.soheil@nyu.edu" userId="d71572ce-aea6-4a3a-9d7a-c1bc96c12f67" providerId="ADAL" clId="{ED41F9C1-8274-4F08-8693-1523C4FF26CB}" dt="2022-08-22T14:48:54.477" v="3917" actId="404"/>
          <ac:spMkLst>
            <pc:docMk/>
            <pc:sldMk cId="2047009333" sldId="1097"/>
            <ac:spMk id="67593" creationId="{00000000-0000-0000-0000-000000000000}"/>
          </ac:spMkLst>
        </pc:spChg>
        <pc:spChg chg="del mod">
          <ac:chgData name="ab.soheil@nyu.edu" userId="d71572ce-aea6-4a3a-9d7a-c1bc96c12f67" providerId="ADAL" clId="{ED41F9C1-8274-4F08-8693-1523C4FF26CB}" dt="2022-08-22T14:48:56.178" v="3919"/>
          <ac:spMkLst>
            <pc:docMk/>
            <pc:sldMk cId="2047009333" sldId="1097"/>
            <ac:spMk id="67594" creationId="{00000000-0000-0000-0000-000000000000}"/>
          </ac:spMkLst>
        </pc:spChg>
        <pc:spChg chg="mod">
          <ac:chgData name="ab.soheil@nyu.edu" userId="d71572ce-aea6-4a3a-9d7a-c1bc96c12f67" providerId="ADAL" clId="{ED41F9C1-8274-4F08-8693-1523C4FF26CB}" dt="2022-08-22T14:49:00.180" v="3920" actId="403"/>
          <ac:spMkLst>
            <pc:docMk/>
            <pc:sldMk cId="2047009333" sldId="1097"/>
            <ac:spMk id="67597" creationId="{00000000-0000-0000-0000-000000000000}"/>
          </ac:spMkLst>
        </pc:spChg>
        <pc:spChg chg="mod">
          <ac:chgData name="ab.soheil@nyu.edu" userId="d71572ce-aea6-4a3a-9d7a-c1bc96c12f67" providerId="ADAL" clId="{ED41F9C1-8274-4F08-8693-1523C4FF26CB}" dt="2022-08-22T14:47:47.030" v="3878" actId="404"/>
          <ac:spMkLst>
            <pc:docMk/>
            <pc:sldMk cId="2047009333" sldId="1097"/>
            <ac:spMk id="67598" creationId="{00000000-0000-0000-0000-000000000000}"/>
          </ac:spMkLst>
        </pc:spChg>
        <pc:spChg chg="mod">
          <ac:chgData name="ab.soheil@nyu.edu" userId="d71572ce-aea6-4a3a-9d7a-c1bc96c12f67" providerId="ADAL" clId="{ED41F9C1-8274-4F08-8693-1523C4FF26CB}" dt="2022-08-22T14:47:42.241" v="3873" actId="404"/>
          <ac:spMkLst>
            <pc:docMk/>
            <pc:sldMk cId="2047009333" sldId="1097"/>
            <ac:spMk id="67599" creationId="{00000000-0000-0000-0000-000000000000}"/>
          </ac:spMkLst>
        </pc:spChg>
      </pc:sldChg>
      <pc:sldChg chg="addSp delSp modSp new mod ord">
        <pc:chgData name="ab.soheil@nyu.edu" userId="d71572ce-aea6-4a3a-9d7a-c1bc96c12f67" providerId="ADAL" clId="{ED41F9C1-8274-4F08-8693-1523C4FF26CB}" dt="2022-08-22T15:34:45.194" v="4420" actId="6549"/>
        <pc:sldMkLst>
          <pc:docMk/>
          <pc:sldMk cId="4251188542" sldId="1098"/>
        </pc:sldMkLst>
        <pc:spChg chg="del">
          <ac:chgData name="ab.soheil@nyu.edu" userId="d71572ce-aea6-4a3a-9d7a-c1bc96c12f67" providerId="ADAL" clId="{ED41F9C1-8274-4F08-8693-1523C4FF26CB}" dt="2022-08-22T15:17:09.464" v="4213" actId="478"/>
          <ac:spMkLst>
            <pc:docMk/>
            <pc:sldMk cId="4251188542" sldId="1098"/>
            <ac:spMk id="3" creationId="{D43CA5DB-4FF9-D69E-78EE-C1C464E8AD06}"/>
          </ac:spMkLst>
        </pc:spChg>
        <pc:spChg chg="mod">
          <ac:chgData name="ab.soheil@nyu.edu" userId="d71572ce-aea6-4a3a-9d7a-c1bc96c12f67" providerId="ADAL" clId="{ED41F9C1-8274-4F08-8693-1523C4FF26CB}" dt="2022-08-22T15:34:45.194" v="4420" actId="6549"/>
          <ac:spMkLst>
            <pc:docMk/>
            <pc:sldMk cId="4251188542" sldId="1098"/>
            <ac:spMk id="4" creationId="{9005C1E2-638E-871A-D669-0E433D3E1043}"/>
          </ac:spMkLst>
        </pc:spChg>
        <pc:spChg chg="add del">
          <ac:chgData name="ab.soheil@nyu.edu" userId="d71572ce-aea6-4a3a-9d7a-c1bc96c12f67" providerId="ADAL" clId="{ED41F9C1-8274-4F08-8693-1523C4FF26CB}" dt="2022-08-22T15:18:09.525" v="4241" actId="22"/>
          <ac:spMkLst>
            <pc:docMk/>
            <pc:sldMk cId="4251188542" sldId="1098"/>
            <ac:spMk id="6" creationId="{218F2AE7-20C7-9BF3-7185-06DA699B0D3D}"/>
          </ac:spMkLst>
        </pc:spChg>
        <pc:spChg chg="add del">
          <ac:chgData name="ab.soheil@nyu.edu" userId="d71572ce-aea6-4a3a-9d7a-c1bc96c12f67" providerId="ADAL" clId="{ED41F9C1-8274-4F08-8693-1523C4FF26CB}" dt="2022-08-22T15:18:49.755" v="4250" actId="22"/>
          <ac:spMkLst>
            <pc:docMk/>
            <pc:sldMk cId="4251188542" sldId="1098"/>
            <ac:spMk id="9" creationId="{0849A226-8E57-5BA9-7C85-CC13A9CEAB55}"/>
          </ac:spMkLst>
        </pc:spChg>
        <pc:spChg chg="add mod">
          <ac:chgData name="ab.soheil@nyu.edu" userId="d71572ce-aea6-4a3a-9d7a-c1bc96c12f67" providerId="ADAL" clId="{ED41F9C1-8274-4F08-8693-1523C4FF26CB}" dt="2022-08-22T15:18:58.236" v="4255" actId="1076"/>
          <ac:spMkLst>
            <pc:docMk/>
            <pc:sldMk cId="4251188542" sldId="1098"/>
            <ac:spMk id="11" creationId="{8F1DAC1B-1949-FADA-EA27-BEE1B0DB4D51}"/>
          </ac:spMkLst>
        </pc:spChg>
        <pc:picChg chg="add mod">
          <ac:chgData name="ab.soheil@nyu.edu" userId="d71572ce-aea6-4a3a-9d7a-c1bc96c12f67" providerId="ADAL" clId="{ED41F9C1-8274-4F08-8693-1523C4FF26CB}" dt="2022-08-22T15:18:25.642" v="4246" actId="14100"/>
          <ac:picMkLst>
            <pc:docMk/>
            <pc:sldMk cId="4251188542" sldId="1098"/>
            <ac:picMk id="7" creationId="{F3A54DF4-ABAA-0DB4-B48A-4C14D929871E}"/>
          </ac:picMkLst>
        </pc:picChg>
      </pc:sldChg>
      <pc:sldChg chg="addSp delSp modSp new mod modClrScheme modAnim chgLayout">
        <pc:chgData name="ab.soheil@nyu.edu" userId="d71572ce-aea6-4a3a-9d7a-c1bc96c12f67" providerId="ADAL" clId="{ED41F9C1-8274-4F08-8693-1523C4FF26CB}" dt="2022-08-22T15:35:39.051" v="4450" actId="20577"/>
        <pc:sldMkLst>
          <pc:docMk/>
          <pc:sldMk cId="602948381" sldId="1099"/>
        </pc:sldMkLst>
        <pc:spChg chg="mod ord">
          <ac:chgData name="ab.soheil@nyu.edu" userId="d71572ce-aea6-4a3a-9d7a-c1bc96c12f67" providerId="ADAL" clId="{ED41F9C1-8274-4F08-8693-1523C4FF26CB}" dt="2022-08-22T15:24:15.735" v="4270" actId="700"/>
          <ac:spMkLst>
            <pc:docMk/>
            <pc:sldMk cId="602948381" sldId="1099"/>
            <ac:spMk id="2" creationId="{115FBD7E-E284-AA3E-0131-B533C0792143}"/>
          </ac:spMkLst>
        </pc:spChg>
        <pc:spChg chg="del">
          <ac:chgData name="ab.soheil@nyu.edu" userId="d71572ce-aea6-4a3a-9d7a-c1bc96c12f67" providerId="ADAL" clId="{ED41F9C1-8274-4F08-8693-1523C4FF26CB}" dt="2022-08-22T15:23:09.503" v="4264" actId="700"/>
          <ac:spMkLst>
            <pc:docMk/>
            <pc:sldMk cId="602948381" sldId="1099"/>
            <ac:spMk id="3" creationId="{B946C3F7-134B-3F9F-8247-2A25EC06298E}"/>
          </ac:spMkLst>
        </pc:spChg>
        <pc:spChg chg="del">
          <ac:chgData name="ab.soheil@nyu.edu" userId="d71572ce-aea6-4a3a-9d7a-c1bc96c12f67" providerId="ADAL" clId="{ED41F9C1-8274-4F08-8693-1523C4FF26CB}" dt="2022-08-22T15:23:09.503" v="4264" actId="700"/>
          <ac:spMkLst>
            <pc:docMk/>
            <pc:sldMk cId="602948381" sldId="1099"/>
            <ac:spMk id="4" creationId="{157FC369-2564-250C-EFD4-E84841E799DA}"/>
          </ac:spMkLst>
        </pc:spChg>
        <pc:spChg chg="add mod ord">
          <ac:chgData name="ab.soheil@nyu.edu" userId="d71572ce-aea6-4a3a-9d7a-c1bc96c12f67" providerId="ADAL" clId="{ED41F9C1-8274-4F08-8693-1523C4FF26CB}" dt="2022-08-22T15:35:39.051" v="4450" actId="20577"/>
          <ac:spMkLst>
            <pc:docMk/>
            <pc:sldMk cId="602948381" sldId="1099"/>
            <ac:spMk id="7" creationId="{C9AB99ED-AA15-FCA5-2112-43156F985B97}"/>
          </ac:spMkLst>
        </pc:spChg>
        <pc:spChg chg="add mod">
          <ac:chgData name="ab.soheil@nyu.edu" userId="d71572ce-aea6-4a3a-9d7a-c1bc96c12f67" providerId="ADAL" clId="{ED41F9C1-8274-4F08-8693-1523C4FF26CB}" dt="2022-08-22T15:33:37.236" v="4413" actId="6549"/>
          <ac:spMkLst>
            <pc:docMk/>
            <pc:sldMk cId="602948381" sldId="1099"/>
            <ac:spMk id="9" creationId="{2C166463-0ABF-4D27-220D-CF93C8A33DDB}"/>
          </ac:spMkLst>
        </pc:spChg>
        <pc:spChg chg="add mod">
          <ac:chgData name="ab.soheil@nyu.edu" userId="d71572ce-aea6-4a3a-9d7a-c1bc96c12f67" providerId="ADAL" clId="{ED41F9C1-8274-4F08-8693-1523C4FF26CB}" dt="2022-08-22T15:26:57.274" v="4372" actId="1076"/>
          <ac:spMkLst>
            <pc:docMk/>
            <pc:sldMk cId="602948381" sldId="1099"/>
            <ac:spMk id="11" creationId="{EF96BCBE-60D9-3BC6-8599-8CA574836D6B}"/>
          </ac:spMkLst>
        </pc:spChg>
        <pc:spChg chg="add del">
          <ac:chgData name="ab.soheil@nyu.edu" userId="d71572ce-aea6-4a3a-9d7a-c1bc96c12f67" providerId="ADAL" clId="{ED41F9C1-8274-4F08-8693-1523C4FF26CB}" dt="2022-08-22T15:28:13.444" v="4374" actId="22"/>
          <ac:spMkLst>
            <pc:docMk/>
            <pc:sldMk cId="602948381" sldId="1099"/>
            <ac:spMk id="13" creationId="{0032BBC2-0B18-A684-8566-D0A27815CA1A}"/>
          </ac:spMkLst>
        </pc:spChg>
        <pc:spChg chg="add mod">
          <ac:chgData name="ab.soheil@nyu.edu" userId="d71572ce-aea6-4a3a-9d7a-c1bc96c12f67" providerId="ADAL" clId="{ED41F9C1-8274-4F08-8693-1523C4FF26CB}" dt="2022-08-22T15:28:33.473" v="4394" actId="313"/>
          <ac:spMkLst>
            <pc:docMk/>
            <pc:sldMk cId="602948381" sldId="1099"/>
            <ac:spMk id="15" creationId="{25C12662-252C-BFAB-9124-154108D5C76C}"/>
          </ac:spMkLst>
        </pc:spChg>
        <pc:picChg chg="add mod">
          <ac:chgData name="ab.soheil@nyu.edu" userId="d71572ce-aea6-4a3a-9d7a-c1bc96c12f67" providerId="ADAL" clId="{ED41F9C1-8274-4F08-8693-1523C4FF26CB}" dt="2022-08-22T15:26:24.131" v="4355" actId="1076"/>
          <ac:picMkLst>
            <pc:docMk/>
            <pc:sldMk cId="602948381" sldId="1099"/>
            <ac:picMk id="6" creationId="{7E246A45-AAE8-8B15-DAF4-81E48DE5056C}"/>
          </ac:picMkLst>
        </pc:picChg>
      </pc:sldChg>
    </pc:docChg>
  </pc:docChgLst>
  <pc:docChgLst>
    <pc:chgData name="Soheil Abbasloo" userId="d71572ce-aea6-4a3a-9d7a-c1bc96c12f67" providerId="ADAL" clId="{ED41F9C1-8274-4F08-8693-1523C4FF26CB}"/>
    <pc:docChg chg="undo redo custSel addSld delSld modSld sldOrd delMainMaster modMainMaster">
      <pc:chgData name="Soheil Abbasloo" userId="d71572ce-aea6-4a3a-9d7a-c1bc96c12f67" providerId="ADAL" clId="{ED41F9C1-8274-4F08-8693-1523C4FF26CB}" dt="2022-08-17T19:21:50.725" v="7075" actId="6549"/>
      <pc:docMkLst>
        <pc:docMk/>
      </pc:docMkLst>
      <pc:sldChg chg="addSp delSp modSp add del mod modClrScheme chgLayout modNotes">
        <pc:chgData name="Soheil Abbasloo" userId="d71572ce-aea6-4a3a-9d7a-c1bc96c12f67" providerId="ADAL" clId="{ED41F9C1-8274-4F08-8693-1523C4FF26CB}" dt="2022-08-10T22:35:34.422" v="159" actId="47"/>
        <pc:sldMkLst>
          <pc:docMk/>
          <pc:sldMk cId="492546949" sldId="257"/>
        </pc:sldMkLst>
        <pc:spChg chg="add mod ord">
          <ac:chgData name="Soheil Abbasloo" userId="d71572ce-aea6-4a3a-9d7a-c1bc96c12f67" providerId="ADAL" clId="{ED41F9C1-8274-4F08-8693-1523C4FF26CB}" dt="2022-08-10T22:35:24.382" v="148" actId="700"/>
          <ac:spMkLst>
            <pc:docMk/>
            <pc:sldMk cId="492546949" sldId="257"/>
            <ac:spMk id="2" creationId="{3B65623A-2F2E-F755-58C5-ADAFAD805E89}"/>
          </ac:spMkLst>
        </pc:spChg>
        <pc:spChg chg="add mod ord">
          <ac:chgData name="Soheil Abbasloo" userId="d71572ce-aea6-4a3a-9d7a-c1bc96c12f67" providerId="ADAL" clId="{ED41F9C1-8274-4F08-8693-1523C4FF26CB}" dt="2022-08-10T22:30:18.980" v="65" actId="700"/>
          <ac:spMkLst>
            <pc:docMk/>
            <pc:sldMk cId="492546949" sldId="257"/>
            <ac:spMk id="2" creationId="{48113BFA-98A6-F954-5EBD-A1CA6260CE93}"/>
          </ac:spMkLst>
        </pc:spChg>
        <pc:spChg chg="mod ord">
          <ac:chgData name="Soheil Abbasloo" userId="d71572ce-aea6-4a3a-9d7a-c1bc96c12f67" providerId="ADAL" clId="{ED41F9C1-8274-4F08-8693-1523C4FF26CB}" dt="2022-08-10T22:35:24.382" v="148" actId="700"/>
          <ac:spMkLst>
            <pc:docMk/>
            <pc:sldMk cId="492546949" sldId="257"/>
            <ac:spMk id="45059" creationId="{00000000-0000-0000-0000-000000000000}"/>
          </ac:spMkLst>
        </pc:spChg>
        <pc:spChg chg="del mod ord">
          <ac:chgData name="Soheil Abbasloo" userId="d71572ce-aea6-4a3a-9d7a-c1bc96c12f67" providerId="ADAL" clId="{ED41F9C1-8274-4F08-8693-1523C4FF26CB}" dt="2022-08-10T22:35:24.382" v="148" actId="700"/>
          <ac:spMkLst>
            <pc:docMk/>
            <pc:sldMk cId="492546949" sldId="257"/>
            <ac:spMk id="45060"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3641850373" sldId="261"/>
        </pc:sldMkLst>
        <pc:spChg chg="mod ord">
          <ac:chgData name="Soheil Abbasloo" userId="d71572ce-aea6-4a3a-9d7a-c1bc96c12f67" providerId="ADAL" clId="{ED41F9C1-8274-4F08-8693-1523C4FF26CB}" dt="2022-08-10T22:35:24.382" v="148" actId="700"/>
          <ac:spMkLst>
            <pc:docMk/>
            <pc:sldMk cId="3641850373" sldId="261"/>
            <ac:spMk id="2" creationId="{00000000-0000-0000-0000-000000000000}"/>
          </ac:spMkLst>
        </pc:spChg>
        <pc:spChg chg="mod ord">
          <ac:chgData name="Soheil Abbasloo" userId="d71572ce-aea6-4a3a-9d7a-c1bc96c12f67" providerId="ADAL" clId="{ED41F9C1-8274-4F08-8693-1523C4FF26CB}" dt="2022-08-10T22:42:20.717" v="237" actId="404"/>
          <ac:spMkLst>
            <pc:docMk/>
            <pc:sldMk cId="3641850373" sldId="261"/>
            <ac:spMk id="3" creationId="{00000000-0000-0000-0000-000000000000}"/>
          </ac:spMkLst>
        </pc:spChg>
      </pc:sldChg>
      <pc:sldChg chg="addSp delSp modSp add del mod modClrScheme chgLayout">
        <pc:chgData name="Soheil Abbasloo" userId="d71572ce-aea6-4a3a-9d7a-c1bc96c12f67" providerId="ADAL" clId="{ED41F9C1-8274-4F08-8693-1523C4FF26CB}" dt="2022-08-17T16:10:26.218" v="6093" actId="2696"/>
        <pc:sldMkLst>
          <pc:docMk/>
          <pc:sldMk cId="0" sldId="262"/>
        </pc:sldMkLst>
        <pc:spChg chg="add del mod ord">
          <ac:chgData name="Soheil Abbasloo" userId="d71572ce-aea6-4a3a-9d7a-c1bc96c12f67" providerId="ADAL" clId="{ED41F9C1-8274-4F08-8693-1523C4FF26CB}" dt="2022-08-12T20:40:48.877" v="4240" actId="700"/>
          <ac:spMkLst>
            <pc:docMk/>
            <pc:sldMk cId="0" sldId="262"/>
            <ac:spMk id="2" creationId="{607FCA05-65EC-8E71-6ED6-AF54FFAD32D2}"/>
          </ac:spMkLst>
        </pc:spChg>
        <pc:spChg chg="add mod ord">
          <ac:chgData name="Soheil Abbasloo" userId="d71572ce-aea6-4a3a-9d7a-c1bc96c12f67" providerId="ADAL" clId="{ED41F9C1-8274-4F08-8693-1523C4FF26CB}" dt="2022-08-12T20:40:48.877" v="4240" actId="700"/>
          <ac:spMkLst>
            <pc:docMk/>
            <pc:sldMk cId="0" sldId="262"/>
            <ac:spMk id="3" creationId="{C52F03C0-F65C-0995-A873-797A4F687B76}"/>
          </ac:spMkLst>
        </pc:spChg>
        <pc:spChg chg="del mod ord">
          <ac:chgData name="Soheil Abbasloo" userId="d71572ce-aea6-4a3a-9d7a-c1bc96c12f67" providerId="ADAL" clId="{ED41F9C1-8274-4F08-8693-1523C4FF26CB}" dt="2022-08-12T20:40:40.651" v="4239" actId="700"/>
          <ac:spMkLst>
            <pc:docMk/>
            <pc:sldMk cId="0" sldId="262"/>
            <ac:spMk id="6" creationId="{C099AD0F-258C-A633-1F42-89889443A0DA}"/>
          </ac:spMkLst>
        </pc:spChg>
        <pc:spChg chg="mod ord">
          <ac:chgData name="Soheil Abbasloo" userId="d71572ce-aea6-4a3a-9d7a-c1bc96c12f67" providerId="ADAL" clId="{ED41F9C1-8274-4F08-8693-1523C4FF26CB}" dt="2022-08-12T20:42:02.481" v="4263" actId="404"/>
          <ac:spMkLst>
            <pc:docMk/>
            <pc:sldMk cId="0" sldId="262"/>
            <ac:spMk id="71682" creationId="{F1C8E079-4D87-D96E-355C-939DB42877DF}"/>
          </ac:spMkLst>
        </pc:spChg>
        <pc:spChg chg="mod ord">
          <ac:chgData name="Soheil Abbasloo" userId="d71572ce-aea6-4a3a-9d7a-c1bc96c12f67" providerId="ADAL" clId="{ED41F9C1-8274-4F08-8693-1523C4FF26CB}" dt="2022-08-12T20:40:48.877" v="4240" actId="700"/>
          <ac:spMkLst>
            <pc:docMk/>
            <pc:sldMk cId="0" sldId="262"/>
            <ac:spMk id="71684" creationId="{7B0E1DA2-7908-E530-375C-4DE21C8A8B7C}"/>
          </ac:spMkLst>
        </pc:spChg>
      </pc:sldChg>
      <pc:sldChg chg="addSp delSp modSp del mod modClrScheme chgLayout">
        <pc:chgData name="Soheil Abbasloo" userId="d71572ce-aea6-4a3a-9d7a-c1bc96c12f67" providerId="ADAL" clId="{ED41F9C1-8274-4F08-8693-1523C4FF26CB}" dt="2022-08-17T16:43:49.812" v="6465" actId="47"/>
        <pc:sldMkLst>
          <pc:docMk/>
          <pc:sldMk cId="0" sldId="268"/>
        </pc:sldMkLst>
        <pc:spChg chg="add del mod ord">
          <ac:chgData name="Soheil Abbasloo" userId="d71572ce-aea6-4a3a-9d7a-c1bc96c12f67" providerId="ADAL" clId="{ED41F9C1-8274-4F08-8693-1523C4FF26CB}" dt="2022-08-17T16:42:44.994" v="6457" actId="700"/>
          <ac:spMkLst>
            <pc:docMk/>
            <pc:sldMk cId="0" sldId="268"/>
            <ac:spMk id="2" creationId="{7D531523-159E-6AD3-87F1-6605AE54DE1E}"/>
          </ac:spMkLst>
        </pc:spChg>
        <pc:spChg chg="add del mod ord">
          <ac:chgData name="Soheil Abbasloo" userId="d71572ce-aea6-4a3a-9d7a-c1bc96c12f67" providerId="ADAL" clId="{ED41F9C1-8274-4F08-8693-1523C4FF26CB}" dt="2022-08-17T16:42:44.994" v="6457" actId="700"/>
          <ac:spMkLst>
            <pc:docMk/>
            <pc:sldMk cId="0" sldId="268"/>
            <ac:spMk id="3" creationId="{7E92DA4F-099C-B63B-9109-E9B57EB55E0B}"/>
          </ac:spMkLst>
        </pc:spChg>
      </pc:sldChg>
      <pc:sldChg chg="addSp delSp modSp del mod modClrScheme chgLayout">
        <pc:chgData name="Soheil Abbasloo" userId="d71572ce-aea6-4a3a-9d7a-c1bc96c12f67" providerId="ADAL" clId="{ED41F9C1-8274-4F08-8693-1523C4FF26CB}" dt="2022-08-17T16:43:58.751" v="6466" actId="47"/>
        <pc:sldMkLst>
          <pc:docMk/>
          <pc:sldMk cId="0" sldId="269"/>
        </pc:sldMkLst>
        <pc:spChg chg="add del mod ord">
          <ac:chgData name="Soheil Abbasloo" userId="d71572ce-aea6-4a3a-9d7a-c1bc96c12f67" providerId="ADAL" clId="{ED41F9C1-8274-4F08-8693-1523C4FF26CB}" dt="2022-08-17T16:42:58.281" v="6458" actId="700"/>
          <ac:spMkLst>
            <pc:docMk/>
            <pc:sldMk cId="0" sldId="269"/>
            <ac:spMk id="2" creationId="{36F9D46D-FACB-5284-4743-F34CCA2358D6}"/>
          </ac:spMkLst>
        </pc:spChg>
        <pc:spChg chg="add del mod ord">
          <ac:chgData name="Soheil Abbasloo" userId="d71572ce-aea6-4a3a-9d7a-c1bc96c12f67" providerId="ADAL" clId="{ED41F9C1-8274-4F08-8693-1523C4FF26CB}" dt="2022-08-17T16:42:58.281" v="6458" actId="700"/>
          <ac:spMkLst>
            <pc:docMk/>
            <pc:sldMk cId="0" sldId="269"/>
            <ac:spMk id="3" creationId="{29AD0C53-C654-437E-9108-4F0A05B6842B}"/>
          </ac:spMkLst>
        </pc:spChg>
        <pc:spChg chg="mod ord">
          <ac:chgData name="Soheil Abbasloo" userId="d71572ce-aea6-4a3a-9d7a-c1bc96c12f67" providerId="ADAL" clId="{ED41F9C1-8274-4F08-8693-1523C4FF26CB}" dt="2022-08-17T16:42:58.281" v="6458" actId="700"/>
          <ac:spMkLst>
            <pc:docMk/>
            <pc:sldMk cId="0" sldId="269"/>
            <ac:spMk id="351" creationId="{00000000-0000-0000-0000-000000000000}"/>
          </ac:spMkLst>
        </pc:spChg>
      </pc:sldChg>
      <pc:sldChg chg="modSp del mod modClrScheme chgLayout">
        <pc:chgData name="Soheil Abbasloo" userId="d71572ce-aea6-4a3a-9d7a-c1bc96c12f67" providerId="ADAL" clId="{ED41F9C1-8274-4F08-8693-1523C4FF26CB}" dt="2022-08-17T16:44:11.662" v="6467" actId="47"/>
        <pc:sldMkLst>
          <pc:docMk/>
          <pc:sldMk cId="0" sldId="270"/>
        </pc:sldMkLst>
        <pc:spChg chg="mod ord">
          <ac:chgData name="Soheil Abbasloo" userId="d71572ce-aea6-4a3a-9d7a-c1bc96c12f67" providerId="ADAL" clId="{ED41F9C1-8274-4F08-8693-1523C4FF26CB}" dt="2022-08-17T16:43:14.400" v="6460" actId="207"/>
          <ac:spMkLst>
            <pc:docMk/>
            <pc:sldMk cId="0" sldId="270"/>
            <ac:spMk id="402" creationId="{00000000-0000-0000-0000-000000000000}"/>
          </ac:spMkLst>
        </pc:spChg>
        <pc:spChg chg="mod ord">
          <ac:chgData name="Soheil Abbasloo" userId="d71572ce-aea6-4a3a-9d7a-c1bc96c12f67" providerId="ADAL" clId="{ED41F9C1-8274-4F08-8693-1523C4FF26CB}" dt="2022-08-17T16:43:19.212" v="6461" actId="207"/>
          <ac:spMkLst>
            <pc:docMk/>
            <pc:sldMk cId="0" sldId="270"/>
            <ac:spMk id="403" creationId="{00000000-0000-0000-0000-000000000000}"/>
          </ac:spMkLst>
        </pc:spChg>
        <pc:spChg chg="mod ord">
          <ac:chgData name="Soheil Abbasloo" userId="d71572ce-aea6-4a3a-9d7a-c1bc96c12f67" providerId="ADAL" clId="{ED41F9C1-8274-4F08-8693-1523C4FF26CB}" dt="2022-08-17T16:41:44.730" v="6450" actId="700"/>
          <ac:spMkLst>
            <pc:docMk/>
            <pc:sldMk cId="0" sldId="270"/>
            <ac:spMk id="404" creationId="{00000000-0000-0000-0000-000000000000}"/>
          </ac:spMkLst>
        </pc:spChg>
      </pc:sldChg>
      <pc:sldChg chg="delSp modSp del mod modClrScheme chgLayout">
        <pc:chgData name="Soheil Abbasloo" userId="d71572ce-aea6-4a3a-9d7a-c1bc96c12f67" providerId="ADAL" clId="{ED41F9C1-8274-4F08-8693-1523C4FF26CB}" dt="2022-08-17T16:44:56.627" v="6470" actId="478"/>
        <pc:sldMkLst>
          <pc:docMk/>
          <pc:sldMk cId="0" sldId="271"/>
        </pc:sldMkLst>
        <pc:spChg chg="del mod ord">
          <ac:chgData name="Soheil Abbasloo" userId="d71572ce-aea6-4a3a-9d7a-c1bc96c12f67" providerId="ADAL" clId="{ED41F9C1-8274-4F08-8693-1523C4FF26CB}" dt="2022-08-17T16:44:56.627" v="6470" actId="478"/>
          <ac:spMkLst>
            <pc:docMk/>
            <pc:sldMk cId="0" sldId="271"/>
            <ac:spMk id="408" creationId="{00000000-0000-0000-0000-000000000000}"/>
          </ac:spMkLst>
        </pc:spChg>
        <pc:spChg chg="mod ord">
          <ac:chgData name="Soheil Abbasloo" userId="d71572ce-aea6-4a3a-9d7a-c1bc96c12f67" providerId="ADAL" clId="{ED41F9C1-8274-4F08-8693-1523C4FF26CB}" dt="2022-08-17T16:41:44.730" v="6450" actId="700"/>
          <ac:spMkLst>
            <pc:docMk/>
            <pc:sldMk cId="0" sldId="271"/>
            <ac:spMk id="409" creationId="{00000000-0000-0000-0000-000000000000}"/>
          </ac:spMkLst>
        </pc:spChg>
        <pc:spChg chg="mod ord">
          <ac:chgData name="Soheil Abbasloo" userId="d71572ce-aea6-4a3a-9d7a-c1bc96c12f67" providerId="ADAL" clId="{ED41F9C1-8274-4F08-8693-1523C4FF26CB}" dt="2022-08-17T16:41:44.730" v="6450" actId="700"/>
          <ac:spMkLst>
            <pc:docMk/>
            <pc:sldMk cId="0" sldId="271"/>
            <ac:spMk id="410" creationId="{00000000-0000-0000-0000-000000000000}"/>
          </ac:spMkLst>
        </pc:spChg>
      </pc:sldChg>
      <pc:sldChg chg="addSp delSp modSp del mod modClrScheme chgLayout">
        <pc:chgData name="Soheil Abbasloo" userId="d71572ce-aea6-4a3a-9d7a-c1bc96c12f67" providerId="ADAL" clId="{ED41F9C1-8274-4F08-8693-1523C4FF26CB}" dt="2022-08-17T16:46:51.083" v="6477" actId="207"/>
        <pc:sldMkLst>
          <pc:docMk/>
          <pc:sldMk cId="0" sldId="272"/>
        </pc:sldMkLst>
        <pc:spChg chg="add del mod ord">
          <ac:chgData name="Soheil Abbasloo" userId="d71572ce-aea6-4a3a-9d7a-c1bc96c12f67" providerId="ADAL" clId="{ED41F9C1-8274-4F08-8693-1523C4FF26CB}" dt="2022-08-17T16:45:05.401" v="6471" actId="700"/>
          <ac:spMkLst>
            <pc:docMk/>
            <pc:sldMk cId="0" sldId="272"/>
            <ac:spMk id="2" creationId="{5BA89205-88A4-F4CE-5AD6-B8B03030AC93}"/>
          </ac:spMkLst>
        </pc:spChg>
        <pc:spChg chg="add del mod ord">
          <ac:chgData name="Soheil Abbasloo" userId="d71572ce-aea6-4a3a-9d7a-c1bc96c12f67" providerId="ADAL" clId="{ED41F9C1-8274-4F08-8693-1523C4FF26CB}" dt="2022-08-17T16:45:05.401" v="6471" actId="700"/>
          <ac:spMkLst>
            <pc:docMk/>
            <pc:sldMk cId="0" sldId="272"/>
            <ac:spMk id="3" creationId="{04F3A41F-1D22-8C0D-5369-0E8943A101E0}"/>
          </ac:spMkLst>
        </pc:spChg>
        <pc:spChg chg="mod ord">
          <ac:chgData name="Soheil Abbasloo" userId="d71572ce-aea6-4a3a-9d7a-c1bc96c12f67" providerId="ADAL" clId="{ED41F9C1-8274-4F08-8693-1523C4FF26CB}" dt="2022-08-17T16:45:05.401" v="6471" actId="700"/>
          <ac:spMkLst>
            <pc:docMk/>
            <pc:sldMk cId="0" sldId="272"/>
            <ac:spMk id="417" creationId="{00000000-0000-0000-0000-000000000000}"/>
          </ac:spMkLst>
        </pc:spChg>
        <pc:spChg chg="mod">
          <ac:chgData name="Soheil Abbasloo" userId="d71572ce-aea6-4a3a-9d7a-c1bc96c12f67" providerId="ADAL" clId="{ED41F9C1-8274-4F08-8693-1523C4FF26CB}" dt="2022-08-17T16:46:51.083" v="6477" actId="207"/>
          <ac:spMkLst>
            <pc:docMk/>
            <pc:sldMk cId="0" sldId="272"/>
            <ac:spMk id="418" creationId="{00000000-0000-0000-0000-000000000000}"/>
          </ac:spMkLst>
        </pc:spChg>
        <pc:spChg chg="mod">
          <ac:chgData name="Soheil Abbasloo" userId="d71572ce-aea6-4a3a-9d7a-c1bc96c12f67" providerId="ADAL" clId="{ED41F9C1-8274-4F08-8693-1523C4FF26CB}" dt="2022-08-17T16:46:51.083" v="6477" actId="207"/>
          <ac:spMkLst>
            <pc:docMk/>
            <pc:sldMk cId="0" sldId="272"/>
            <ac:spMk id="419" creationId="{00000000-0000-0000-0000-000000000000}"/>
          </ac:spMkLst>
        </pc:spChg>
        <pc:spChg chg="mod">
          <ac:chgData name="Soheil Abbasloo" userId="d71572ce-aea6-4a3a-9d7a-c1bc96c12f67" providerId="ADAL" clId="{ED41F9C1-8274-4F08-8693-1523C4FF26CB}" dt="2022-08-17T16:46:51.083" v="6477" actId="207"/>
          <ac:spMkLst>
            <pc:docMk/>
            <pc:sldMk cId="0" sldId="272"/>
            <ac:spMk id="420" creationId="{00000000-0000-0000-0000-000000000000}"/>
          </ac:spMkLst>
        </pc:spChg>
      </pc:sldChg>
      <pc:sldChg chg="addSp delSp modSp del mod modClrScheme chgLayout">
        <pc:chgData name="Soheil Abbasloo" userId="d71572ce-aea6-4a3a-9d7a-c1bc96c12f67" providerId="ADAL" clId="{ED41F9C1-8274-4F08-8693-1523C4FF26CB}" dt="2022-08-17T16:52:23.608" v="6747" actId="207"/>
        <pc:sldMkLst>
          <pc:docMk/>
          <pc:sldMk cId="0" sldId="273"/>
        </pc:sldMkLst>
        <pc:spChg chg="add del mod ord">
          <ac:chgData name="Soheil Abbasloo" userId="d71572ce-aea6-4a3a-9d7a-c1bc96c12f67" providerId="ADAL" clId="{ED41F9C1-8274-4F08-8693-1523C4FF26CB}" dt="2022-08-17T16:45:10.671" v="6472" actId="700"/>
          <ac:spMkLst>
            <pc:docMk/>
            <pc:sldMk cId="0" sldId="273"/>
            <ac:spMk id="2" creationId="{C46DA659-ECA7-2B96-BED5-2888989FC7D7}"/>
          </ac:spMkLst>
        </pc:spChg>
        <pc:spChg chg="add del mod ord">
          <ac:chgData name="Soheil Abbasloo" userId="d71572ce-aea6-4a3a-9d7a-c1bc96c12f67" providerId="ADAL" clId="{ED41F9C1-8274-4F08-8693-1523C4FF26CB}" dt="2022-08-17T16:45:10.671" v="6472" actId="700"/>
          <ac:spMkLst>
            <pc:docMk/>
            <pc:sldMk cId="0" sldId="273"/>
            <ac:spMk id="3" creationId="{995B8097-0C6F-6732-E637-588AFF928032}"/>
          </ac:spMkLst>
        </pc:spChg>
        <pc:spChg chg="mod ord">
          <ac:chgData name="Soheil Abbasloo" userId="d71572ce-aea6-4a3a-9d7a-c1bc96c12f67" providerId="ADAL" clId="{ED41F9C1-8274-4F08-8693-1523C4FF26CB}" dt="2022-08-17T16:45:10.671" v="6472" actId="700"/>
          <ac:spMkLst>
            <pc:docMk/>
            <pc:sldMk cId="0" sldId="273"/>
            <ac:spMk id="441" creationId="{00000000-0000-0000-0000-000000000000}"/>
          </ac:spMkLst>
        </pc:spChg>
        <pc:spChg chg="mod">
          <ac:chgData name="Soheil Abbasloo" userId="d71572ce-aea6-4a3a-9d7a-c1bc96c12f67" providerId="ADAL" clId="{ED41F9C1-8274-4F08-8693-1523C4FF26CB}" dt="2022-08-17T16:52:23.608" v="6747" actId="207"/>
          <ac:spMkLst>
            <pc:docMk/>
            <pc:sldMk cId="0" sldId="273"/>
            <ac:spMk id="442" creationId="{00000000-0000-0000-0000-000000000000}"/>
          </ac:spMkLst>
        </pc:spChg>
        <pc:spChg chg="mod">
          <ac:chgData name="Soheil Abbasloo" userId="d71572ce-aea6-4a3a-9d7a-c1bc96c12f67" providerId="ADAL" clId="{ED41F9C1-8274-4F08-8693-1523C4FF26CB}" dt="2022-08-17T16:46:59.450" v="6478" actId="207"/>
          <ac:spMkLst>
            <pc:docMk/>
            <pc:sldMk cId="0" sldId="273"/>
            <ac:spMk id="443" creationId="{00000000-0000-0000-0000-000000000000}"/>
          </ac:spMkLst>
        </pc:spChg>
        <pc:spChg chg="mod">
          <ac:chgData name="Soheil Abbasloo" userId="d71572ce-aea6-4a3a-9d7a-c1bc96c12f67" providerId="ADAL" clId="{ED41F9C1-8274-4F08-8693-1523C4FF26CB}" dt="2022-08-17T16:46:59.450" v="6478" actId="207"/>
          <ac:spMkLst>
            <pc:docMk/>
            <pc:sldMk cId="0" sldId="273"/>
            <ac:spMk id="444" creationId="{00000000-0000-0000-0000-000000000000}"/>
          </ac:spMkLst>
        </pc:spChg>
      </pc:sldChg>
      <pc:sldChg chg="addSp delSp modSp del mod modClrScheme chgLayout">
        <pc:chgData name="Soheil Abbasloo" userId="d71572ce-aea6-4a3a-9d7a-c1bc96c12f67" providerId="ADAL" clId="{ED41F9C1-8274-4F08-8693-1523C4FF26CB}" dt="2022-08-17T16:52:18.059" v="6746" actId="207"/>
        <pc:sldMkLst>
          <pc:docMk/>
          <pc:sldMk cId="0" sldId="274"/>
        </pc:sldMkLst>
        <pc:spChg chg="add del mod ord">
          <ac:chgData name="Soheil Abbasloo" userId="d71572ce-aea6-4a3a-9d7a-c1bc96c12f67" providerId="ADAL" clId="{ED41F9C1-8274-4F08-8693-1523C4FF26CB}" dt="2022-08-17T16:45:26.422" v="6473" actId="700"/>
          <ac:spMkLst>
            <pc:docMk/>
            <pc:sldMk cId="0" sldId="274"/>
            <ac:spMk id="2" creationId="{8E03682A-63B8-FE11-C8D8-A37D03BCBA8F}"/>
          </ac:spMkLst>
        </pc:spChg>
        <pc:spChg chg="add del mod ord">
          <ac:chgData name="Soheil Abbasloo" userId="d71572ce-aea6-4a3a-9d7a-c1bc96c12f67" providerId="ADAL" clId="{ED41F9C1-8274-4F08-8693-1523C4FF26CB}" dt="2022-08-17T16:45:26.422" v="6473" actId="700"/>
          <ac:spMkLst>
            <pc:docMk/>
            <pc:sldMk cId="0" sldId="274"/>
            <ac:spMk id="3" creationId="{7C123C03-CA00-0EFA-6A50-F38D3B47E5D1}"/>
          </ac:spMkLst>
        </pc:spChg>
        <pc:spChg chg="mod ord">
          <ac:chgData name="Soheil Abbasloo" userId="d71572ce-aea6-4a3a-9d7a-c1bc96c12f67" providerId="ADAL" clId="{ED41F9C1-8274-4F08-8693-1523C4FF26CB}" dt="2022-08-17T16:45:26.422" v="6473" actId="700"/>
          <ac:spMkLst>
            <pc:docMk/>
            <pc:sldMk cId="0" sldId="274"/>
            <ac:spMk id="472" creationId="{00000000-0000-0000-0000-000000000000}"/>
          </ac:spMkLst>
        </pc:spChg>
        <pc:spChg chg="mod">
          <ac:chgData name="Soheil Abbasloo" userId="d71572ce-aea6-4a3a-9d7a-c1bc96c12f67" providerId="ADAL" clId="{ED41F9C1-8274-4F08-8693-1523C4FF26CB}" dt="2022-08-17T16:47:09.040" v="6479" actId="207"/>
          <ac:spMkLst>
            <pc:docMk/>
            <pc:sldMk cId="0" sldId="274"/>
            <ac:spMk id="473" creationId="{00000000-0000-0000-0000-000000000000}"/>
          </ac:spMkLst>
        </pc:spChg>
        <pc:spChg chg="mod">
          <ac:chgData name="Soheil Abbasloo" userId="d71572ce-aea6-4a3a-9d7a-c1bc96c12f67" providerId="ADAL" clId="{ED41F9C1-8274-4F08-8693-1523C4FF26CB}" dt="2022-08-17T16:47:09.040" v="6479" actId="207"/>
          <ac:spMkLst>
            <pc:docMk/>
            <pc:sldMk cId="0" sldId="274"/>
            <ac:spMk id="474" creationId="{00000000-0000-0000-0000-000000000000}"/>
          </ac:spMkLst>
        </pc:spChg>
        <pc:spChg chg="mod">
          <ac:chgData name="Soheil Abbasloo" userId="d71572ce-aea6-4a3a-9d7a-c1bc96c12f67" providerId="ADAL" clId="{ED41F9C1-8274-4F08-8693-1523C4FF26CB}" dt="2022-08-17T16:52:18.059" v="6746" actId="207"/>
          <ac:spMkLst>
            <pc:docMk/>
            <pc:sldMk cId="0" sldId="274"/>
            <ac:spMk id="475" creationId="{00000000-0000-0000-0000-000000000000}"/>
          </ac:spMkLst>
        </pc:spChg>
      </pc:sldChg>
      <pc:sldChg chg="addSp delSp modSp del mod modClrScheme chgLayout">
        <pc:chgData name="Soheil Abbasloo" userId="d71572ce-aea6-4a3a-9d7a-c1bc96c12f67" providerId="ADAL" clId="{ED41F9C1-8274-4F08-8693-1523C4FF26CB}" dt="2022-08-17T16:47:18.266" v="6480" actId="207"/>
        <pc:sldMkLst>
          <pc:docMk/>
          <pc:sldMk cId="0" sldId="275"/>
        </pc:sldMkLst>
        <pc:spChg chg="add del mod ord">
          <ac:chgData name="Soheil Abbasloo" userId="d71572ce-aea6-4a3a-9d7a-c1bc96c12f67" providerId="ADAL" clId="{ED41F9C1-8274-4F08-8693-1523C4FF26CB}" dt="2022-08-17T16:45:26.422" v="6473" actId="700"/>
          <ac:spMkLst>
            <pc:docMk/>
            <pc:sldMk cId="0" sldId="275"/>
            <ac:spMk id="2" creationId="{43195A82-10D3-C0D2-870A-934BBB155A22}"/>
          </ac:spMkLst>
        </pc:spChg>
        <pc:spChg chg="add del mod ord">
          <ac:chgData name="Soheil Abbasloo" userId="d71572ce-aea6-4a3a-9d7a-c1bc96c12f67" providerId="ADAL" clId="{ED41F9C1-8274-4F08-8693-1523C4FF26CB}" dt="2022-08-17T16:45:26.422" v="6473" actId="700"/>
          <ac:spMkLst>
            <pc:docMk/>
            <pc:sldMk cId="0" sldId="275"/>
            <ac:spMk id="3" creationId="{31D40216-966D-52FC-3112-27DDA3DCCC85}"/>
          </ac:spMkLst>
        </pc:spChg>
        <pc:spChg chg="mod ord">
          <ac:chgData name="Soheil Abbasloo" userId="d71572ce-aea6-4a3a-9d7a-c1bc96c12f67" providerId="ADAL" clId="{ED41F9C1-8274-4F08-8693-1523C4FF26CB}" dt="2022-08-17T16:45:26.422" v="6473" actId="700"/>
          <ac:spMkLst>
            <pc:docMk/>
            <pc:sldMk cId="0" sldId="275"/>
            <ac:spMk id="511" creationId="{00000000-0000-0000-0000-000000000000}"/>
          </ac:spMkLst>
        </pc:spChg>
        <pc:spChg chg="mod">
          <ac:chgData name="Soheil Abbasloo" userId="d71572ce-aea6-4a3a-9d7a-c1bc96c12f67" providerId="ADAL" clId="{ED41F9C1-8274-4F08-8693-1523C4FF26CB}" dt="2022-08-17T16:47:18.266" v="6480" actId="207"/>
          <ac:spMkLst>
            <pc:docMk/>
            <pc:sldMk cId="0" sldId="275"/>
            <ac:spMk id="512" creationId="{00000000-0000-0000-0000-000000000000}"/>
          </ac:spMkLst>
        </pc:spChg>
        <pc:spChg chg="mod">
          <ac:chgData name="Soheil Abbasloo" userId="d71572ce-aea6-4a3a-9d7a-c1bc96c12f67" providerId="ADAL" clId="{ED41F9C1-8274-4F08-8693-1523C4FF26CB}" dt="2022-08-17T16:47:18.266" v="6480" actId="207"/>
          <ac:spMkLst>
            <pc:docMk/>
            <pc:sldMk cId="0" sldId="275"/>
            <ac:spMk id="517" creationId="{00000000-0000-0000-0000-000000000000}"/>
          </ac:spMkLst>
        </pc:spChg>
        <pc:spChg chg="mod">
          <ac:chgData name="Soheil Abbasloo" userId="d71572ce-aea6-4a3a-9d7a-c1bc96c12f67" providerId="ADAL" clId="{ED41F9C1-8274-4F08-8693-1523C4FF26CB}" dt="2022-08-17T16:47:18.266" v="6480" actId="207"/>
          <ac:spMkLst>
            <pc:docMk/>
            <pc:sldMk cId="0" sldId="275"/>
            <ac:spMk id="519" creationId="{00000000-0000-0000-0000-000000000000}"/>
          </ac:spMkLst>
        </pc:spChg>
        <pc:spChg chg="mod">
          <ac:chgData name="Soheil Abbasloo" userId="d71572ce-aea6-4a3a-9d7a-c1bc96c12f67" providerId="ADAL" clId="{ED41F9C1-8274-4F08-8693-1523C4FF26CB}" dt="2022-08-17T16:47:18.266" v="6480" actId="207"/>
          <ac:spMkLst>
            <pc:docMk/>
            <pc:sldMk cId="0" sldId="275"/>
            <ac:spMk id="520" creationId="{00000000-0000-0000-0000-000000000000}"/>
          </ac:spMkLst>
        </pc:spChg>
      </pc:sldChg>
      <pc:sldChg chg="addSp delSp modSp del mod modClrScheme chgLayout">
        <pc:chgData name="Soheil Abbasloo" userId="d71572ce-aea6-4a3a-9d7a-c1bc96c12f67" providerId="ADAL" clId="{ED41F9C1-8274-4F08-8693-1523C4FF26CB}" dt="2022-08-17T16:52:13.384" v="6745" actId="207"/>
        <pc:sldMkLst>
          <pc:docMk/>
          <pc:sldMk cId="0" sldId="276"/>
        </pc:sldMkLst>
        <pc:spChg chg="add del mod ord">
          <ac:chgData name="Soheil Abbasloo" userId="d71572ce-aea6-4a3a-9d7a-c1bc96c12f67" providerId="ADAL" clId="{ED41F9C1-8274-4F08-8693-1523C4FF26CB}" dt="2022-08-17T16:45:26.422" v="6473" actId="700"/>
          <ac:spMkLst>
            <pc:docMk/>
            <pc:sldMk cId="0" sldId="276"/>
            <ac:spMk id="2" creationId="{BEC0A467-85D4-CC9C-C61D-7B9CADB56578}"/>
          </ac:spMkLst>
        </pc:spChg>
        <pc:spChg chg="add del mod ord">
          <ac:chgData name="Soheil Abbasloo" userId="d71572ce-aea6-4a3a-9d7a-c1bc96c12f67" providerId="ADAL" clId="{ED41F9C1-8274-4F08-8693-1523C4FF26CB}" dt="2022-08-17T16:45:26.422" v="6473" actId="700"/>
          <ac:spMkLst>
            <pc:docMk/>
            <pc:sldMk cId="0" sldId="276"/>
            <ac:spMk id="3" creationId="{82FC5B90-53C9-7BB5-05BE-D49E38034CB2}"/>
          </ac:spMkLst>
        </pc:spChg>
        <pc:spChg chg="mod ord">
          <ac:chgData name="Soheil Abbasloo" userId="d71572ce-aea6-4a3a-9d7a-c1bc96c12f67" providerId="ADAL" clId="{ED41F9C1-8274-4F08-8693-1523C4FF26CB}" dt="2022-08-17T16:45:26.422" v="6473" actId="700"/>
          <ac:spMkLst>
            <pc:docMk/>
            <pc:sldMk cId="0" sldId="276"/>
            <ac:spMk id="540" creationId="{00000000-0000-0000-0000-000000000000}"/>
          </ac:spMkLst>
        </pc:spChg>
        <pc:spChg chg="mod">
          <ac:chgData name="Soheil Abbasloo" userId="d71572ce-aea6-4a3a-9d7a-c1bc96c12f67" providerId="ADAL" clId="{ED41F9C1-8274-4F08-8693-1523C4FF26CB}" dt="2022-08-17T16:47:24.476" v="6481" actId="207"/>
          <ac:spMkLst>
            <pc:docMk/>
            <pc:sldMk cId="0" sldId="276"/>
            <ac:spMk id="541" creationId="{00000000-0000-0000-0000-000000000000}"/>
          </ac:spMkLst>
        </pc:spChg>
        <pc:spChg chg="mod">
          <ac:chgData name="Soheil Abbasloo" userId="d71572ce-aea6-4a3a-9d7a-c1bc96c12f67" providerId="ADAL" clId="{ED41F9C1-8274-4F08-8693-1523C4FF26CB}" dt="2022-08-17T16:52:13.384" v="6745" actId="207"/>
          <ac:spMkLst>
            <pc:docMk/>
            <pc:sldMk cId="0" sldId="276"/>
            <ac:spMk id="546" creationId="{00000000-0000-0000-0000-000000000000}"/>
          </ac:spMkLst>
        </pc:spChg>
        <pc:spChg chg="mod">
          <ac:chgData name="Soheil Abbasloo" userId="d71572ce-aea6-4a3a-9d7a-c1bc96c12f67" providerId="ADAL" clId="{ED41F9C1-8274-4F08-8693-1523C4FF26CB}" dt="2022-08-17T16:47:24.476" v="6481" actId="207"/>
          <ac:spMkLst>
            <pc:docMk/>
            <pc:sldMk cId="0" sldId="276"/>
            <ac:spMk id="549" creationId="{00000000-0000-0000-0000-000000000000}"/>
          </ac:spMkLst>
        </pc:spChg>
      </pc:sldChg>
      <pc:sldChg chg="addSp delSp modSp del mod modClrScheme chgLayout">
        <pc:chgData name="Soheil Abbasloo" userId="d71572ce-aea6-4a3a-9d7a-c1bc96c12f67" providerId="ADAL" clId="{ED41F9C1-8274-4F08-8693-1523C4FF26CB}" dt="2022-08-17T16:52:37.213" v="6748" actId="207"/>
        <pc:sldMkLst>
          <pc:docMk/>
          <pc:sldMk cId="0" sldId="277"/>
        </pc:sldMkLst>
        <pc:spChg chg="add del mod ord">
          <ac:chgData name="Soheil Abbasloo" userId="d71572ce-aea6-4a3a-9d7a-c1bc96c12f67" providerId="ADAL" clId="{ED41F9C1-8274-4F08-8693-1523C4FF26CB}" dt="2022-08-17T16:45:26.422" v="6473" actId="700"/>
          <ac:spMkLst>
            <pc:docMk/>
            <pc:sldMk cId="0" sldId="277"/>
            <ac:spMk id="2" creationId="{944925C1-5084-6AE9-3510-40F21D1EE76F}"/>
          </ac:spMkLst>
        </pc:spChg>
        <pc:spChg chg="add del mod ord">
          <ac:chgData name="Soheil Abbasloo" userId="d71572ce-aea6-4a3a-9d7a-c1bc96c12f67" providerId="ADAL" clId="{ED41F9C1-8274-4F08-8693-1523C4FF26CB}" dt="2022-08-17T16:45:26.422" v="6473" actId="700"/>
          <ac:spMkLst>
            <pc:docMk/>
            <pc:sldMk cId="0" sldId="277"/>
            <ac:spMk id="3" creationId="{663A8DCF-DEC6-F0DC-FF7D-C2A36F9AC183}"/>
          </ac:spMkLst>
        </pc:spChg>
        <pc:spChg chg="mod ord">
          <ac:chgData name="Soheil Abbasloo" userId="d71572ce-aea6-4a3a-9d7a-c1bc96c12f67" providerId="ADAL" clId="{ED41F9C1-8274-4F08-8693-1523C4FF26CB}" dt="2022-08-17T16:45:26.422" v="6473" actId="700"/>
          <ac:spMkLst>
            <pc:docMk/>
            <pc:sldMk cId="0" sldId="277"/>
            <ac:spMk id="579" creationId="{00000000-0000-0000-0000-000000000000}"/>
          </ac:spMkLst>
        </pc:spChg>
        <pc:spChg chg="mod">
          <ac:chgData name="Soheil Abbasloo" userId="d71572ce-aea6-4a3a-9d7a-c1bc96c12f67" providerId="ADAL" clId="{ED41F9C1-8274-4F08-8693-1523C4FF26CB}" dt="2022-08-17T16:52:37.213" v="6748" actId="207"/>
          <ac:spMkLst>
            <pc:docMk/>
            <pc:sldMk cId="0" sldId="277"/>
            <ac:spMk id="580" creationId="{00000000-0000-0000-0000-000000000000}"/>
          </ac:spMkLst>
        </pc:spChg>
        <pc:spChg chg="mod">
          <ac:chgData name="Soheil Abbasloo" userId="d71572ce-aea6-4a3a-9d7a-c1bc96c12f67" providerId="ADAL" clId="{ED41F9C1-8274-4F08-8693-1523C4FF26CB}" dt="2022-08-17T16:47:37.332" v="6482" actId="207"/>
          <ac:spMkLst>
            <pc:docMk/>
            <pc:sldMk cId="0" sldId="277"/>
            <ac:spMk id="585" creationId="{00000000-0000-0000-0000-000000000000}"/>
          </ac:spMkLst>
        </pc:spChg>
        <pc:spChg chg="mod">
          <ac:chgData name="Soheil Abbasloo" userId="d71572ce-aea6-4a3a-9d7a-c1bc96c12f67" providerId="ADAL" clId="{ED41F9C1-8274-4F08-8693-1523C4FF26CB}" dt="2022-08-17T16:47:37.332" v="6482" actId="207"/>
          <ac:spMkLst>
            <pc:docMk/>
            <pc:sldMk cId="0" sldId="277"/>
            <ac:spMk id="587" creationId="{00000000-0000-0000-0000-000000000000}"/>
          </ac:spMkLst>
        </pc:spChg>
        <pc:spChg chg="mod">
          <ac:chgData name="Soheil Abbasloo" userId="d71572ce-aea6-4a3a-9d7a-c1bc96c12f67" providerId="ADAL" clId="{ED41F9C1-8274-4F08-8693-1523C4FF26CB}" dt="2022-08-17T16:47:37.332" v="6482" actId="207"/>
          <ac:spMkLst>
            <pc:docMk/>
            <pc:sldMk cId="0" sldId="277"/>
            <ac:spMk id="588" creationId="{00000000-0000-0000-0000-000000000000}"/>
          </ac:spMkLst>
        </pc:spChg>
      </pc:sldChg>
      <pc:sldChg chg="addSp delSp modSp del mod modClrScheme chgLayout">
        <pc:chgData name="Soheil Abbasloo" userId="d71572ce-aea6-4a3a-9d7a-c1bc96c12f67" providerId="ADAL" clId="{ED41F9C1-8274-4F08-8693-1523C4FF26CB}" dt="2022-08-17T16:52:07.209" v="6744" actId="207"/>
        <pc:sldMkLst>
          <pc:docMk/>
          <pc:sldMk cId="0" sldId="278"/>
        </pc:sldMkLst>
        <pc:spChg chg="add del mod ord">
          <ac:chgData name="Soheil Abbasloo" userId="d71572ce-aea6-4a3a-9d7a-c1bc96c12f67" providerId="ADAL" clId="{ED41F9C1-8274-4F08-8693-1523C4FF26CB}" dt="2022-08-17T16:45:26.422" v="6473" actId="700"/>
          <ac:spMkLst>
            <pc:docMk/>
            <pc:sldMk cId="0" sldId="278"/>
            <ac:spMk id="2" creationId="{9983EE3B-E78A-DF58-EA01-8BC5AAB11B41}"/>
          </ac:spMkLst>
        </pc:spChg>
        <pc:spChg chg="add del mod ord">
          <ac:chgData name="Soheil Abbasloo" userId="d71572ce-aea6-4a3a-9d7a-c1bc96c12f67" providerId="ADAL" clId="{ED41F9C1-8274-4F08-8693-1523C4FF26CB}" dt="2022-08-17T16:45:26.422" v="6473" actId="700"/>
          <ac:spMkLst>
            <pc:docMk/>
            <pc:sldMk cId="0" sldId="278"/>
            <ac:spMk id="3" creationId="{A162E8BA-44CE-4413-D96B-31AC2E2CB30B}"/>
          </ac:spMkLst>
        </pc:spChg>
        <pc:spChg chg="mod ord">
          <ac:chgData name="Soheil Abbasloo" userId="d71572ce-aea6-4a3a-9d7a-c1bc96c12f67" providerId="ADAL" clId="{ED41F9C1-8274-4F08-8693-1523C4FF26CB}" dt="2022-08-17T16:45:26.422" v="6473" actId="700"/>
          <ac:spMkLst>
            <pc:docMk/>
            <pc:sldMk cId="0" sldId="278"/>
            <ac:spMk id="626" creationId="{00000000-0000-0000-0000-000000000000}"/>
          </ac:spMkLst>
        </pc:spChg>
        <pc:spChg chg="mod">
          <ac:chgData name="Soheil Abbasloo" userId="d71572ce-aea6-4a3a-9d7a-c1bc96c12f67" providerId="ADAL" clId="{ED41F9C1-8274-4F08-8693-1523C4FF26CB}" dt="2022-08-17T16:47:44.703" v="6483" actId="207"/>
          <ac:spMkLst>
            <pc:docMk/>
            <pc:sldMk cId="0" sldId="278"/>
            <ac:spMk id="627" creationId="{00000000-0000-0000-0000-000000000000}"/>
          </ac:spMkLst>
        </pc:spChg>
        <pc:spChg chg="mod">
          <ac:chgData name="Soheil Abbasloo" userId="d71572ce-aea6-4a3a-9d7a-c1bc96c12f67" providerId="ADAL" clId="{ED41F9C1-8274-4F08-8693-1523C4FF26CB}" dt="2022-08-17T16:47:44.703" v="6483" actId="207"/>
          <ac:spMkLst>
            <pc:docMk/>
            <pc:sldMk cId="0" sldId="278"/>
            <ac:spMk id="632" creationId="{00000000-0000-0000-0000-000000000000}"/>
          </ac:spMkLst>
        </pc:spChg>
        <pc:spChg chg="mod">
          <ac:chgData name="Soheil Abbasloo" userId="d71572ce-aea6-4a3a-9d7a-c1bc96c12f67" providerId="ADAL" clId="{ED41F9C1-8274-4F08-8693-1523C4FF26CB}" dt="2022-08-17T16:47:44.703" v="6483" actId="207"/>
          <ac:spMkLst>
            <pc:docMk/>
            <pc:sldMk cId="0" sldId="278"/>
            <ac:spMk id="634" creationId="{00000000-0000-0000-0000-000000000000}"/>
          </ac:spMkLst>
        </pc:spChg>
        <pc:spChg chg="mod">
          <ac:chgData name="Soheil Abbasloo" userId="d71572ce-aea6-4a3a-9d7a-c1bc96c12f67" providerId="ADAL" clId="{ED41F9C1-8274-4F08-8693-1523C4FF26CB}" dt="2022-08-17T16:52:07.209" v="6744" actId="207"/>
          <ac:spMkLst>
            <pc:docMk/>
            <pc:sldMk cId="0" sldId="278"/>
            <ac:spMk id="635" creationId="{00000000-0000-0000-0000-000000000000}"/>
          </ac:spMkLst>
        </pc:spChg>
      </pc:sldChg>
      <pc:sldChg chg="addSp delSp modSp del mod modClrScheme chgLayout">
        <pc:chgData name="Soheil Abbasloo" userId="d71572ce-aea6-4a3a-9d7a-c1bc96c12f67" providerId="ADAL" clId="{ED41F9C1-8274-4F08-8693-1523C4FF26CB}" dt="2022-08-17T16:49:26.587" v="6493" actId="164"/>
        <pc:sldMkLst>
          <pc:docMk/>
          <pc:sldMk cId="0" sldId="279"/>
        </pc:sldMkLst>
        <pc:spChg chg="add del mod ord">
          <ac:chgData name="Soheil Abbasloo" userId="d71572ce-aea6-4a3a-9d7a-c1bc96c12f67" providerId="ADAL" clId="{ED41F9C1-8274-4F08-8693-1523C4FF26CB}" dt="2022-08-17T16:45:26.422" v="6473" actId="700"/>
          <ac:spMkLst>
            <pc:docMk/>
            <pc:sldMk cId="0" sldId="279"/>
            <ac:spMk id="2" creationId="{A16CDE01-7BDF-A673-1C40-56827E9DD9A1}"/>
          </ac:spMkLst>
        </pc:spChg>
        <pc:spChg chg="add del mod ord">
          <ac:chgData name="Soheil Abbasloo" userId="d71572ce-aea6-4a3a-9d7a-c1bc96c12f67" providerId="ADAL" clId="{ED41F9C1-8274-4F08-8693-1523C4FF26CB}" dt="2022-08-17T16:45:26.422" v="6473" actId="700"/>
          <ac:spMkLst>
            <pc:docMk/>
            <pc:sldMk cId="0" sldId="279"/>
            <ac:spMk id="3" creationId="{8AC6FAAA-77C0-1157-1FBF-30B416A22CF8}"/>
          </ac:spMkLst>
        </pc:spChg>
        <pc:spChg chg="mod">
          <ac:chgData name="Soheil Abbasloo" userId="d71572ce-aea6-4a3a-9d7a-c1bc96c12f67" providerId="ADAL" clId="{ED41F9C1-8274-4F08-8693-1523C4FF26CB}" dt="2022-08-17T16:49:26.587" v="6493" actId="164"/>
          <ac:spMkLst>
            <pc:docMk/>
            <pc:sldMk cId="0" sldId="279"/>
            <ac:spMk id="678" creationId="{00000000-0000-0000-0000-000000000000}"/>
          </ac:spMkLst>
        </pc:spChg>
        <pc:spChg chg="mod ord">
          <ac:chgData name="Soheil Abbasloo" userId="d71572ce-aea6-4a3a-9d7a-c1bc96c12f67" providerId="ADAL" clId="{ED41F9C1-8274-4F08-8693-1523C4FF26CB}" dt="2022-08-17T16:45:26.422" v="6473" actId="700"/>
          <ac:spMkLst>
            <pc:docMk/>
            <pc:sldMk cId="0" sldId="279"/>
            <ac:spMk id="681" creationId="{00000000-0000-0000-0000-000000000000}"/>
          </ac:spMkLst>
        </pc:spChg>
        <pc:spChg chg="mod">
          <ac:chgData name="Soheil Abbasloo" userId="d71572ce-aea6-4a3a-9d7a-c1bc96c12f67" providerId="ADAL" clId="{ED41F9C1-8274-4F08-8693-1523C4FF26CB}" dt="2022-08-17T16:48:01.754" v="6484" actId="207"/>
          <ac:spMkLst>
            <pc:docMk/>
            <pc:sldMk cId="0" sldId="279"/>
            <ac:spMk id="687" creationId="{00000000-0000-0000-0000-000000000000}"/>
          </ac:spMkLst>
        </pc:spChg>
        <pc:spChg chg="mod">
          <ac:chgData name="Soheil Abbasloo" userId="d71572ce-aea6-4a3a-9d7a-c1bc96c12f67" providerId="ADAL" clId="{ED41F9C1-8274-4F08-8693-1523C4FF26CB}" dt="2022-08-17T16:49:26.587" v="6493" actId="164"/>
          <ac:spMkLst>
            <pc:docMk/>
            <pc:sldMk cId="0" sldId="279"/>
            <ac:spMk id="693" creationId="{00000000-0000-0000-0000-000000000000}"/>
          </ac:spMkLst>
        </pc:spChg>
        <pc:spChg chg="mod">
          <ac:chgData name="Soheil Abbasloo" userId="d71572ce-aea6-4a3a-9d7a-c1bc96c12f67" providerId="ADAL" clId="{ED41F9C1-8274-4F08-8693-1523C4FF26CB}" dt="2022-08-17T16:48:01.754" v="6484" actId="207"/>
          <ac:spMkLst>
            <pc:docMk/>
            <pc:sldMk cId="0" sldId="279"/>
            <ac:spMk id="694" creationId="{00000000-0000-0000-0000-000000000000}"/>
          </ac:spMkLst>
        </pc:spChg>
        <pc:spChg chg="mod">
          <ac:chgData name="Soheil Abbasloo" userId="d71572ce-aea6-4a3a-9d7a-c1bc96c12f67" providerId="ADAL" clId="{ED41F9C1-8274-4F08-8693-1523C4FF26CB}" dt="2022-08-17T16:48:01.754" v="6484" actId="207"/>
          <ac:spMkLst>
            <pc:docMk/>
            <pc:sldMk cId="0" sldId="279"/>
            <ac:spMk id="696" creationId="{00000000-0000-0000-0000-000000000000}"/>
          </ac:spMkLst>
        </pc:spChg>
        <pc:spChg chg="mod">
          <ac:chgData name="Soheil Abbasloo" userId="d71572ce-aea6-4a3a-9d7a-c1bc96c12f67" providerId="ADAL" clId="{ED41F9C1-8274-4F08-8693-1523C4FF26CB}" dt="2022-08-17T16:49:26.587" v="6493" actId="164"/>
          <ac:spMkLst>
            <pc:docMk/>
            <pc:sldMk cId="0" sldId="279"/>
            <ac:spMk id="701" creationId="{00000000-0000-0000-0000-000000000000}"/>
          </ac:spMkLst>
        </pc:spChg>
        <pc:spChg chg="mod">
          <ac:chgData name="Soheil Abbasloo" userId="d71572ce-aea6-4a3a-9d7a-c1bc96c12f67" providerId="ADAL" clId="{ED41F9C1-8274-4F08-8693-1523C4FF26CB}" dt="2022-08-17T16:48:01.754" v="6484" actId="207"/>
          <ac:spMkLst>
            <pc:docMk/>
            <pc:sldMk cId="0" sldId="279"/>
            <ac:spMk id="702" creationId="{00000000-0000-0000-0000-000000000000}"/>
          </ac:spMkLst>
        </pc:spChg>
        <pc:spChg chg="mod">
          <ac:chgData name="Soheil Abbasloo" userId="d71572ce-aea6-4a3a-9d7a-c1bc96c12f67" providerId="ADAL" clId="{ED41F9C1-8274-4F08-8693-1523C4FF26CB}" dt="2022-08-17T16:48:01.754" v="6484" actId="207"/>
          <ac:spMkLst>
            <pc:docMk/>
            <pc:sldMk cId="0" sldId="279"/>
            <ac:spMk id="703" creationId="{00000000-0000-0000-0000-000000000000}"/>
          </ac:spMkLst>
        </pc:spChg>
        <pc:grpChg chg="add mod">
          <ac:chgData name="Soheil Abbasloo" userId="d71572ce-aea6-4a3a-9d7a-c1bc96c12f67" providerId="ADAL" clId="{ED41F9C1-8274-4F08-8693-1523C4FF26CB}" dt="2022-08-17T16:49:26.587" v="6493" actId="164"/>
          <ac:grpSpMkLst>
            <pc:docMk/>
            <pc:sldMk cId="0" sldId="279"/>
            <ac:grpSpMk id="4" creationId="{EA7D65E4-1DF0-E532-3081-670AA15F18A6}"/>
          </ac:grpSpMkLst>
        </pc:grpChg>
      </pc:sldChg>
      <pc:sldChg chg="addSp delSp modSp del mod modClrScheme chgLayout">
        <pc:chgData name="Soheil Abbasloo" userId="d71572ce-aea6-4a3a-9d7a-c1bc96c12f67" providerId="ADAL" clId="{ED41F9C1-8274-4F08-8693-1523C4FF26CB}" dt="2022-08-17T16:52:01.442" v="6743" actId="207"/>
        <pc:sldMkLst>
          <pc:docMk/>
          <pc:sldMk cId="0" sldId="280"/>
        </pc:sldMkLst>
        <pc:spChg chg="add del mod ord">
          <ac:chgData name="Soheil Abbasloo" userId="d71572ce-aea6-4a3a-9d7a-c1bc96c12f67" providerId="ADAL" clId="{ED41F9C1-8274-4F08-8693-1523C4FF26CB}" dt="2022-08-17T16:45:26.422" v="6473" actId="700"/>
          <ac:spMkLst>
            <pc:docMk/>
            <pc:sldMk cId="0" sldId="280"/>
            <ac:spMk id="2" creationId="{4D964C87-7740-E4DE-4FFF-C5C33C3AA45A}"/>
          </ac:spMkLst>
        </pc:spChg>
        <pc:spChg chg="add del mod ord">
          <ac:chgData name="Soheil Abbasloo" userId="d71572ce-aea6-4a3a-9d7a-c1bc96c12f67" providerId="ADAL" clId="{ED41F9C1-8274-4F08-8693-1523C4FF26CB}" dt="2022-08-17T16:45:26.422" v="6473" actId="700"/>
          <ac:spMkLst>
            <pc:docMk/>
            <pc:sldMk cId="0" sldId="280"/>
            <ac:spMk id="3" creationId="{1D51449E-02CD-C667-02CA-B6C5BD061712}"/>
          </ac:spMkLst>
        </pc:spChg>
        <pc:spChg chg="mod ord">
          <ac:chgData name="Soheil Abbasloo" userId="d71572ce-aea6-4a3a-9d7a-c1bc96c12f67" providerId="ADAL" clId="{ED41F9C1-8274-4F08-8693-1523C4FF26CB}" dt="2022-08-17T16:45:26.422" v="6473" actId="700"/>
          <ac:spMkLst>
            <pc:docMk/>
            <pc:sldMk cId="0" sldId="280"/>
            <ac:spMk id="723" creationId="{00000000-0000-0000-0000-000000000000}"/>
          </ac:spMkLst>
        </pc:spChg>
        <pc:spChg chg="mod">
          <ac:chgData name="Soheil Abbasloo" userId="d71572ce-aea6-4a3a-9d7a-c1bc96c12f67" providerId="ADAL" clId="{ED41F9C1-8274-4F08-8693-1523C4FF26CB}" dt="2022-08-17T16:49:37.584" v="6542" actId="207"/>
          <ac:spMkLst>
            <pc:docMk/>
            <pc:sldMk cId="0" sldId="280"/>
            <ac:spMk id="735" creationId="{00000000-0000-0000-0000-000000000000}"/>
          </ac:spMkLst>
        </pc:spChg>
        <pc:spChg chg="mod">
          <ac:chgData name="Soheil Abbasloo" userId="d71572ce-aea6-4a3a-9d7a-c1bc96c12f67" providerId="ADAL" clId="{ED41F9C1-8274-4F08-8693-1523C4FF26CB}" dt="2022-08-17T16:49:25.245" v="6491" actId="207"/>
          <ac:spMkLst>
            <pc:docMk/>
            <pc:sldMk cId="0" sldId="280"/>
            <ac:spMk id="738" creationId="{00000000-0000-0000-0000-000000000000}"/>
          </ac:spMkLst>
        </pc:spChg>
        <pc:spChg chg="mod">
          <ac:chgData name="Soheil Abbasloo" userId="d71572ce-aea6-4a3a-9d7a-c1bc96c12f67" providerId="ADAL" clId="{ED41F9C1-8274-4F08-8693-1523C4FF26CB}" dt="2022-08-17T16:49:25.245" v="6491" actId="207"/>
          <ac:spMkLst>
            <pc:docMk/>
            <pc:sldMk cId="0" sldId="280"/>
            <ac:spMk id="748" creationId="{00000000-0000-0000-0000-000000000000}"/>
          </ac:spMkLst>
        </pc:spChg>
        <pc:spChg chg="mod">
          <ac:chgData name="Soheil Abbasloo" userId="d71572ce-aea6-4a3a-9d7a-c1bc96c12f67" providerId="ADAL" clId="{ED41F9C1-8274-4F08-8693-1523C4FF26CB}" dt="2022-08-17T16:52:01.442" v="6743" actId="207"/>
          <ac:spMkLst>
            <pc:docMk/>
            <pc:sldMk cId="0" sldId="280"/>
            <ac:spMk id="749" creationId="{00000000-0000-0000-0000-000000000000}"/>
          </ac:spMkLst>
        </pc:spChg>
        <pc:picChg chg="mod">
          <ac:chgData name="Soheil Abbasloo" userId="d71572ce-aea6-4a3a-9d7a-c1bc96c12f67" providerId="ADAL" clId="{ED41F9C1-8274-4F08-8693-1523C4FF26CB}" dt="2022-08-17T16:49:46.335" v="6613" actId="1037"/>
          <ac:picMkLst>
            <pc:docMk/>
            <pc:sldMk cId="0" sldId="280"/>
            <ac:picMk id="750" creationId="{00000000-0000-0000-0000-000000000000}"/>
          </ac:picMkLst>
        </pc:picChg>
      </pc:sldChg>
      <pc:sldChg chg="addSp delSp modSp del mod modClrScheme addAnim delAnim chgLayout">
        <pc:chgData name="Soheil Abbasloo" userId="d71572ce-aea6-4a3a-9d7a-c1bc96c12f67" providerId="ADAL" clId="{ED41F9C1-8274-4F08-8693-1523C4FF26CB}" dt="2022-08-17T16:51:57.472" v="6742" actId="207"/>
        <pc:sldMkLst>
          <pc:docMk/>
          <pc:sldMk cId="0" sldId="281"/>
        </pc:sldMkLst>
        <pc:spChg chg="add del mod ord">
          <ac:chgData name="Soheil Abbasloo" userId="d71572ce-aea6-4a3a-9d7a-c1bc96c12f67" providerId="ADAL" clId="{ED41F9C1-8274-4F08-8693-1523C4FF26CB}" dt="2022-08-17T16:45:26.422" v="6473" actId="700"/>
          <ac:spMkLst>
            <pc:docMk/>
            <pc:sldMk cId="0" sldId="281"/>
            <ac:spMk id="2" creationId="{138F3D8E-CD85-2422-D2B7-BF8C9DE484AC}"/>
          </ac:spMkLst>
        </pc:spChg>
        <pc:spChg chg="add del mod ord">
          <ac:chgData name="Soheil Abbasloo" userId="d71572ce-aea6-4a3a-9d7a-c1bc96c12f67" providerId="ADAL" clId="{ED41F9C1-8274-4F08-8693-1523C4FF26CB}" dt="2022-08-17T16:45:26.422" v="6473" actId="700"/>
          <ac:spMkLst>
            <pc:docMk/>
            <pc:sldMk cId="0" sldId="281"/>
            <ac:spMk id="3" creationId="{C9EA0B46-4AAE-6D6B-5F59-A02767A95891}"/>
          </ac:spMkLst>
        </pc:spChg>
        <pc:spChg chg="mod ord">
          <ac:chgData name="Soheil Abbasloo" userId="d71572ce-aea6-4a3a-9d7a-c1bc96c12f67" providerId="ADAL" clId="{ED41F9C1-8274-4F08-8693-1523C4FF26CB}" dt="2022-08-17T16:45:26.422" v="6473" actId="700"/>
          <ac:spMkLst>
            <pc:docMk/>
            <pc:sldMk cId="0" sldId="281"/>
            <ac:spMk id="783" creationId="{00000000-0000-0000-0000-000000000000}"/>
          </ac:spMkLst>
        </pc:spChg>
        <pc:spChg chg="mod">
          <ac:chgData name="Soheil Abbasloo" userId="d71572ce-aea6-4a3a-9d7a-c1bc96c12f67" providerId="ADAL" clId="{ED41F9C1-8274-4F08-8693-1523C4FF26CB}" dt="2022-08-17T16:50:05.658" v="6657" actId="207"/>
          <ac:spMkLst>
            <pc:docMk/>
            <pc:sldMk cId="0" sldId="281"/>
            <ac:spMk id="794" creationId="{00000000-0000-0000-0000-000000000000}"/>
          </ac:spMkLst>
        </pc:spChg>
        <pc:spChg chg="mod">
          <ac:chgData name="Soheil Abbasloo" userId="d71572ce-aea6-4a3a-9d7a-c1bc96c12f67" providerId="ADAL" clId="{ED41F9C1-8274-4F08-8693-1523C4FF26CB}" dt="2022-08-17T16:49:56.934" v="6614" actId="207"/>
          <ac:spMkLst>
            <pc:docMk/>
            <pc:sldMk cId="0" sldId="281"/>
            <ac:spMk id="795" creationId="{00000000-0000-0000-0000-000000000000}"/>
          </ac:spMkLst>
        </pc:spChg>
        <pc:spChg chg="mod">
          <ac:chgData name="Soheil Abbasloo" userId="d71572ce-aea6-4a3a-9d7a-c1bc96c12f67" providerId="ADAL" clId="{ED41F9C1-8274-4F08-8693-1523C4FF26CB}" dt="2022-08-17T16:51:57.472" v="6742" actId="207"/>
          <ac:spMkLst>
            <pc:docMk/>
            <pc:sldMk cId="0" sldId="281"/>
            <ac:spMk id="797" creationId="{00000000-0000-0000-0000-000000000000}"/>
          </ac:spMkLst>
        </pc:spChg>
        <pc:spChg chg="mod">
          <ac:chgData name="Soheil Abbasloo" userId="d71572ce-aea6-4a3a-9d7a-c1bc96c12f67" providerId="ADAL" clId="{ED41F9C1-8274-4F08-8693-1523C4FF26CB}" dt="2022-08-17T16:49:56.934" v="6614" actId="207"/>
          <ac:spMkLst>
            <pc:docMk/>
            <pc:sldMk cId="0" sldId="281"/>
            <ac:spMk id="803" creationId="{00000000-0000-0000-0000-000000000000}"/>
          </ac:spMkLst>
        </pc:spChg>
        <pc:spChg chg="mod">
          <ac:chgData name="Soheil Abbasloo" userId="d71572ce-aea6-4a3a-9d7a-c1bc96c12f67" providerId="ADAL" clId="{ED41F9C1-8274-4F08-8693-1523C4FF26CB}" dt="2022-08-17T16:49:56.934" v="6614" actId="207"/>
          <ac:spMkLst>
            <pc:docMk/>
            <pc:sldMk cId="0" sldId="281"/>
            <ac:spMk id="804" creationId="{00000000-0000-0000-0000-000000000000}"/>
          </ac:spMkLst>
        </pc:spChg>
        <pc:picChg chg="add del mod">
          <ac:chgData name="Soheil Abbasloo" userId="d71572ce-aea6-4a3a-9d7a-c1bc96c12f67" providerId="ADAL" clId="{ED41F9C1-8274-4F08-8693-1523C4FF26CB}" dt="2022-08-17T16:50:17.009" v="6730" actId="1035"/>
          <ac:picMkLst>
            <pc:docMk/>
            <pc:sldMk cId="0" sldId="281"/>
            <ac:picMk id="807" creationId="{00000000-0000-0000-0000-000000000000}"/>
          </ac:picMkLst>
        </pc:picChg>
      </pc:sldChg>
      <pc:sldChg chg="addSp delSp modSp del mod modClrScheme chgLayout">
        <pc:chgData name="Soheil Abbasloo" userId="d71572ce-aea6-4a3a-9d7a-c1bc96c12f67" providerId="ADAL" clId="{ED41F9C1-8274-4F08-8693-1523C4FF26CB}" dt="2022-08-17T16:51:52.176" v="6741" actId="207"/>
        <pc:sldMkLst>
          <pc:docMk/>
          <pc:sldMk cId="0" sldId="282"/>
        </pc:sldMkLst>
        <pc:spChg chg="add del mod ord">
          <ac:chgData name="Soheil Abbasloo" userId="d71572ce-aea6-4a3a-9d7a-c1bc96c12f67" providerId="ADAL" clId="{ED41F9C1-8274-4F08-8693-1523C4FF26CB}" dt="2022-08-17T16:45:26.422" v="6473" actId="700"/>
          <ac:spMkLst>
            <pc:docMk/>
            <pc:sldMk cId="0" sldId="282"/>
            <ac:spMk id="2" creationId="{82648E5E-0DD3-1CD7-0E33-5D1157A2C4F1}"/>
          </ac:spMkLst>
        </pc:spChg>
        <pc:spChg chg="add del mod ord">
          <ac:chgData name="Soheil Abbasloo" userId="d71572ce-aea6-4a3a-9d7a-c1bc96c12f67" providerId="ADAL" clId="{ED41F9C1-8274-4F08-8693-1523C4FF26CB}" dt="2022-08-17T16:45:26.422" v="6473" actId="700"/>
          <ac:spMkLst>
            <pc:docMk/>
            <pc:sldMk cId="0" sldId="282"/>
            <ac:spMk id="3" creationId="{012623FC-52E7-1176-8898-49F5D788E6EC}"/>
          </ac:spMkLst>
        </pc:spChg>
        <pc:spChg chg="mod ord">
          <ac:chgData name="Soheil Abbasloo" userId="d71572ce-aea6-4a3a-9d7a-c1bc96c12f67" providerId="ADAL" clId="{ED41F9C1-8274-4F08-8693-1523C4FF26CB}" dt="2022-08-17T16:45:26.422" v="6473" actId="700"/>
          <ac:spMkLst>
            <pc:docMk/>
            <pc:sldMk cId="0" sldId="282"/>
            <ac:spMk id="859" creationId="{00000000-0000-0000-0000-000000000000}"/>
          </ac:spMkLst>
        </pc:spChg>
        <pc:spChg chg="mod">
          <ac:chgData name="Soheil Abbasloo" userId="d71572ce-aea6-4a3a-9d7a-c1bc96c12f67" providerId="ADAL" clId="{ED41F9C1-8274-4F08-8693-1523C4FF26CB}" dt="2022-08-17T16:51:52.176" v="6741" actId="207"/>
          <ac:spMkLst>
            <pc:docMk/>
            <pc:sldMk cId="0" sldId="282"/>
            <ac:spMk id="870" creationId="{00000000-0000-0000-0000-000000000000}"/>
          </ac:spMkLst>
        </pc:spChg>
        <pc:spChg chg="mod">
          <ac:chgData name="Soheil Abbasloo" userId="d71572ce-aea6-4a3a-9d7a-c1bc96c12f67" providerId="ADAL" clId="{ED41F9C1-8274-4F08-8693-1523C4FF26CB}" dt="2022-08-17T16:50:42.050" v="6732" actId="207"/>
          <ac:spMkLst>
            <pc:docMk/>
            <pc:sldMk cId="0" sldId="282"/>
            <ac:spMk id="871" creationId="{00000000-0000-0000-0000-000000000000}"/>
          </ac:spMkLst>
        </pc:spChg>
        <pc:spChg chg="mod">
          <ac:chgData name="Soheil Abbasloo" userId="d71572ce-aea6-4a3a-9d7a-c1bc96c12f67" providerId="ADAL" clId="{ED41F9C1-8274-4F08-8693-1523C4FF26CB}" dt="2022-08-17T16:50:42.050" v="6732" actId="207"/>
          <ac:spMkLst>
            <pc:docMk/>
            <pc:sldMk cId="0" sldId="282"/>
            <ac:spMk id="873" creationId="{00000000-0000-0000-0000-000000000000}"/>
          </ac:spMkLst>
        </pc:spChg>
        <pc:spChg chg="mod">
          <ac:chgData name="Soheil Abbasloo" userId="d71572ce-aea6-4a3a-9d7a-c1bc96c12f67" providerId="ADAL" clId="{ED41F9C1-8274-4F08-8693-1523C4FF26CB}" dt="2022-08-17T16:50:42.050" v="6732" actId="207"/>
          <ac:spMkLst>
            <pc:docMk/>
            <pc:sldMk cId="0" sldId="282"/>
            <ac:spMk id="879" creationId="{00000000-0000-0000-0000-000000000000}"/>
          </ac:spMkLst>
        </pc:spChg>
        <pc:spChg chg="mod">
          <ac:chgData name="Soheil Abbasloo" userId="d71572ce-aea6-4a3a-9d7a-c1bc96c12f67" providerId="ADAL" clId="{ED41F9C1-8274-4F08-8693-1523C4FF26CB}" dt="2022-08-17T16:50:42.050" v="6732" actId="207"/>
          <ac:spMkLst>
            <pc:docMk/>
            <pc:sldMk cId="0" sldId="282"/>
            <ac:spMk id="880" creationId="{00000000-0000-0000-0000-000000000000}"/>
          </ac:spMkLst>
        </pc:spChg>
      </pc:sldChg>
      <pc:sldChg chg="addSp delSp modSp del mod modClrScheme chgLayout">
        <pc:chgData name="Soheil Abbasloo" userId="d71572ce-aea6-4a3a-9d7a-c1bc96c12f67" providerId="ADAL" clId="{ED41F9C1-8274-4F08-8693-1523C4FF26CB}" dt="2022-08-17T16:51:47.010" v="6740" actId="207"/>
        <pc:sldMkLst>
          <pc:docMk/>
          <pc:sldMk cId="0" sldId="283"/>
        </pc:sldMkLst>
        <pc:spChg chg="add del mod ord">
          <ac:chgData name="Soheil Abbasloo" userId="d71572ce-aea6-4a3a-9d7a-c1bc96c12f67" providerId="ADAL" clId="{ED41F9C1-8274-4F08-8693-1523C4FF26CB}" dt="2022-08-17T16:45:26.422" v="6473" actId="700"/>
          <ac:spMkLst>
            <pc:docMk/>
            <pc:sldMk cId="0" sldId="283"/>
            <ac:spMk id="2" creationId="{A87B76B5-D179-7152-BC70-B07E98EE9267}"/>
          </ac:spMkLst>
        </pc:spChg>
        <pc:spChg chg="add del mod ord">
          <ac:chgData name="Soheil Abbasloo" userId="d71572ce-aea6-4a3a-9d7a-c1bc96c12f67" providerId="ADAL" clId="{ED41F9C1-8274-4F08-8693-1523C4FF26CB}" dt="2022-08-17T16:45:26.422" v="6473" actId="700"/>
          <ac:spMkLst>
            <pc:docMk/>
            <pc:sldMk cId="0" sldId="283"/>
            <ac:spMk id="3" creationId="{853B57DA-2BE5-BE45-4529-FE08A18B3773}"/>
          </ac:spMkLst>
        </pc:spChg>
        <pc:spChg chg="mod ord">
          <ac:chgData name="Soheil Abbasloo" userId="d71572ce-aea6-4a3a-9d7a-c1bc96c12f67" providerId="ADAL" clId="{ED41F9C1-8274-4F08-8693-1523C4FF26CB}" dt="2022-08-17T16:45:26.422" v="6473" actId="700"/>
          <ac:spMkLst>
            <pc:docMk/>
            <pc:sldMk cId="0" sldId="283"/>
            <ac:spMk id="933" creationId="{00000000-0000-0000-0000-000000000000}"/>
          </ac:spMkLst>
        </pc:spChg>
        <pc:spChg chg="mod">
          <ac:chgData name="Soheil Abbasloo" userId="d71572ce-aea6-4a3a-9d7a-c1bc96c12f67" providerId="ADAL" clId="{ED41F9C1-8274-4F08-8693-1523C4FF26CB}" dt="2022-08-17T16:50:55.524" v="6733" actId="207"/>
          <ac:spMkLst>
            <pc:docMk/>
            <pc:sldMk cId="0" sldId="283"/>
            <ac:spMk id="939" creationId="{00000000-0000-0000-0000-000000000000}"/>
          </ac:spMkLst>
        </pc:spChg>
        <pc:spChg chg="mod">
          <ac:chgData name="Soheil Abbasloo" userId="d71572ce-aea6-4a3a-9d7a-c1bc96c12f67" providerId="ADAL" clId="{ED41F9C1-8274-4F08-8693-1523C4FF26CB}" dt="2022-08-17T16:50:55.524" v="6733" actId="207"/>
          <ac:spMkLst>
            <pc:docMk/>
            <pc:sldMk cId="0" sldId="283"/>
            <ac:spMk id="945" creationId="{00000000-0000-0000-0000-000000000000}"/>
          </ac:spMkLst>
        </pc:spChg>
        <pc:spChg chg="mod">
          <ac:chgData name="Soheil Abbasloo" userId="d71572ce-aea6-4a3a-9d7a-c1bc96c12f67" providerId="ADAL" clId="{ED41F9C1-8274-4F08-8693-1523C4FF26CB}" dt="2022-08-17T16:51:47.010" v="6740" actId="207"/>
          <ac:spMkLst>
            <pc:docMk/>
            <pc:sldMk cId="0" sldId="283"/>
            <ac:spMk id="946" creationId="{00000000-0000-0000-0000-000000000000}"/>
          </ac:spMkLst>
        </pc:spChg>
        <pc:spChg chg="mod">
          <ac:chgData name="Soheil Abbasloo" userId="d71572ce-aea6-4a3a-9d7a-c1bc96c12f67" providerId="ADAL" clId="{ED41F9C1-8274-4F08-8693-1523C4FF26CB}" dt="2022-08-17T16:50:55.524" v="6733" actId="207"/>
          <ac:spMkLst>
            <pc:docMk/>
            <pc:sldMk cId="0" sldId="283"/>
            <ac:spMk id="948" creationId="{00000000-0000-0000-0000-000000000000}"/>
          </ac:spMkLst>
        </pc:spChg>
        <pc:spChg chg="mod">
          <ac:chgData name="Soheil Abbasloo" userId="d71572ce-aea6-4a3a-9d7a-c1bc96c12f67" providerId="ADAL" clId="{ED41F9C1-8274-4F08-8693-1523C4FF26CB}" dt="2022-08-17T16:50:55.524" v="6733" actId="207"/>
          <ac:spMkLst>
            <pc:docMk/>
            <pc:sldMk cId="0" sldId="283"/>
            <ac:spMk id="954" creationId="{00000000-0000-0000-0000-000000000000}"/>
          </ac:spMkLst>
        </pc:spChg>
        <pc:spChg chg="mod">
          <ac:chgData name="Soheil Abbasloo" userId="d71572ce-aea6-4a3a-9d7a-c1bc96c12f67" providerId="ADAL" clId="{ED41F9C1-8274-4F08-8693-1523C4FF26CB}" dt="2022-08-17T16:50:55.524" v="6733" actId="207"/>
          <ac:spMkLst>
            <pc:docMk/>
            <pc:sldMk cId="0" sldId="283"/>
            <ac:spMk id="955" creationId="{00000000-0000-0000-0000-000000000000}"/>
          </ac:spMkLst>
        </pc:spChg>
      </pc:sldChg>
      <pc:sldChg chg="addSp delSp modSp del mod modClrScheme chgLayout">
        <pc:chgData name="Soheil Abbasloo" userId="d71572ce-aea6-4a3a-9d7a-c1bc96c12f67" providerId="ADAL" clId="{ED41F9C1-8274-4F08-8693-1523C4FF26CB}" dt="2022-08-17T16:51:39.635" v="6739" actId="207"/>
        <pc:sldMkLst>
          <pc:docMk/>
          <pc:sldMk cId="0" sldId="284"/>
        </pc:sldMkLst>
        <pc:spChg chg="add del mod ord">
          <ac:chgData name="Soheil Abbasloo" userId="d71572ce-aea6-4a3a-9d7a-c1bc96c12f67" providerId="ADAL" clId="{ED41F9C1-8274-4F08-8693-1523C4FF26CB}" dt="2022-08-17T16:45:26.422" v="6473" actId="700"/>
          <ac:spMkLst>
            <pc:docMk/>
            <pc:sldMk cId="0" sldId="284"/>
            <ac:spMk id="2" creationId="{C7DB3A8C-4D90-5DE9-EFA6-4363E6154F68}"/>
          </ac:spMkLst>
        </pc:spChg>
        <pc:spChg chg="add del mod ord">
          <ac:chgData name="Soheil Abbasloo" userId="d71572ce-aea6-4a3a-9d7a-c1bc96c12f67" providerId="ADAL" clId="{ED41F9C1-8274-4F08-8693-1523C4FF26CB}" dt="2022-08-17T16:45:26.422" v="6473" actId="700"/>
          <ac:spMkLst>
            <pc:docMk/>
            <pc:sldMk cId="0" sldId="284"/>
            <ac:spMk id="3" creationId="{C36D289F-1472-6DEE-E754-4157380910ED}"/>
          </ac:spMkLst>
        </pc:spChg>
        <pc:spChg chg="mod ord">
          <ac:chgData name="Soheil Abbasloo" userId="d71572ce-aea6-4a3a-9d7a-c1bc96c12f67" providerId="ADAL" clId="{ED41F9C1-8274-4F08-8693-1523C4FF26CB}" dt="2022-08-17T16:45:26.422" v="6473" actId="700"/>
          <ac:spMkLst>
            <pc:docMk/>
            <pc:sldMk cId="0" sldId="284"/>
            <ac:spMk id="1021" creationId="{00000000-0000-0000-0000-000000000000}"/>
          </ac:spMkLst>
        </pc:spChg>
        <pc:spChg chg="mod">
          <ac:chgData name="Soheil Abbasloo" userId="d71572ce-aea6-4a3a-9d7a-c1bc96c12f67" providerId="ADAL" clId="{ED41F9C1-8274-4F08-8693-1523C4FF26CB}" dt="2022-08-17T16:51:08.844" v="6734" actId="207"/>
          <ac:spMkLst>
            <pc:docMk/>
            <pc:sldMk cId="0" sldId="284"/>
            <ac:spMk id="1026" creationId="{00000000-0000-0000-0000-000000000000}"/>
          </ac:spMkLst>
        </pc:spChg>
        <pc:spChg chg="mod">
          <ac:chgData name="Soheil Abbasloo" userId="d71572ce-aea6-4a3a-9d7a-c1bc96c12f67" providerId="ADAL" clId="{ED41F9C1-8274-4F08-8693-1523C4FF26CB}" dt="2022-08-17T16:51:08.844" v="6734" actId="207"/>
          <ac:spMkLst>
            <pc:docMk/>
            <pc:sldMk cId="0" sldId="284"/>
            <ac:spMk id="1032" creationId="{00000000-0000-0000-0000-000000000000}"/>
          </ac:spMkLst>
        </pc:spChg>
        <pc:spChg chg="mod">
          <ac:chgData name="Soheil Abbasloo" userId="d71572ce-aea6-4a3a-9d7a-c1bc96c12f67" providerId="ADAL" clId="{ED41F9C1-8274-4F08-8693-1523C4FF26CB}" dt="2022-08-17T16:51:08.844" v="6734" actId="207"/>
          <ac:spMkLst>
            <pc:docMk/>
            <pc:sldMk cId="0" sldId="284"/>
            <ac:spMk id="1033" creationId="{00000000-0000-0000-0000-000000000000}"/>
          </ac:spMkLst>
        </pc:spChg>
        <pc:spChg chg="mod">
          <ac:chgData name="Soheil Abbasloo" userId="d71572ce-aea6-4a3a-9d7a-c1bc96c12f67" providerId="ADAL" clId="{ED41F9C1-8274-4F08-8693-1523C4FF26CB}" dt="2022-08-17T16:51:08.844" v="6734" actId="207"/>
          <ac:spMkLst>
            <pc:docMk/>
            <pc:sldMk cId="0" sldId="284"/>
            <ac:spMk id="1035" creationId="{00000000-0000-0000-0000-000000000000}"/>
          </ac:spMkLst>
        </pc:spChg>
        <pc:spChg chg="mod">
          <ac:chgData name="Soheil Abbasloo" userId="d71572ce-aea6-4a3a-9d7a-c1bc96c12f67" providerId="ADAL" clId="{ED41F9C1-8274-4F08-8693-1523C4FF26CB}" dt="2022-08-17T16:51:08.844" v="6734" actId="207"/>
          <ac:spMkLst>
            <pc:docMk/>
            <pc:sldMk cId="0" sldId="284"/>
            <ac:spMk id="1041" creationId="{00000000-0000-0000-0000-000000000000}"/>
          </ac:spMkLst>
        </pc:spChg>
        <pc:spChg chg="mod">
          <ac:chgData name="Soheil Abbasloo" userId="d71572ce-aea6-4a3a-9d7a-c1bc96c12f67" providerId="ADAL" clId="{ED41F9C1-8274-4F08-8693-1523C4FF26CB}" dt="2022-08-17T16:51:39.635" v="6739" actId="207"/>
          <ac:spMkLst>
            <pc:docMk/>
            <pc:sldMk cId="0" sldId="284"/>
            <ac:spMk id="1042" creationId="{00000000-0000-0000-0000-000000000000}"/>
          </ac:spMkLst>
        </pc:spChg>
      </pc:sldChg>
      <pc:sldChg chg="addSp delSp modSp del mod modClrScheme chgLayout">
        <pc:chgData name="Soheil Abbasloo" userId="d71572ce-aea6-4a3a-9d7a-c1bc96c12f67" providerId="ADAL" clId="{ED41F9C1-8274-4F08-8693-1523C4FF26CB}" dt="2022-08-17T16:51:34.894" v="6738" actId="207"/>
        <pc:sldMkLst>
          <pc:docMk/>
          <pc:sldMk cId="0" sldId="285"/>
        </pc:sldMkLst>
        <pc:spChg chg="add del mod ord">
          <ac:chgData name="Soheil Abbasloo" userId="d71572ce-aea6-4a3a-9d7a-c1bc96c12f67" providerId="ADAL" clId="{ED41F9C1-8274-4F08-8693-1523C4FF26CB}" dt="2022-08-17T16:45:26.422" v="6473" actId="700"/>
          <ac:spMkLst>
            <pc:docMk/>
            <pc:sldMk cId="0" sldId="285"/>
            <ac:spMk id="2" creationId="{9856F365-B848-09BA-9DF0-82E74C3885EC}"/>
          </ac:spMkLst>
        </pc:spChg>
        <pc:spChg chg="add del mod ord">
          <ac:chgData name="Soheil Abbasloo" userId="d71572ce-aea6-4a3a-9d7a-c1bc96c12f67" providerId="ADAL" clId="{ED41F9C1-8274-4F08-8693-1523C4FF26CB}" dt="2022-08-17T16:45:26.422" v="6473" actId="700"/>
          <ac:spMkLst>
            <pc:docMk/>
            <pc:sldMk cId="0" sldId="285"/>
            <ac:spMk id="3" creationId="{036BF3A7-DF32-9D06-82C9-C6B393DF51BF}"/>
          </ac:spMkLst>
        </pc:spChg>
        <pc:spChg chg="mod ord">
          <ac:chgData name="Soheil Abbasloo" userId="d71572ce-aea6-4a3a-9d7a-c1bc96c12f67" providerId="ADAL" clId="{ED41F9C1-8274-4F08-8693-1523C4FF26CB}" dt="2022-08-17T16:45:26.422" v="6473" actId="700"/>
          <ac:spMkLst>
            <pc:docMk/>
            <pc:sldMk cId="0" sldId="285"/>
            <ac:spMk id="1105" creationId="{00000000-0000-0000-0000-000000000000}"/>
          </ac:spMkLst>
        </pc:spChg>
        <pc:spChg chg="mod">
          <ac:chgData name="Soheil Abbasloo" userId="d71572ce-aea6-4a3a-9d7a-c1bc96c12f67" providerId="ADAL" clId="{ED41F9C1-8274-4F08-8693-1523C4FF26CB}" dt="2022-08-17T16:51:34.894" v="6738" actId="207"/>
          <ac:spMkLst>
            <pc:docMk/>
            <pc:sldMk cId="0" sldId="285"/>
            <ac:spMk id="1111" creationId="{00000000-0000-0000-0000-000000000000}"/>
          </ac:spMkLst>
        </pc:spChg>
        <pc:spChg chg="mod">
          <ac:chgData name="Soheil Abbasloo" userId="d71572ce-aea6-4a3a-9d7a-c1bc96c12f67" providerId="ADAL" clId="{ED41F9C1-8274-4F08-8693-1523C4FF26CB}" dt="2022-08-17T16:51:20.264" v="6737" actId="207"/>
          <ac:spMkLst>
            <pc:docMk/>
            <pc:sldMk cId="0" sldId="285"/>
            <ac:spMk id="1117" creationId="{00000000-0000-0000-0000-000000000000}"/>
          </ac:spMkLst>
        </pc:spChg>
        <pc:spChg chg="mod">
          <ac:chgData name="Soheil Abbasloo" userId="d71572ce-aea6-4a3a-9d7a-c1bc96c12f67" providerId="ADAL" clId="{ED41F9C1-8274-4F08-8693-1523C4FF26CB}" dt="2022-08-17T16:51:20.264" v="6737" actId="207"/>
          <ac:spMkLst>
            <pc:docMk/>
            <pc:sldMk cId="0" sldId="285"/>
            <ac:spMk id="1118" creationId="{00000000-0000-0000-0000-000000000000}"/>
          </ac:spMkLst>
        </pc:spChg>
        <pc:spChg chg="mod">
          <ac:chgData name="Soheil Abbasloo" userId="d71572ce-aea6-4a3a-9d7a-c1bc96c12f67" providerId="ADAL" clId="{ED41F9C1-8274-4F08-8693-1523C4FF26CB}" dt="2022-08-17T16:51:20.264" v="6737" actId="207"/>
          <ac:spMkLst>
            <pc:docMk/>
            <pc:sldMk cId="0" sldId="285"/>
            <ac:spMk id="1120" creationId="{00000000-0000-0000-0000-000000000000}"/>
          </ac:spMkLst>
        </pc:spChg>
        <pc:spChg chg="mod">
          <ac:chgData name="Soheil Abbasloo" userId="d71572ce-aea6-4a3a-9d7a-c1bc96c12f67" providerId="ADAL" clId="{ED41F9C1-8274-4F08-8693-1523C4FF26CB}" dt="2022-08-17T16:51:20.264" v="6737" actId="207"/>
          <ac:spMkLst>
            <pc:docMk/>
            <pc:sldMk cId="0" sldId="285"/>
            <ac:spMk id="1126" creationId="{00000000-0000-0000-0000-000000000000}"/>
          </ac:spMkLst>
        </pc:spChg>
        <pc:spChg chg="mod">
          <ac:chgData name="Soheil Abbasloo" userId="d71572ce-aea6-4a3a-9d7a-c1bc96c12f67" providerId="ADAL" clId="{ED41F9C1-8274-4F08-8693-1523C4FF26CB}" dt="2022-08-17T16:51:20.264" v="6737" actId="207"/>
          <ac:spMkLst>
            <pc:docMk/>
            <pc:sldMk cId="0" sldId="285"/>
            <ac:spMk id="1127"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1601892164" sldId="285"/>
        </pc:sldMkLst>
        <pc:spChg chg="mod ord">
          <ac:chgData name="Soheil Abbasloo" userId="d71572ce-aea6-4a3a-9d7a-c1bc96c12f67" providerId="ADAL" clId="{ED41F9C1-8274-4F08-8693-1523C4FF26CB}" dt="2022-08-10T22:35:24.382" v="148" actId="700"/>
          <ac:spMkLst>
            <pc:docMk/>
            <pc:sldMk cId="1601892164" sldId="285"/>
            <ac:spMk id="2" creationId="{00000000-0000-0000-0000-000000000000}"/>
          </ac:spMkLst>
        </pc:spChg>
        <pc:spChg chg="mod ord">
          <ac:chgData name="Soheil Abbasloo" userId="d71572ce-aea6-4a3a-9d7a-c1bc96c12f67" providerId="ADAL" clId="{ED41F9C1-8274-4F08-8693-1523C4FF26CB}" dt="2022-08-10T22:36:18.874" v="166" actId="404"/>
          <ac:spMkLst>
            <pc:docMk/>
            <pc:sldMk cId="1601892164" sldId="285"/>
            <ac:spMk id="3" creationId="{00000000-0000-0000-0000-000000000000}"/>
          </ac:spMkLst>
        </pc:spChg>
      </pc:sldChg>
      <pc:sldChg chg="modSp del mod modClrScheme chgLayout">
        <pc:chgData name="Soheil Abbasloo" userId="d71572ce-aea6-4a3a-9d7a-c1bc96c12f67" providerId="ADAL" clId="{ED41F9C1-8274-4F08-8693-1523C4FF26CB}" dt="2022-08-17T16:53:13.656" v="6765" actId="20577"/>
        <pc:sldMkLst>
          <pc:docMk/>
          <pc:sldMk cId="0" sldId="286"/>
        </pc:sldMkLst>
        <pc:spChg chg="mod ord">
          <ac:chgData name="Soheil Abbasloo" userId="d71572ce-aea6-4a3a-9d7a-c1bc96c12f67" providerId="ADAL" clId="{ED41F9C1-8274-4F08-8693-1523C4FF26CB}" dt="2022-08-17T16:52:58.747" v="6754" actId="207"/>
          <ac:spMkLst>
            <pc:docMk/>
            <pc:sldMk cId="0" sldId="286"/>
            <ac:spMk id="1187" creationId="{00000000-0000-0000-0000-000000000000}"/>
          </ac:spMkLst>
        </pc:spChg>
        <pc:spChg chg="mod ord">
          <ac:chgData name="Soheil Abbasloo" userId="d71572ce-aea6-4a3a-9d7a-c1bc96c12f67" providerId="ADAL" clId="{ED41F9C1-8274-4F08-8693-1523C4FF26CB}" dt="2022-08-17T16:53:13.656" v="6765" actId="20577"/>
          <ac:spMkLst>
            <pc:docMk/>
            <pc:sldMk cId="0" sldId="286"/>
            <ac:spMk id="1188" creationId="{00000000-0000-0000-0000-000000000000}"/>
          </ac:spMkLst>
        </pc:spChg>
        <pc:spChg chg="mod ord">
          <ac:chgData name="Soheil Abbasloo" userId="d71572ce-aea6-4a3a-9d7a-c1bc96c12f67" providerId="ADAL" clId="{ED41F9C1-8274-4F08-8693-1523C4FF26CB}" dt="2022-08-17T16:52:46.586" v="6749" actId="700"/>
          <ac:spMkLst>
            <pc:docMk/>
            <pc:sldMk cId="0" sldId="286"/>
            <ac:spMk id="1189"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461722359" sldId="286"/>
        </pc:sldMkLst>
        <pc:spChg chg="mod ord">
          <ac:chgData name="Soheil Abbasloo" userId="d71572ce-aea6-4a3a-9d7a-c1bc96c12f67" providerId="ADAL" clId="{ED41F9C1-8274-4F08-8693-1523C4FF26CB}" dt="2022-08-10T22:35:24.382" v="148" actId="700"/>
          <ac:spMkLst>
            <pc:docMk/>
            <pc:sldMk cId="461722359" sldId="286"/>
            <ac:spMk id="24579" creationId="{00000000-0000-0000-0000-000000000000}"/>
          </ac:spMkLst>
        </pc:spChg>
        <pc:spChg chg="mod ord">
          <ac:chgData name="Soheil Abbasloo" userId="d71572ce-aea6-4a3a-9d7a-c1bc96c12f67" providerId="ADAL" clId="{ED41F9C1-8274-4F08-8693-1523C4FF26CB}" dt="2022-08-10T22:35:59.319" v="164" actId="2710"/>
          <ac:spMkLst>
            <pc:docMk/>
            <pc:sldMk cId="461722359" sldId="286"/>
            <ac:spMk id="939011" creationId="{00000000-0000-0000-0000-000000000000}"/>
          </ac:spMkLst>
        </pc:spChg>
      </pc:sldChg>
      <pc:sldChg chg="addSp delSp modSp add del mod modClrScheme modAnim chgLayout">
        <pc:chgData name="Soheil Abbasloo" userId="d71572ce-aea6-4a3a-9d7a-c1bc96c12f67" providerId="ADAL" clId="{ED41F9C1-8274-4F08-8693-1523C4FF26CB}" dt="2022-08-17T16:55:25.583" v="6777" actId="5793"/>
        <pc:sldMkLst>
          <pc:docMk/>
          <pc:sldMk cId="0" sldId="287"/>
        </pc:sldMkLst>
        <pc:spChg chg="add del mod ord">
          <ac:chgData name="Soheil Abbasloo" userId="d71572ce-aea6-4a3a-9d7a-c1bc96c12f67" providerId="ADAL" clId="{ED41F9C1-8274-4F08-8693-1523C4FF26CB}" dt="2022-08-12T21:50:28.495" v="5487" actId="478"/>
          <ac:spMkLst>
            <pc:docMk/>
            <pc:sldMk cId="0" sldId="287"/>
            <ac:spMk id="2" creationId="{C391D56C-CBA8-3883-35C4-1A11A91761DE}"/>
          </ac:spMkLst>
        </pc:spChg>
        <pc:spChg chg="add del mod">
          <ac:chgData name="Soheil Abbasloo" userId="d71572ce-aea6-4a3a-9d7a-c1bc96c12f67" providerId="ADAL" clId="{ED41F9C1-8274-4F08-8693-1523C4FF26CB}" dt="2022-08-12T22:04:06.415" v="5776"/>
          <ac:spMkLst>
            <pc:docMk/>
            <pc:sldMk cId="0" sldId="287"/>
            <ac:spMk id="33" creationId="{ABC8382B-7750-05BE-9959-4F18E73784BF}"/>
          </ac:spMkLst>
        </pc:spChg>
        <pc:spChg chg="add mod">
          <ac:chgData name="Soheil Abbasloo" userId="d71572ce-aea6-4a3a-9d7a-c1bc96c12f67" providerId="ADAL" clId="{ED41F9C1-8274-4F08-8693-1523C4FF26CB}" dt="2022-08-12T22:07:33.309" v="5825" actId="1076"/>
          <ac:spMkLst>
            <pc:docMk/>
            <pc:sldMk cId="0" sldId="287"/>
            <ac:spMk id="36" creationId="{75DD97DA-F6D5-ADE8-7210-3660D0A532FB}"/>
          </ac:spMkLst>
        </pc:spChg>
        <pc:spChg chg="mod ord">
          <ac:chgData name="Soheil Abbasloo" userId="d71572ce-aea6-4a3a-9d7a-c1bc96c12f67" providerId="ADAL" clId="{ED41F9C1-8274-4F08-8693-1523C4FF26CB}" dt="2022-08-17T16:54:23.377" v="6771" actId="255"/>
          <ac:spMkLst>
            <pc:docMk/>
            <pc:sldMk cId="0" sldId="287"/>
            <ac:spMk id="1193" creationId="{00000000-0000-0000-0000-000000000000}"/>
          </ac:spMkLst>
        </pc:spChg>
        <pc:spChg chg="mod ord">
          <ac:chgData name="Soheil Abbasloo" userId="d71572ce-aea6-4a3a-9d7a-c1bc96c12f67" providerId="ADAL" clId="{ED41F9C1-8274-4F08-8693-1523C4FF26CB}" dt="2022-08-17T16:55:25.583" v="6777" actId="5793"/>
          <ac:spMkLst>
            <pc:docMk/>
            <pc:sldMk cId="0" sldId="287"/>
            <ac:spMk id="1194" creationId="{00000000-0000-0000-0000-000000000000}"/>
          </ac:spMkLst>
        </pc:spChg>
        <pc:spChg chg="mod ord">
          <ac:chgData name="Soheil Abbasloo" userId="d71572ce-aea6-4a3a-9d7a-c1bc96c12f67" providerId="ADAL" clId="{ED41F9C1-8274-4F08-8693-1523C4FF26CB}" dt="2022-08-17T16:41:44.730" v="6450" actId="700"/>
          <ac:spMkLst>
            <pc:docMk/>
            <pc:sldMk cId="0" sldId="287"/>
            <ac:spMk id="1195" creationId="{00000000-0000-0000-0000-000000000000}"/>
          </ac:spMkLst>
        </pc:spChg>
        <pc:spChg chg="del mod">
          <ac:chgData name="Soheil Abbasloo" userId="d71572ce-aea6-4a3a-9d7a-c1bc96c12f67" providerId="ADAL" clId="{ED41F9C1-8274-4F08-8693-1523C4FF26CB}" dt="2022-08-12T22:02:28.515" v="5737" actId="478"/>
          <ac:spMkLst>
            <pc:docMk/>
            <pc:sldMk cId="0" sldId="287"/>
            <ac:spMk id="86018" creationId="{E2C1949C-A3D2-B71F-388C-36A8923392EA}"/>
          </ac:spMkLst>
        </pc:spChg>
        <pc:spChg chg="del mod">
          <ac:chgData name="Soheil Abbasloo" userId="d71572ce-aea6-4a3a-9d7a-c1bc96c12f67" providerId="ADAL" clId="{ED41F9C1-8274-4F08-8693-1523C4FF26CB}" dt="2022-08-12T22:02:32.672" v="5738" actId="478"/>
          <ac:spMkLst>
            <pc:docMk/>
            <pc:sldMk cId="0" sldId="287"/>
            <ac:spMk id="86019" creationId="{18EA9F22-8316-5C85-7ACE-E42C15994848}"/>
          </ac:spMkLst>
        </pc:spChg>
        <pc:spChg chg="mod">
          <ac:chgData name="Soheil Abbasloo" userId="d71572ce-aea6-4a3a-9d7a-c1bc96c12f67" providerId="ADAL" clId="{ED41F9C1-8274-4F08-8693-1523C4FF26CB}" dt="2022-08-12T21:58:33.756" v="5566" actId="1076"/>
          <ac:spMkLst>
            <pc:docMk/>
            <pc:sldMk cId="0" sldId="287"/>
            <ac:spMk id="86020" creationId="{271495D2-BDB8-7168-0E59-3BF7225BAA49}"/>
          </ac:spMkLst>
        </pc:spChg>
        <pc:spChg chg="mod ord">
          <ac:chgData name="Soheil Abbasloo" userId="d71572ce-aea6-4a3a-9d7a-c1bc96c12f67" providerId="ADAL" clId="{ED41F9C1-8274-4F08-8693-1523C4FF26CB}" dt="2022-08-12T21:50:05.509" v="5482" actId="700"/>
          <ac:spMkLst>
            <pc:docMk/>
            <pc:sldMk cId="0" sldId="287"/>
            <ac:spMk id="86021" creationId="{56F2F409-1E5F-D945-39DE-BEFBC3980BC6}"/>
          </ac:spMkLst>
        </pc:spChg>
        <pc:spChg chg="del mod">
          <ac:chgData name="Soheil Abbasloo" userId="d71572ce-aea6-4a3a-9d7a-c1bc96c12f67" providerId="ADAL" clId="{ED41F9C1-8274-4F08-8693-1523C4FF26CB}" dt="2022-08-12T22:02:32.672" v="5738" actId="478"/>
          <ac:spMkLst>
            <pc:docMk/>
            <pc:sldMk cId="0" sldId="287"/>
            <ac:spMk id="86022" creationId="{626BA02B-51B3-AD53-355A-629828CA790D}"/>
          </ac:spMkLst>
        </pc:spChg>
        <pc:spChg chg="del mod">
          <ac:chgData name="Soheil Abbasloo" userId="d71572ce-aea6-4a3a-9d7a-c1bc96c12f67" providerId="ADAL" clId="{ED41F9C1-8274-4F08-8693-1523C4FF26CB}" dt="2022-08-12T22:02:32.672" v="5738" actId="478"/>
          <ac:spMkLst>
            <pc:docMk/>
            <pc:sldMk cId="0" sldId="287"/>
            <ac:spMk id="86023" creationId="{2A4E253C-BCC1-2824-8E3B-E744D4F09471}"/>
          </ac:spMkLst>
        </pc:spChg>
        <pc:spChg chg="del mod">
          <ac:chgData name="Soheil Abbasloo" userId="d71572ce-aea6-4a3a-9d7a-c1bc96c12f67" providerId="ADAL" clId="{ED41F9C1-8274-4F08-8693-1523C4FF26CB}" dt="2022-08-12T22:02:32.672" v="5738" actId="478"/>
          <ac:spMkLst>
            <pc:docMk/>
            <pc:sldMk cId="0" sldId="287"/>
            <ac:spMk id="86024" creationId="{8708FC7E-52A0-26E1-1A64-5969B8AAB2B4}"/>
          </ac:spMkLst>
        </pc:spChg>
        <pc:spChg chg="del mod">
          <ac:chgData name="Soheil Abbasloo" userId="d71572ce-aea6-4a3a-9d7a-c1bc96c12f67" providerId="ADAL" clId="{ED41F9C1-8274-4F08-8693-1523C4FF26CB}" dt="2022-08-12T22:02:32.672" v="5738" actId="478"/>
          <ac:spMkLst>
            <pc:docMk/>
            <pc:sldMk cId="0" sldId="287"/>
            <ac:spMk id="86025" creationId="{46B266CC-8756-5097-ADF9-F92B79ED87B9}"/>
          </ac:spMkLst>
        </pc:spChg>
        <pc:spChg chg="del mod">
          <ac:chgData name="Soheil Abbasloo" userId="d71572ce-aea6-4a3a-9d7a-c1bc96c12f67" providerId="ADAL" clId="{ED41F9C1-8274-4F08-8693-1523C4FF26CB}" dt="2022-08-12T22:02:32.672" v="5738" actId="478"/>
          <ac:spMkLst>
            <pc:docMk/>
            <pc:sldMk cId="0" sldId="287"/>
            <ac:spMk id="86026" creationId="{49C95285-064A-BA70-F83E-9DA56D530E79}"/>
          </ac:spMkLst>
        </pc:spChg>
        <pc:spChg chg="del mod">
          <ac:chgData name="Soheil Abbasloo" userId="d71572ce-aea6-4a3a-9d7a-c1bc96c12f67" providerId="ADAL" clId="{ED41F9C1-8274-4F08-8693-1523C4FF26CB}" dt="2022-08-12T22:02:32.672" v="5738" actId="478"/>
          <ac:spMkLst>
            <pc:docMk/>
            <pc:sldMk cId="0" sldId="287"/>
            <ac:spMk id="86027" creationId="{2EA49595-8307-3162-6E97-CA162E2DD697}"/>
          </ac:spMkLst>
        </pc:spChg>
        <pc:spChg chg="del mod">
          <ac:chgData name="Soheil Abbasloo" userId="d71572ce-aea6-4a3a-9d7a-c1bc96c12f67" providerId="ADAL" clId="{ED41F9C1-8274-4F08-8693-1523C4FF26CB}" dt="2022-08-12T22:02:32.672" v="5738" actId="478"/>
          <ac:spMkLst>
            <pc:docMk/>
            <pc:sldMk cId="0" sldId="287"/>
            <ac:spMk id="86028" creationId="{356F3A2A-CCFF-D3F2-9347-81AA74FEB132}"/>
          </ac:spMkLst>
        </pc:spChg>
        <pc:spChg chg="del mod">
          <ac:chgData name="Soheil Abbasloo" userId="d71572ce-aea6-4a3a-9d7a-c1bc96c12f67" providerId="ADAL" clId="{ED41F9C1-8274-4F08-8693-1523C4FF26CB}" dt="2022-08-12T22:02:32.672" v="5738" actId="478"/>
          <ac:spMkLst>
            <pc:docMk/>
            <pc:sldMk cId="0" sldId="287"/>
            <ac:spMk id="86029" creationId="{ED7C7D10-D75A-7864-68EF-2D583A588814}"/>
          </ac:spMkLst>
        </pc:spChg>
        <pc:spChg chg="del mod">
          <ac:chgData name="Soheil Abbasloo" userId="d71572ce-aea6-4a3a-9d7a-c1bc96c12f67" providerId="ADAL" clId="{ED41F9C1-8274-4F08-8693-1523C4FF26CB}" dt="2022-08-12T22:02:32.672" v="5738" actId="478"/>
          <ac:spMkLst>
            <pc:docMk/>
            <pc:sldMk cId="0" sldId="287"/>
            <ac:spMk id="86030" creationId="{6DD6B276-B906-A1DC-C71B-5EA9588AF795}"/>
          </ac:spMkLst>
        </pc:spChg>
        <pc:spChg chg="del mod">
          <ac:chgData name="Soheil Abbasloo" userId="d71572ce-aea6-4a3a-9d7a-c1bc96c12f67" providerId="ADAL" clId="{ED41F9C1-8274-4F08-8693-1523C4FF26CB}" dt="2022-08-12T22:02:32.672" v="5738" actId="478"/>
          <ac:spMkLst>
            <pc:docMk/>
            <pc:sldMk cId="0" sldId="287"/>
            <ac:spMk id="86031" creationId="{DE2C081B-770F-8448-8127-E434EE962E71}"/>
          </ac:spMkLst>
        </pc:spChg>
        <pc:spChg chg="del mod">
          <ac:chgData name="Soheil Abbasloo" userId="d71572ce-aea6-4a3a-9d7a-c1bc96c12f67" providerId="ADAL" clId="{ED41F9C1-8274-4F08-8693-1523C4FF26CB}" dt="2022-08-12T22:02:32.672" v="5738" actId="478"/>
          <ac:spMkLst>
            <pc:docMk/>
            <pc:sldMk cId="0" sldId="287"/>
            <ac:spMk id="86032" creationId="{4ABB1F42-CE62-86AC-364C-1119C2080079}"/>
          </ac:spMkLst>
        </pc:spChg>
        <pc:spChg chg="del mod">
          <ac:chgData name="Soheil Abbasloo" userId="d71572ce-aea6-4a3a-9d7a-c1bc96c12f67" providerId="ADAL" clId="{ED41F9C1-8274-4F08-8693-1523C4FF26CB}" dt="2022-08-12T22:02:32.672" v="5738" actId="478"/>
          <ac:spMkLst>
            <pc:docMk/>
            <pc:sldMk cId="0" sldId="287"/>
            <ac:spMk id="86033" creationId="{383E5BF5-DCB6-91A8-7BD9-F7A570F197EC}"/>
          </ac:spMkLst>
        </pc:spChg>
        <pc:spChg chg="del mod">
          <ac:chgData name="Soheil Abbasloo" userId="d71572ce-aea6-4a3a-9d7a-c1bc96c12f67" providerId="ADAL" clId="{ED41F9C1-8274-4F08-8693-1523C4FF26CB}" dt="2022-08-12T22:02:32.672" v="5738" actId="478"/>
          <ac:spMkLst>
            <pc:docMk/>
            <pc:sldMk cId="0" sldId="287"/>
            <ac:spMk id="86034" creationId="{C1E509E0-66C5-E3D3-3508-98EFEB9DFD39}"/>
          </ac:spMkLst>
        </pc:spChg>
        <pc:spChg chg="del mod">
          <ac:chgData name="Soheil Abbasloo" userId="d71572ce-aea6-4a3a-9d7a-c1bc96c12f67" providerId="ADAL" clId="{ED41F9C1-8274-4F08-8693-1523C4FF26CB}" dt="2022-08-12T22:02:32.672" v="5738" actId="478"/>
          <ac:spMkLst>
            <pc:docMk/>
            <pc:sldMk cId="0" sldId="287"/>
            <ac:spMk id="86035" creationId="{10EFAE50-92ED-5414-5908-FD110D3DBC3E}"/>
          </ac:spMkLst>
        </pc:spChg>
        <pc:spChg chg="del mod">
          <ac:chgData name="Soheil Abbasloo" userId="d71572ce-aea6-4a3a-9d7a-c1bc96c12f67" providerId="ADAL" clId="{ED41F9C1-8274-4F08-8693-1523C4FF26CB}" dt="2022-08-12T22:02:32.672" v="5738" actId="478"/>
          <ac:spMkLst>
            <pc:docMk/>
            <pc:sldMk cId="0" sldId="287"/>
            <ac:spMk id="86036" creationId="{B56AB681-D304-DEEE-A346-7461C53B516D}"/>
          </ac:spMkLst>
        </pc:spChg>
        <pc:spChg chg="del mod">
          <ac:chgData name="Soheil Abbasloo" userId="d71572ce-aea6-4a3a-9d7a-c1bc96c12f67" providerId="ADAL" clId="{ED41F9C1-8274-4F08-8693-1523C4FF26CB}" dt="2022-08-12T22:02:32.672" v="5738" actId="478"/>
          <ac:spMkLst>
            <pc:docMk/>
            <pc:sldMk cId="0" sldId="287"/>
            <ac:spMk id="86037" creationId="{6CFE60D1-32B2-5D73-E62A-395FAA9BB22F}"/>
          </ac:spMkLst>
        </pc:spChg>
        <pc:spChg chg="del mod">
          <ac:chgData name="Soheil Abbasloo" userId="d71572ce-aea6-4a3a-9d7a-c1bc96c12f67" providerId="ADAL" clId="{ED41F9C1-8274-4F08-8693-1523C4FF26CB}" dt="2022-08-12T22:02:32.672" v="5738" actId="478"/>
          <ac:spMkLst>
            <pc:docMk/>
            <pc:sldMk cId="0" sldId="287"/>
            <ac:spMk id="86038" creationId="{FC2C32C6-AA35-0871-0792-293BD24DAB47}"/>
          </ac:spMkLst>
        </pc:spChg>
        <pc:spChg chg="del mod">
          <ac:chgData name="Soheil Abbasloo" userId="d71572ce-aea6-4a3a-9d7a-c1bc96c12f67" providerId="ADAL" clId="{ED41F9C1-8274-4F08-8693-1523C4FF26CB}" dt="2022-08-12T22:02:32.672" v="5738" actId="478"/>
          <ac:spMkLst>
            <pc:docMk/>
            <pc:sldMk cId="0" sldId="287"/>
            <ac:spMk id="86039" creationId="{892298C6-D743-3204-AFA2-49405379E211}"/>
          </ac:spMkLst>
        </pc:spChg>
        <pc:spChg chg="del mod">
          <ac:chgData name="Soheil Abbasloo" userId="d71572ce-aea6-4a3a-9d7a-c1bc96c12f67" providerId="ADAL" clId="{ED41F9C1-8274-4F08-8693-1523C4FF26CB}" dt="2022-08-12T22:02:32.672" v="5738" actId="478"/>
          <ac:spMkLst>
            <pc:docMk/>
            <pc:sldMk cId="0" sldId="287"/>
            <ac:spMk id="86040" creationId="{F7B3626C-3A22-904A-9CDC-4E8EA6993F3B}"/>
          </ac:spMkLst>
        </pc:spChg>
        <pc:spChg chg="del mod">
          <ac:chgData name="Soheil Abbasloo" userId="d71572ce-aea6-4a3a-9d7a-c1bc96c12f67" providerId="ADAL" clId="{ED41F9C1-8274-4F08-8693-1523C4FF26CB}" dt="2022-08-12T22:02:32.672" v="5738" actId="478"/>
          <ac:spMkLst>
            <pc:docMk/>
            <pc:sldMk cId="0" sldId="287"/>
            <ac:spMk id="86041" creationId="{033A2FF9-6DC5-86C3-6B6F-F6FC7B83A6E9}"/>
          </ac:spMkLst>
        </pc:spChg>
        <pc:spChg chg="del mod">
          <ac:chgData name="Soheil Abbasloo" userId="d71572ce-aea6-4a3a-9d7a-c1bc96c12f67" providerId="ADAL" clId="{ED41F9C1-8274-4F08-8693-1523C4FF26CB}" dt="2022-08-12T22:02:32.672" v="5738" actId="478"/>
          <ac:spMkLst>
            <pc:docMk/>
            <pc:sldMk cId="0" sldId="287"/>
            <ac:spMk id="86042" creationId="{DD486098-30A2-F00C-757F-6B4754D0491F}"/>
          </ac:spMkLst>
        </pc:spChg>
        <pc:spChg chg="del mod">
          <ac:chgData name="Soheil Abbasloo" userId="d71572ce-aea6-4a3a-9d7a-c1bc96c12f67" providerId="ADAL" clId="{ED41F9C1-8274-4F08-8693-1523C4FF26CB}" dt="2022-08-12T22:02:32.672" v="5738" actId="478"/>
          <ac:spMkLst>
            <pc:docMk/>
            <pc:sldMk cId="0" sldId="287"/>
            <ac:spMk id="86043" creationId="{93C4CC32-0F17-595F-97A8-B5C77DE01C8F}"/>
          </ac:spMkLst>
        </pc:spChg>
        <pc:spChg chg="del mod">
          <ac:chgData name="Soheil Abbasloo" userId="d71572ce-aea6-4a3a-9d7a-c1bc96c12f67" providerId="ADAL" clId="{ED41F9C1-8274-4F08-8693-1523C4FF26CB}" dt="2022-08-12T22:02:32.672" v="5738" actId="478"/>
          <ac:spMkLst>
            <pc:docMk/>
            <pc:sldMk cId="0" sldId="287"/>
            <ac:spMk id="86044" creationId="{88FF531C-1A24-D950-C380-49EDB03147CD}"/>
          </ac:spMkLst>
        </pc:spChg>
        <pc:spChg chg="del mod">
          <ac:chgData name="Soheil Abbasloo" userId="d71572ce-aea6-4a3a-9d7a-c1bc96c12f67" providerId="ADAL" clId="{ED41F9C1-8274-4F08-8693-1523C4FF26CB}" dt="2022-08-12T22:02:32.672" v="5738" actId="478"/>
          <ac:spMkLst>
            <pc:docMk/>
            <pc:sldMk cId="0" sldId="287"/>
            <ac:spMk id="86045" creationId="{9B8AC7A2-94BF-86D4-AD09-684252D85866}"/>
          </ac:spMkLst>
        </pc:spChg>
        <pc:graphicFrameChg chg="add mod modGraphic">
          <ac:chgData name="Soheil Abbasloo" userId="d71572ce-aea6-4a3a-9d7a-c1bc96c12f67" providerId="ADAL" clId="{ED41F9C1-8274-4F08-8693-1523C4FF26CB}" dt="2022-08-12T22:02:36.704" v="5739" actId="1076"/>
          <ac:graphicFrameMkLst>
            <pc:docMk/>
            <pc:sldMk cId="0" sldId="287"/>
            <ac:graphicFrameMk id="3" creationId="{99D8422D-68C5-0116-D74C-6B1594BBC5AD}"/>
          </ac:graphicFrameMkLst>
        </pc:graphicFrameChg>
        <pc:graphicFrameChg chg="add mod modGraphic">
          <ac:chgData name="Soheil Abbasloo" userId="d71572ce-aea6-4a3a-9d7a-c1bc96c12f67" providerId="ADAL" clId="{ED41F9C1-8274-4F08-8693-1523C4FF26CB}" dt="2022-08-12T22:07:04.459" v="5816"/>
          <ac:graphicFrameMkLst>
            <pc:docMk/>
            <pc:sldMk cId="0" sldId="287"/>
            <ac:graphicFrameMk id="5" creationId="{B5DE3FCC-62BE-2CAB-A7CE-488BF7D5CA9C}"/>
          </ac:graphicFrameMkLst>
        </pc:graphicFrameChg>
      </pc:sldChg>
      <pc:sldChg chg="modSp add del mod modClrScheme chgLayout modNotes">
        <pc:chgData name="Soheil Abbasloo" userId="d71572ce-aea6-4a3a-9d7a-c1bc96c12f67" providerId="ADAL" clId="{ED41F9C1-8274-4F08-8693-1523C4FF26CB}" dt="2022-08-10T22:37:31.539" v="183" actId="47"/>
        <pc:sldMkLst>
          <pc:docMk/>
          <pc:sldMk cId="3249102476" sldId="287"/>
        </pc:sldMkLst>
        <pc:spChg chg="mod ord">
          <ac:chgData name="Soheil Abbasloo" userId="d71572ce-aea6-4a3a-9d7a-c1bc96c12f67" providerId="ADAL" clId="{ED41F9C1-8274-4F08-8693-1523C4FF26CB}" dt="2022-08-10T22:35:24.382" v="148" actId="700"/>
          <ac:spMkLst>
            <pc:docMk/>
            <pc:sldMk cId="3249102476" sldId="287"/>
            <ac:spMk id="1807362" creationId="{00000000-0000-0000-0000-000000000000}"/>
          </ac:spMkLst>
        </pc:spChg>
        <pc:spChg chg="mod ord">
          <ac:chgData name="Soheil Abbasloo" userId="d71572ce-aea6-4a3a-9d7a-c1bc96c12f67" providerId="ADAL" clId="{ED41F9C1-8274-4F08-8693-1523C4FF26CB}" dt="2022-08-10T22:35:24.382" v="148" actId="700"/>
          <ac:spMkLst>
            <pc:docMk/>
            <pc:sldMk cId="3249102476" sldId="287"/>
            <ac:spMk id="1807363" creationId="{00000000-0000-0000-0000-000000000000}"/>
          </ac:spMkLst>
        </pc:spChg>
      </pc:sldChg>
      <pc:sldChg chg="modSp add del mod modClrScheme chgLayout">
        <pc:chgData name="Soheil Abbasloo" userId="d71572ce-aea6-4a3a-9d7a-c1bc96c12f67" providerId="ADAL" clId="{ED41F9C1-8274-4F08-8693-1523C4FF26CB}" dt="2022-08-17T19:21:50.725" v="7075" actId="6549"/>
        <pc:sldMkLst>
          <pc:docMk/>
          <pc:sldMk cId="0" sldId="288"/>
        </pc:sldMkLst>
        <pc:spChg chg="mod ord">
          <ac:chgData name="Soheil Abbasloo" userId="d71572ce-aea6-4a3a-9d7a-c1bc96c12f67" providerId="ADAL" clId="{ED41F9C1-8274-4F08-8693-1523C4FF26CB}" dt="2022-08-17T16:53:26.698" v="6768" actId="207"/>
          <ac:spMkLst>
            <pc:docMk/>
            <pc:sldMk cId="0" sldId="288"/>
            <ac:spMk id="1199" creationId="{00000000-0000-0000-0000-000000000000}"/>
          </ac:spMkLst>
        </pc:spChg>
        <pc:spChg chg="mod ord">
          <ac:chgData name="Soheil Abbasloo" userId="d71572ce-aea6-4a3a-9d7a-c1bc96c12f67" providerId="ADAL" clId="{ED41F9C1-8274-4F08-8693-1523C4FF26CB}" dt="2022-08-17T19:21:50.725" v="7075" actId="6549"/>
          <ac:spMkLst>
            <pc:docMk/>
            <pc:sldMk cId="0" sldId="288"/>
            <ac:spMk id="1200" creationId="{00000000-0000-0000-0000-000000000000}"/>
          </ac:spMkLst>
        </pc:spChg>
        <pc:spChg chg="mod ord">
          <ac:chgData name="Soheil Abbasloo" userId="d71572ce-aea6-4a3a-9d7a-c1bc96c12f67" providerId="ADAL" clId="{ED41F9C1-8274-4F08-8693-1523C4FF26CB}" dt="2022-08-17T16:41:44.730" v="6450" actId="700"/>
          <ac:spMkLst>
            <pc:docMk/>
            <pc:sldMk cId="0" sldId="288"/>
            <ac:spMk id="1201" creationId="{00000000-0000-0000-0000-000000000000}"/>
          </ac:spMkLst>
        </pc:spChg>
        <pc:spChg chg="mod ord">
          <ac:chgData name="Soheil Abbasloo" userId="d71572ce-aea6-4a3a-9d7a-c1bc96c12f67" providerId="ADAL" clId="{ED41F9C1-8274-4F08-8693-1523C4FF26CB}" dt="2022-08-12T21:50:05.509" v="5482" actId="700"/>
          <ac:spMkLst>
            <pc:docMk/>
            <pc:sldMk cId="0" sldId="288"/>
            <ac:spMk id="88066" creationId="{386DB028-678C-0D6B-35A1-E9D26325FCB8}"/>
          </ac:spMkLst>
        </pc:spChg>
        <pc:spChg chg="mod ord">
          <ac:chgData name="Soheil Abbasloo" userId="d71572ce-aea6-4a3a-9d7a-c1bc96c12f67" providerId="ADAL" clId="{ED41F9C1-8274-4F08-8693-1523C4FF26CB}" dt="2022-08-12T21:50:05.509" v="5482" actId="700"/>
          <ac:spMkLst>
            <pc:docMk/>
            <pc:sldMk cId="0" sldId="288"/>
            <ac:spMk id="88068" creationId="{A49DF403-0A78-9A15-5DC4-A32051B443E2}"/>
          </ac:spMkLst>
        </pc:spChg>
        <pc:spChg chg="mod ord">
          <ac:chgData name="Soheil Abbasloo" userId="d71572ce-aea6-4a3a-9d7a-c1bc96c12f67" providerId="ADAL" clId="{ED41F9C1-8274-4F08-8693-1523C4FF26CB}" dt="2022-08-12T21:50:05.509" v="5482" actId="700"/>
          <ac:spMkLst>
            <pc:docMk/>
            <pc:sldMk cId="0" sldId="288"/>
            <ac:spMk id="822275" creationId="{B0AB4551-D1FF-E395-0DF3-DAAC9CE12962}"/>
          </ac:spMkLst>
        </pc:spChg>
      </pc:sldChg>
      <pc:sldChg chg="addSp delSp modSp add del mod modClrScheme chgLayout">
        <pc:chgData name="Soheil Abbasloo" userId="d71572ce-aea6-4a3a-9d7a-c1bc96c12f67" providerId="ADAL" clId="{ED41F9C1-8274-4F08-8693-1523C4FF26CB}" dt="2022-08-17T16:59:02.064" v="6814" actId="207"/>
        <pc:sldMkLst>
          <pc:docMk/>
          <pc:sldMk cId="0" sldId="289"/>
        </pc:sldMkLst>
        <pc:spChg chg="add mod">
          <ac:chgData name="Soheil Abbasloo" userId="d71572ce-aea6-4a3a-9d7a-c1bc96c12f67" providerId="ADAL" clId="{ED41F9C1-8274-4F08-8693-1523C4FF26CB}" dt="2022-08-17T16:58:56.934" v="6813" actId="478"/>
          <ac:spMkLst>
            <pc:docMk/>
            <pc:sldMk cId="0" sldId="289"/>
            <ac:spMk id="3" creationId="{502CC038-5D74-501C-10D2-BD54496D5DAC}"/>
          </ac:spMkLst>
        </pc:spChg>
        <pc:spChg chg="del mod ord">
          <ac:chgData name="Soheil Abbasloo" userId="d71572ce-aea6-4a3a-9d7a-c1bc96c12f67" providerId="ADAL" clId="{ED41F9C1-8274-4F08-8693-1523C4FF26CB}" dt="2022-08-17T16:58:56.934" v="6813" actId="478"/>
          <ac:spMkLst>
            <pc:docMk/>
            <pc:sldMk cId="0" sldId="289"/>
            <ac:spMk id="1205" creationId="{00000000-0000-0000-0000-000000000000}"/>
          </ac:spMkLst>
        </pc:spChg>
        <pc:spChg chg="mod ord">
          <ac:chgData name="Soheil Abbasloo" userId="d71572ce-aea6-4a3a-9d7a-c1bc96c12f67" providerId="ADAL" clId="{ED41F9C1-8274-4F08-8693-1523C4FF26CB}" dt="2022-08-17T16:59:02.064" v="6814" actId="207"/>
          <ac:spMkLst>
            <pc:docMk/>
            <pc:sldMk cId="0" sldId="289"/>
            <ac:spMk id="1206" creationId="{00000000-0000-0000-0000-000000000000}"/>
          </ac:spMkLst>
        </pc:spChg>
        <pc:spChg chg="mod ord">
          <ac:chgData name="Soheil Abbasloo" userId="d71572ce-aea6-4a3a-9d7a-c1bc96c12f67" providerId="ADAL" clId="{ED41F9C1-8274-4F08-8693-1523C4FF26CB}" dt="2022-08-17T16:41:44.730" v="6450" actId="700"/>
          <ac:spMkLst>
            <pc:docMk/>
            <pc:sldMk cId="0" sldId="289"/>
            <ac:spMk id="1207" creationId="{00000000-0000-0000-0000-000000000000}"/>
          </ac:spMkLst>
        </pc:spChg>
        <pc:spChg chg="mod ord">
          <ac:chgData name="Soheil Abbasloo" userId="d71572ce-aea6-4a3a-9d7a-c1bc96c12f67" providerId="ADAL" clId="{ED41F9C1-8274-4F08-8693-1523C4FF26CB}" dt="2022-08-12T21:50:05.509" v="5482" actId="700"/>
          <ac:spMkLst>
            <pc:docMk/>
            <pc:sldMk cId="0" sldId="289"/>
            <ac:spMk id="90114" creationId="{6413DF75-8A1B-EA13-2B50-BBBA7C18D0A5}"/>
          </ac:spMkLst>
        </pc:spChg>
        <pc:spChg chg="mod ord">
          <ac:chgData name="Soheil Abbasloo" userId="d71572ce-aea6-4a3a-9d7a-c1bc96c12f67" providerId="ADAL" clId="{ED41F9C1-8274-4F08-8693-1523C4FF26CB}" dt="2022-08-12T21:50:05.509" v="5482" actId="700"/>
          <ac:spMkLst>
            <pc:docMk/>
            <pc:sldMk cId="0" sldId="289"/>
            <ac:spMk id="90116" creationId="{45637AE0-D94A-64B1-CB49-687BCC8A5BB9}"/>
          </ac:spMkLst>
        </pc:spChg>
        <pc:spChg chg="mod ord">
          <ac:chgData name="Soheil Abbasloo" userId="d71572ce-aea6-4a3a-9d7a-c1bc96c12f67" providerId="ADAL" clId="{ED41F9C1-8274-4F08-8693-1523C4FF26CB}" dt="2022-08-12T21:50:05.509" v="5482" actId="700"/>
          <ac:spMkLst>
            <pc:docMk/>
            <pc:sldMk cId="0" sldId="289"/>
            <ac:spMk id="823299" creationId="{FBAFE36F-FE0B-0965-8C02-BE7FD6258EC7}"/>
          </ac:spMkLst>
        </pc:spChg>
      </pc:sldChg>
      <pc:sldChg chg="addSp modSp add del mod ord modClrScheme modAnim chgLayout">
        <pc:chgData name="Soheil Abbasloo" userId="d71572ce-aea6-4a3a-9d7a-c1bc96c12f67" providerId="ADAL" clId="{ED41F9C1-8274-4F08-8693-1523C4FF26CB}" dt="2022-08-17T16:10:26.218" v="6093" actId="2696"/>
        <pc:sldMkLst>
          <pc:docMk/>
          <pc:sldMk cId="530479192" sldId="290"/>
        </pc:sldMkLst>
        <pc:spChg chg="add mod ord">
          <ac:chgData name="Soheil Abbasloo" userId="d71572ce-aea6-4a3a-9d7a-c1bc96c12f67" providerId="ADAL" clId="{ED41F9C1-8274-4F08-8693-1523C4FF26CB}" dt="2022-08-12T22:28:48.428" v="6084" actId="20577"/>
          <ac:spMkLst>
            <pc:docMk/>
            <pc:sldMk cId="530479192" sldId="290"/>
            <ac:spMk id="2" creationId="{96870B53-20AA-B057-6867-68B33F9BEC60}"/>
          </ac:spMkLst>
        </pc:spChg>
        <pc:spChg chg="mod ord">
          <ac:chgData name="Soheil Abbasloo" userId="d71572ce-aea6-4a3a-9d7a-c1bc96c12f67" providerId="ADAL" clId="{ED41F9C1-8274-4F08-8693-1523C4FF26CB}" dt="2022-08-12T22:26:30.715" v="6057" actId="120"/>
          <ac:spMkLst>
            <pc:docMk/>
            <pc:sldMk cId="530479192" sldId="290"/>
            <ac:spMk id="43011" creationId="{00000000-0000-0000-0000-000000000000}"/>
          </ac:spMkLst>
        </pc:spChg>
        <pc:spChg chg="mod ord">
          <ac:chgData name="Soheil Abbasloo" userId="d71572ce-aea6-4a3a-9d7a-c1bc96c12f67" providerId="ADAL" clId="{ED41F9C1-8274-4F08-8693-1523C4FF26CB}" dt="2022-08-12T22:28:49.573" v="6085" actId="20577"/>
          <ac:spMkLst>
            <pc:docMk/>
            <pc:sldMk cId="530479192" sldId="290"/>
            <ac:spMk id="928771" creationId="{00000000-0000-0000-0000-000000000000}"/>
          </ac:spMkLst>
        </pc:spChg>
      </pc:sldChg>
      <pc:sldChg chg="modSp add del mod modClrScheme modAnim chgLayout">
        <pc:chgData name="Soheil Abbasloo" userId="d71572ce-aea6-4a3a-9d7a-c1bc96c12f67" providerId="ADAL" clId="{ED41F9C1-8274-4F08-8693-1523C4FF26CB}" dt="2022-08-17T16:10:26.218" v="6093" actId="2696"/>
        <pc:sldMkLst>
          <pc:docMk/>
          <pc:sldMk cId="372867175" sldId="291"/>
        </pc:sldMkLst>
        <pc:spChg chg="mod ord">
          <ac:chgData name="Soheil Abbasloo" userId="d71572ce-aea6-4a3a-9d7a-c1bc96c12f67" providerId="ADAL" clId="{ED41F9C1-8274-4F08-8693-1523C4FF26CB}" dt="2022-08-10T22:57:24.316" v="488" actId="207"/>
          <ac:spMkLst>
            <pc:docMk/>
            <pc:sldMk cId="372867175" sldId="291"/>
            <ac:spMk id="3" creationId="{00000000-0000-0000-0000-000000000000}"/>
          </ac:spMkLst>
        </pc:spChg>
        <pc:spChg chg="mod ord">
          <ac:chgData name="Soheil Abbasloo" userId="d71572ce-aea6-4a3a-9d7a-c1bc96c12f67" providerId="ADAL" clId="{ED41F9C1-8274-4F08-8693-1523C4FF26CB}" dt="2022-08-10T22:35:24.382" v="148" actId="700"/>
          <ac:spMkLst>
            <pc:docMk/>
            <pc:sldMk cId="372867175" sldId="291"/>
            <ac:spMk id="4" creationId="{00000000-0000-0000-0000-000000000000}"/>
          </ac:spMkLst>
        </pc:spChg>
        <pc:spChg chg="mod ord">
          <ac:chgData name="Soheil Abbasloo" userId="d71572ce-aea6-4a3a-9d7a-c1bc96c12f67" providerId="ADAL" clId="{ED41F9C1-8274-4F08-8693-1523C4FF26CB}" dt="2022-08-10T22:35:24.382" v="148" actId="700"/>
          <ac:spMkLst>
            <pc:docMk/>
            <pc:sldMk cId="372867175" sldId="291"/>
            <ac:spMk id="115714" creationId="{00000000-0000-0000-0000-000000000000}"/>
          </ac:spMkLst>
        </pc:spChg>
      </pc:sldChg>
      <pc:sldChg chg="addSp modSp del mod modClrScheme chgLayout">
        <pc:chgData name="Soheil Abbasloo" userId="d71572ce-aea6-4a3a-9d7a-c1bc96c12f67" providerId="ADAL" clId="{ED41F9C1-8274-4F08-8693-1523C4FF26CB}" dt="2022-08-17T16:41:44.730" v="6450" actId="700"/>
        <pc:sldMkLst>
          <pc:docMk/>
          <pc:sldMk cId="0" sldId="292"/>
        </pc:sldMkLst>
        <pc:spChg chg="add mod ord">
          <ac:chgData name="Soheil Abbasloo" userId="d71572ce-aea6-4a3a-9d7a-c1bc96c12f67" providerId="ADAL" clId="{ED41F9C1-8274-4F08-8693-1523C4FF26CB}" dt="2022-08-17T16:41:44.730" v="6450" actId="700"/>
          <ac:spMkLst>
            <pc:docMk/>
            <pc:sldMk cId="0" sldId="292"/>
            <ac:spMk id="2" creationId="{AC25569A-71D2-D503-AE4B-3147AB67AE86}"/>
          </ac:spMkLst>
        </pc:spChg>
        <pc:spChg chg="add mod ord">
          <ac:chgData name="Soheil Abbasloo" userId="d71572ce-aea6-4a3a-9d7a-c1bc96c12f67" providerId="ADAL" clId="{ED41F9C1-8274-4F08-8693-1523C4FF26CB}" dt="2022-08-17T16:41:44.730" v="6450" actId="700"/>
          <ac:spMkLst>
            <pc:docMk/>
            <pc:sldMk cId="0" sldId="292"/>
            <ac:spMk id="3" creationId="{772085FF-3AA9-E3A1-8078-4527310EE385}"/>
          </ac:spMkLst>
        </pc:spChg>
        <pc:spChg chg="mod ord">
          <ac:chgData name="Soheil Abbasloo" userId="d71572ce-aea6-4a3a-9d7a-c1bc96c12f67" providerId="ADAL" clId="{ED41F9C1-8274-4F08-8693-1523C4FF26CB}" dt="2022-08-17T16:41:44.730" v="6450" actId="700"/>
          <ac:spMkLst>
            <pc:docMk/>
            <pc:sldMk cId="0" sldId="292"/>
            <ac:spMk id="1375" creationId="{00000000-0000-0000-0000-000000000000}"/>
          </ac:spMkLst>
        </pc:spChg>
      </pc:sldChg>
      <pc:sldChg chg="addSp delSp modSp add del mod modClrScheme modAnim chgLayout modNotes">
        <pc:chgData name="Soheil Abbasloo" userId="d71572ce-aea6-4a3a-9d7a-c1bc96c12f67" providerId="ADAL" clId="{ED41F9C1-8274-4F08-8693-1523C4FF26CB}" dt="2022-08-17T16:10:26.218" v="6093" actId="2696"/>
        <pc:sldMkLst>
          <pc:docMk/>
          <pc:sldMk cId="1490950182" sldId="292"/>
        </pc:sldMkLst>
        <pc:spChg chg="add del mod ord">
          <ac:chgData name="Soheil Abbasloo" userId="d71572ce-aea6-4a3a-9d7a-c1bc96c12f67" providerId="ADAL" clId="{ED41F9C1-8274-4F08-8693-1523C4FF26CB}" dt="2022-08-10T22:36:27.592" v="167" actId="478"/>
          <ac:spMkLst>
            <pc:docMk/>
            <pc:sldMk cId="1490950182" sldId="292"/>
            <ac:spMk id="2" creationId="{AA274271-4CA3-F226-5258-EB496023002A}"/>
          </ac:spMkLst>
        </pc:spChg>
        <pc:spChg chg="add mod ord">
          <ac:chgData name="Soheil Abbasloo" userId="d71572ce-aea6-4a3a-9d7a-c1bc96c12f67" providerId="ADAL" clId="{ED41F9C1-8274-4F08-8693-1523C4FF26CB}" dt="2022-08-10T22:29:07.532" v="60" actId="700"/>
          <ac:spMkLst>
            <pc:docMk/>
            <pc:sldMk cId="1490950182" sldId="292"/>
            <ac:spMk id="2" creationId="{BC6F5B07-6FA2-8C47-18C4-6CD833F3C811}"/>
          </ac:spMkLst>
        </pc:spChg>
        <pc:spChg chg="mod ord">
          <ac:chgData name="Soheil Abbasloo" userId="d71572ce-aea6-4a3a-9d7a-c1bc96c12f67" providerId="ADAL" clId="{ED41F9C1-8274-4F08-8693-1523C4FF26CB}" dt="2022-08-10T22:35:24.468" v="149" actId="27636"/>
          <ac:spMkLst>
            <pc:docMk/>
            <pc:sldMk cId="1490950182" sldId="292"/>
            <ac:spMk id="58375"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78"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79"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0"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1"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2"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3"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4"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5"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6"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7"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8"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89"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90" creationId="{00000000-0000-0000-0000-000000000000}"/>
          </ac:spMkLst>
        </pc:spChg>
        <pc:spChg chg="mod">
          <ac:chgData name="Soheil Abbasloo" userId="d71572ce-aea6-4a3a-9d7a-c1bc96c12f67" providerId="ADAL" clId="{ED41F9C1-8274-4F08-8693-1523C4FF26CB}" dt="2022-08-10T22:37:14.940" v="181" actId="1076"/>
          <ac:spMkLst>
            <pc:docMk/>
            <pc:sldMk cId="1490950182" sldId="292"/>
            <ac:spMk id="58391" creationId="{00000000-0000-0000-0000-000000000000}"/>
          </ac:spMkLst>
        </pc:spChg>
        <pc:spChg chg="mod">
          <ac:chgData name="Soheil Abbasloo" userId="d71572ce-aea6-4a3a-9d7a-c1bc96c12f67" providerId="ADAL" clId="{ED41F9C1-8274-4F08-8693-1523C4FF26CB}" dt="2022-08-10T22:37:20.128" v="182" actId="1076"/>
          <ac:spMkLst>
            <pc:docMk/>
            <pc:sldMk cId="1490950182" sldId="292"/>
            <ac:spMk id="965655" creationId="{00000000-0000-0000-0000-000000000000}"/>
          </ac:spMkLst>
        </pc:spChg>
        <pc:graphicFrameChg chg="mod">
          <ac:chgData name="Soheil Abbasloo" userId="d71572ce-aea6-4a3a-9d7a-c1bc96c12f67" providerId="ADAL" clId="{ED41F9C1-8274-4F08-8693-1523C4FF26CB}" dt="2022-08-10T22:37:14.940" v="181" actId="1076"/>
          <ac:graphicFrameMkLst>
            <pc:docMk/>
            <pc:sldMk cId="1490950182" sldId="292"/>
            <ac:graphicFrameMk id="58370" creationId="{00000000-0000-0000-0000-000000000000}"/>
          </ac:graphicFrameMkLst>
        </pc:graphicFrameChg>
        <pc:graphicFrameChg chg="mod">
          <ac:chgData name="Soheil Abbasloo" userId="d71572ce-aea6-4a3a-9d7a-c1bc96c12f67" providerId="ADAL" clId="{ED41F9C1-8274-4F08-8693-1523C4FF26CB}" dt="2022-08-10T22:37:14.940" v="181" actId="1076"/>
          <ac:graphicFrameMkLst>
            <pc:docMk/>
            <pc:sldMk cId="1490950182" sldId="292"/>
            <ac:graphicFrameMk id="58371" creationId="{00000000-0000-0000-0000-000000000000}"/>
          </ac:graphicFrameMkLst>
        </pc:graphicFrameChg>
        <pc:graphicFrameChg chg="mod">
          <ac:chgData name="Soheil Abbasloo" userId="d71572ce-aea6-4a3a-9d7a-c1bc96c12f67" providerId="ADAL" clId="{ED41F9C1-8274-4F08-8693-1523C4FF26CB}" dt="2022-08-10T22:37:14.940" v="181" actId="1076"/>
          <ac:graphicFrameMkLst>
            <pc:docMk/>
            <pc:sldMk cId="1490950182" sldId="292"/>
            <ac:graphicFrameMk id="58372" creationId="{00000000-0000-0000-0000-000000000000}"/>
          </ac:graphicFrameMkLst>
        </pc:graphicFrameChg>
        <pc:graphicFrameChg chg="mod">
          <ac:chgData name="Soheil Abbasloo" userId="d71572ce-aea6-4a3a-9d7a-c1bc96c12f67" providerId="ADAL" clId="{ED41F9C1-8274-4F08-8693-1523C4FF26CB}" dt="2022-08-10T22:37:14.940" v="181" actId="1076"/>
          <ac:graphicFrameMkLst>
            <pc:docMk/>
            <pc:sldMk cId="1490950182" sldId="292"/>
            <ac:graphicFrameMk id="58373" creationId="{00000000-0000-0000-0000-000000000000}"/>
          </ac:graphicFrameMkLst>
        </pc:graphicFrameChg>
        <pc:picChg chg="mod">
          <ac:chgData name="Soheil Abbasloo" userId="d71572ce-aea6-4a3a-9d7a-c1bc96c12f67" providerId="ADAL" clId="{ED41F9C1-8274-4F08-8693-1523C4FF26CB}" dt="2022-08-10T22:37:14.940" v="181" actId="1076"/>
          <ac:picMkLst>
            <pc:docMk/>
            <pc:sldMk cId="1490950182" sldId="292"/>
            <ac:picMk id="23" creationId="{00000000-0000-0000-0000-000000000000}"/>
          </ac:picMkLst>
        </pc:picChg>
      </pc:sldChg>
      <pc:sldChg chg="addSp modSp add del mod ord modClrScheme chgLayout">
        <pc:chgData name="Soheil Abbasloo" userId="d71572ce-aea6-4a3a-9d7a-c1bc96c12f67" providerId="ADAL" clId="{ED41F9C1-8274-4F08-8693-1523C4FF26CB}" dt="2022-08-17T19:21:24.032" v="7072" actId="20578"/>
        <pc:sldMkLst>
          <pc:docMk/>
          <pc:sldMk cId="0" sldId="293"/>
        </pc:sldMkLst>
        <pc:spChg chg="add mod ord">
          <ac:chgData name="Soheil Abbasloo" userId="d71572ce-aea6-4a3a-9d7a-c1bc96c12f67" providerId="ADAL" clId="{ED41F9C1-8274-4F08-8693-1523C4FF26CB}" dt="2022-08-17T16:41:44.730" v="6450" actId="700"/>
          <ac:spMkLst>
            <pc:docMk/>
            <pc:sldMk cId="0" sldId="293"/>
            <ac:spMk id="2" creationId="{71AB4DD5-8FAA-23F5-8829-DF5EA97629E2}"/>
          </ac:spMkLst>
        </pc:spChg>
        <pc:spChg chg="add mod">
          <ac:chgData name="Soheil Abbasloo" userId="d71572ce-aea6-4a3a-9d7a-c1bc96c12f67" providerId="ADAL" clId="{ED41F9C1-8274-4F08-8693-1523C4FF26CB}" dt="2022-08-12T19:02:42.746" v="2265" actId="1036"/>
          <ac:spMkLst>
            <pc:docMk/>
            <pc:sldMk cId="0" sldId="293"/>
            <ac:spMk id="2" creationId="{C9BA98D3-C0CD-0F13-CD2C-02A7AEA2A962}"/>
          </ac:spMkLst>
        </pc:spChg>
        <pc:spChg chg="add mod ord">
          <ac:chgData name="Soheil Abbasloo" userId="d71572ce-aea6-4a3a-9d7a-c1bc96c12f67" providerId="ADAL" clId="{ED41F9C1-8274-4F08-8693-1523C4FF26CB}" dt="2022-08-17T16:41:44.730" v="6450" actId="700"/>
          <ac:spMkLst>
            <pc:docMk/>
            <pc:sldMk cId="0" sldId="293"/>
            <ac:spMk id="3" creationId="{FD72FAFE-DB35-9B07-DFA1-8E35C4B01CEB}"/>
          </ac:spMkLst>
        </pc:spChg>
        <pc:spChg chg="add mod">
          <ac:chgData name="Soheil Abbasloo" userId="d71572ce-aea6-4a3a-9d7a-c1bc96c12f67" providerId="ADAL" clId="{ED41F9C1-8274-4F08-8693-1523C4FF26CB}" dt="2022-08-12T19:02:42.746" v="2265" actId="1036"/>
          <ac:spMkLst>
            <pc:docMk/>
            <pc:sldMk cId="0" sldId="293"/>
            <ac:spMk id="24" creationId="{D3F26632-4F3A-2C7A-0097-7CE854035E33}"/>
          </ac:spMkLst>
        </pc:spChg>
        <pc:spChg chg="add mod">
          <ac:chgData name="Soheil Abbasloo" userId="d71572ce-aea6-4a3a-9d7a-c1bc96c12f67" providerId="ADAL" clId="{ED41F9C1-8274-4F08-8693-1523C4FF26CB}" dt="2022-08-12T19:02:42.746" v="2265" actId="1036"/>
          <ac:spMkLst>
            <pc:docMk/>
            <pc:sldMk cId="0" sldId="293"/>
            <ac:spMk id="25" creationId="{6D2FB962-67C6-944B-50A9-E54A1CDC554A}"/>
          </ac:spMkLst>
        </pc:spChg>
        <pc:spChg chg="mod ord">
          <ac:chgData name="Soheil Abbasloo" userId="d71572ce-aea6-4a3a-9d7a-c1bc96c12f67" providerId="ADAL" clId="{ED41F9C1-8274-4F08-8693-1523C4FF26CB}" dt="2022-08-17T16:41:44.730" v="6450" actId="700"/>
          <ac:spMkLst>
            <pc:docMk/>
            <pc:sldMk cId="0" sldId="293"/>
            <ac:spMk id="1447" creationId="{00000000-0000-0000-0000-000000000000}"/>
          </ac:spMkLst>
        </pc:spChg>
        <pc:spChg chg="mod ord">
          <ac:chgData name="Soheil Abbasloo" userId="d71572ce-aea6-4a3a-9d7a-c1bc96c12f67" providerId="ADAL" clId="{ED41F9C1-8274-4F08-8693-1523C4FF26CB}" dt="2022-08-12T16:52:42.961" v="1061" actId="700"/>
          <ac:spMkLst>
            <pc:docMk/>
            <pc:sldMk cId="0" sldId="293"/>
            <ac:spMk id="36866" creationId="{7E21D0CC-42FB-38D8-D6B2-CAB4419A223E}"/>
          </ac:spMkLst>
        </pc:spChg>
        <pc:spChg chg="mod ord">
          <ac:chgData name="Soheil Abbasloo" userId="d71572ce-aea6-4a3a-9d7a-c1bc96c12f67" providerId="ADAL" clId="{ED41F9C1-8274-4F08-8693-1523C4FF26CB}" dt="2022-08-12T19:00:17.085" v="2126" actId="1076"/>
          <ac:spMkLst>
            <pc:docMk/>
            <pc:sldMk cId="0" sldId="293"/>
            <ac:spMk id="36867" creationId="{7E6CBF4A-56AA-9505-8B5F-2B4CF055B35C}"/>
          </ac:spMkLst>
        </pc:spChg>
        <pc:spChg chg="mod ord">
          <ac:chgData name="Soheil Abbasloo" userId="d71572ce-aea6-4a3a-9d7a-c1bc96c12f67" providerId="ADAL" clId="{ED41F9C1-8274-4F08-8693-1523C4FF26CB}" dt="2022-08-12T16:52:42.961" v="1061" actId="700"/>
          <ac:spMkLst>
            <pc:docMk/>
            <pc:sldMk cId="0" sldId="293"/>
            <ac:spMk id="36868" creationId="{02A32637-6431-CFE5-CDFE-13495459982D}"/>
          </ac:spMkLst>
        </pc:spChg>
        <pc:spChg chg="mod">
          <ac:chgData name="Soheil Abbasloo" userId="d71572ce-aea6-4a3a-9d7a-c1bc96c12f67" providerId="ADAL" clId="{ED41F9C1-8274-4F08-8693-1523C4FF26CB}" dt="2022-08-12T19:02:42.746" v="2265" actId="1036"/>
          <ac:spMkLst>
            <pc:docMk/>
            <pc:sldMk cId="0" sldId="293"/>
            <ac:spMk id="36870" creationId="{EE793FC6-8353-9DA5-1BF7-3CD346646E1B}"/>
          </ac:spMkLst>
        </pc:spChg>
        <pc:spChg chg="mod">
          <ac:chgData name="Soheil Abbasloo" userId="d71572ce-aea6-4a3a-9d7a-c1bc96c12f67" providerId="ADAL" clId="{ED41F9C1-8274-4F08-8693-1523C4FF26CB}" dt="2022-08-12T19:02:42.746" v="2265" actId="1036"/>
          <ac:spMkLst>
            <pc:docMk/>
            <pc:sldMk cId="0" sldId="293"/>
            <ac:spMk id="36871" creationId="{39078240-BFDE-61F9-E334-453BECE073AD}"/>
          </ac:spMkLst>
        </pc:spChg>
        <pc:spChg chg="mod">
          <ac:chgData name="Soheil Abbasloo" userId="d71572ce-aea6-4a3a-9d7a-c1bc96c12f67" providerId="ADAL" clId="{ED41F9C1-8274-4F08-8693-1523C4FF26CB}" dt="2022-08-12T19:02:42.746" v="2265" actId="1036"/>
          <ac:spMkLst>
            <pc:docMk/>
            <pc:sldMk cId="0" sldId="293"/>
            <ac:spMk id="36872" creationId="{607D5708-F6EC-8CB6-E6A3-01F33E6B3898}"/>
          </ac:spMkLst>
        </pc:spChg>
        <pc:spChg chg="mod">
          <ac:chgData name="Soheil Abbasloo" userId="d71572ce-aea6-4a3a-9d7a-c1bc96c12f67" providerId="ADAL" clId="{ED41F9C1-8274-4F08-8693-1523C4FF26CB}" dt="2022-08-12T19:02:42.746" v="2265" actId="1036"/>
          <ac:spMkLst>
            <pc:docMk/>
            <pc:sldMk cId="0" sldId="293"/>
            <ac:spMk id="36873" creationId="{8BF84659-1F00-D35B-DD9E-B14E13373E52}"/>
          </ac:spMkLst>
        </pc:spChg>
        <pc:spChg chg="mod">
          <ac:chgData name="Soheil Abbasloo" userId="d71572ce-aea6-4a3a-9d7a-c1bc96c12f67" providerId="ADAL" clId="{ED41F9C1-8274-4F08-8693-1523C4FF26CB}" dt="2022-08-12T19:02:42.746" v="2265" actId="1036"/>
          <ac:spMkLst>
            <pc:docMk/>
            <pc:sldMk cId="0" sldId="293"/>
            <ac:spMk id="36874" creationId="{FE2775A3-C551-1818-07D1-107C42825E87}"/>
          </ac:spMkLst>
        </pc:spChg>
        <pc:spChg chg="mod">
          <ac:chgData name="Soheil Abbasloo" userId="d71572ce-aea6-4a3a-9d7a-c1bc96c12f67" providerId="ADAL" clId="{ED41F9C1-8274-4F08-8693-1523C4FF26CB}" dt="2022-08-12T19:02:42.746" v="2265" actId="1036"/>
          <ac:spMkLst>
            <pc:docMk/>
            <pc:sldMk cId="0" sldId="293"/>
            <ac:spMk id="36875" creationId="{F76C2B83-C91E-6173-5EE9-F396686426B3}"/>
          </ac:spMkLst>
        </pc:spChg>
        <pc:spChg chg="mod">
          <ac:chgData name="Soheil Abbasloo" userId="d71572ce-aea6-4a3a-9d7a-c1bc96c12f67" providerId="ADAL" clId="{ED41F9C1-8274-4F08-8693-1523C4FF26CB}" dt="2022-08-12T19:02:42.746" v="2265" actId="1036"/>
          <ac:spMkLst>
            <pc:docMk/>
            <pc:sldMk cId="0" sldId="293"/>
            <ac:spMk id="36876" creationId="{4A5FC061-04F6-EE9B-6DA0-56B13251C69D}"/>
          </ac:spMkLst>
        </pc:spChg>
        <pc:spChg chg="mod">
          <ac:chgData name="Soheil Abbasloo" userId="d71572ce-aea6-4a3a-9d7a-c1bc96c12f67" providerId="ADAL" clId="{ED41F9C1-8274-4F08-8693-1523C4FF26CB}" dt="2022-08-12T19:02:42.746" v="2265" actId="1036"/>
          <ac:spMkLst>
            <pc:docMk/>
            <pc:sldMk cId="0" sldId="293"/>
            <ac:spMk id="36877" creationId="{BDEA0140-D247-683E-7F9A-FAE7815418FA}"/>
          </ac:spMkLst>
        </pc:spChg>
        <pc:spChg chg="mod">
          <ac:chgData name="Soheil Abbasloo" userId="d71572ce-aea6-4a3a-9d7a-c1bc96c12f67" providerId="ADAL" clId="{ED41F9C1-8274-4F08-8693-1523C4FF26CB}" dt="2022-08-12T19:02:42.746" v="2265" actId="1036"/>
          <ac:spMkLst>
            <pc:docMk/>
            <pc:sldMk cId="0" sldId="293"/>
            <ac:spMk id="36879" creationId="{4A73AE05-D2E3-1A68-BBA6-676BD4F1E6F7}"/>
          </ac:spMkLst>
        </pc:spChg>
        <pc:spChg chg="mod">
          <ac:chgData name="Soheil Abbasloo" userId="d71572ce-aea6-4a3a-9d7a-c1bc96c12f67" providerId="ADAL" clId="{ED41F9C1-8274-4F08-8693-1523C4FF26CB}" dt="2022-08-12T19:02:42.746" v="2265" actId="1036"/>
          <ac:spMkLst>
            <pc:docMk/>
            <pc:sldMk cId="0" sldId="293"/>
            <ac:spMk id="36880" creationId="{2F437BED-F613-0240-5F06-D8873D2B3F6A}"/>
          </ac:spMkLst>
        </pc:spChg>
        <pc:spChg chg="mod">
          <ac:chgData name="Soheil Abbasloo" userId="d71572ce-aea6-4a3a-9d7a-c1bc96c12f67" providerId="ADAL" clId="{ED41F9C1-8274-4F08-8693-1523C4FF26CB}" dt="2022-08-12T19:02:42.746" v="2265" actId="1036"/>
          <ac:spMkLst>
            <pc:docMk/>
            <pc:sldMk cId="0" sldId="293"/>
            <ac:spMk id="36881" creationId="{702E2B58-46C5-C776-78AB-F21C3CF31053}"/>
          </ac:spMkLst>
        </pc:spChg>
        <pc:spChg chg="mod">
          <ac:chgData name="Soheil Abbasloo" userId="d71572ce-aea6-4a3a-9d7a-c1bc96c12f67" providerId="ADAL" clId="{ED41F9C1-8274-4F08-8693-1523C4FF26CB}" dt="2022-08-12T19:02:42.746" v="2265" actId="1036"/>
          <ac:spMkLst>
            <pc:docMk/>
            <pc:sldMk cId="0" sldId="293"/>
            <ac:spMk id="36882" creationId="{7D3FC3F0-2E17-DAF6-B773-29B58F66CF1F}"/>
          </ac:spMkLst>
        </pc:spChg>
        <pc:spChg chg="mod">
          <ac:chgData name="Soheil Abbasloo" userId="d71572ce-aea6-4a3a-9d7a-c1bc96c12f67" providerId="ADAL" clId="{ED41F9C1-8274-4F08-8693-1523C4FF26CB}" dt="2022-08-12T19:02:42.746" v="2265" actId="1036"/>
          <ac:spMkLst>
            <pc:docMk/>
            <pc:sldMk cId="0" sldId="293"/>
            <ac:spMk id="36884" creationId="{8FF810B2-015E-76FA-F53C-C1AF8A600454}"/>
          </ac:spMkLst>
        </pc:spChg>
        <pc:spChg chg="mod">
          <ac:chgData name="Soheil Abbasloo" userId="d71572ce-aea6-4a3a-9d7a-c1bc96c12f67" providerId="ADAL" clId="{ED41F9C1-8274-4F08-8693-1523C4FF26CB}" dt="2022-08-12T19:02:42.746" v="2265" actId="1036"/>
          <ac:spMkLst>
            <pc:docMk/>
            <pc:sldMk cId="0" sldId="293"/>
            <ac:spMk id="36885" creationId="{554EEF38-1C07-AB98-313B-C8C40F5DB7C7}"/>
          </ac:spMkLst>
        </pc:spChg>
        <pc:spChg chg="mod">
          <ac:chgData name="Soheil Abbasloo" userId="d71572ce-aea6-4a3a-9d7a-c1bc96c12f67" providerId="ADAL" clId="{ED41F9C1-8274-4F08-8693-1523C4FF26CB}" dt="2022-08-12T19:02:42.746" v="2265" actId="1036"/>
          <ac:spMkLst>
            <pc:docMk/>
            <pc:sldMk cId="0" sldId="293"/>
            <ac:spMk id="36886" creationId="{7EEA14FD-3C8E-FF1F-8F0F-E7E341155C65}"/>
          </ac:spMkLst>
        </pc:spChg>
        <pc:spChg chg="mod">
          <ac:chgData name="Soheil Abbasloo" userId="d71572ce-aea6-4a3a-9d7a-c1bc96c12f67" providerId="ADAL" clId="{ED41F9C1-8274-4F08-8693-1523C4FF26CB}" dt="2022-08-12T19:02:42.746" v="2265" actId="1036"/>
          <ac:spMkLst>
            <pc:docMk/>
            <pc:sldMk cId="0" sldId="293"/>
            <ac:spMk id="861190" creationId="{A8F1DD9B-0FBF-9FEE-CB7D-7704D412CB32}"/>
          </ac:spMkLst>
        </pc:spChg>
        <pc:grpChg chg="add mod">
          <ac:chgData name="Soheil Abbasloo" userId="d71572ce-aea6-4a3a-9d7a-c1bc96c12f67" providerId="ADAL" clId="{ED41F9C1-8274-4F08-8693-1523C4FF26CB}" dt="2022-08-12T19:02:42.746" v="2265" actId="1036"/>
          <ac:grpSpMkLst>
            <pc:docMk/>
            <pc:sldMk cId="0" sldId="293"/>
            <ac:grpSpMk id="3" creationId="{2801BDDD-86BC-96CD-2E69-9C9639F384E5}"/>
          </ac:grpSpMkLst>
        </pc:grpChg>
        <pc:grpChg chg="mod">
          <ac:chgData name="Soheil Abbasloo" userId="d71572ce-aea6-4a3a-9d7a-c1bc96c12f67" providerId="ADAL" clId="{ED41F9C1-8274-4F08-8693-1523C4FF26CB}" dt="2022-08-12T19:02:42.746" v="2265" actId="1036"/>
          <ac:grpSpMkLst>
            <pc:docMk/>
            <pc:sldMk cId="0" sldId="293"/>
            <ac:grpSpMk id="36869" creationId="{21984258-4E0B-10DB-D8FA-DB818D64906B}"/>
          </ac:grpSpMkLst>
        </pc:grpChg>
        <pc:grpChg chg="mod">
          <ac:chgData name="Soheil Abbasloo" userId="d71572ce-aea6-4a3a-9d7a-c1bc96c12f67" providerId="ADAL" clId="{ED41F9C1-8274-4F08-8693-1523C4FF26CB}" dt="2022-08-12T19:02:42.746" v="2265" actId="1036"/>
          <ac:grpSpMkLst>
            <pc:docMk/>
            <pc:sldMk cId="0" sldId="293"/>
            <ac:grpSpMk id="36878" creationId="{F33CF29D-BDA7-BF86-0DB3-478843DBD16B}"/>
          </ac:grpSpMkLst>
        </pc:grpChg>
      </pc:sldChg>
      <pc:sldChg chg="modSp add del mod modClrScheme chgLayout">
        <pc:chgData name="Soheil Abbasloo" userId="d71572ce-aea6-4a3a-9d7a-c1bc96c12f67" providerId="ADAL" clId="{ED41F9C1-8274-4F08-8693-1523C4FF26CB}" dt="2022-08-10T22:37:41.577" v="191" actId="47"/>
        <pc:sldMkLst>
          <pc:docMk/>
          <pc:sldMk cId="3966140293" sldId="293"/>
        </pc:sldMkLst>
        <pc:spChg chg="mod ord">
          <ac:chgData name="Soheil Abbasloo" userId="d71572ce-aea6-4a3a-9d7a-c1bc96c12f67" providerId="ADAL" clId="{ED41F9C1-8274-4F08-8693-1523C4FF26CB}" dt="2022-08-10T22:35:24.382" v="148" actId="700"/>
          <ac:spMkLst>
            <pc:docMk/>
            <pc:sldMk cId="3966140293" sldId="293"/>
            <ac:spMk id="30722" creationId="{00000000-0000-0000-0000-000000000000}"/>
          </ac:spMkLst>
        </pc:spChg>
        <pc:spChg chg="mod ord">
          <ac:chgData name="Soheil Abbasloo" userId="d71572ce-aea6-4a3a-9d7a-c1bc96c12f67" providerId="ADAL" clId="{ED41F9C1-8274-4F08-8693-1523C4FF26CB}" dt="2022-08-10T22:35:24.382" v="148" actId="700"/>
          <ac:spMkLst>
            <pc:docMk/>
            <pc:sldMk cId="3966140293" sldId="293"/>
            <ac:spMk id="30723" creationId="{00000000-0000-0000-0000-000000000000}"/>
          </ac:spMkLst>
        </pc:spChg>
      </pc:sldChg>
      <pc:sldChg chg="addSp modSp add del mod modClrScheme chgLayout">
        <pc:chgData name="Soheil Abbasloo" userId="d71572ce-aea6-4a3a-9d7a-c1bc96c12f67" providerId="ADAL" clId="{ED41F9C1-8274-4F08-8693-1523C4FF26CB}" dt="2022-08-17T16:41:44.730" v="6450" actId="700"/>
        <pc:sldMkLst>
          <pc:docMk/>
          <pc:sldMk cId="0" sldId="294"/>
        </pc:sldMkLst>
        <pc:spChg chg="add mod ord">
          <ac:chgData name="Soheil Abbasloo" userId="d71572ce-aea6-4a3a-9d7a-c1bc96c12f67" providerId="ADAL" clId="{ED41F9C1-8274-4F08-8693-1523C4FF26CB}" dt="2022-08-17T16:41:44.730" v="6450" actId="700"/>
          <ac:spMkLst>
            <pc:docMk/>
            <pc:sldMk cId="0" sldId="294"/>
            <ac:spMk id="2" creationId="{936EDCF9-E8F8-E89E-A7AE-494B342D280B}"/>
          </ac:spMkLst>
        </pc:spChg>
        <pc:spChg chg="add mod ord">
          <ac:chgData name="Soheil Abbasloo" userId="d71572ce-aea6-4a3a-9d7a-c1bc96c12f67" providerId="ADAL" clId="{ED41F9C1-8274-4F08-8693-1523C4FF26CB}" dt="2022-08-17T16:41:44.730" v="6450" actId="700"/>
          <ac:spMkLst>
            <pc:docMk/>
            <pc:sldMk cId="0" sldId="294"/>
            <ac:spMk id="3" creationId="{BD29D632-EC0A-0676-9661-DBA3B41154B1}"/>
          </ac:spMkLst>
        </pc:spChg>
        <pc:spChg chg="mod ord">
          <ac:chgData name="Soheil Abbasloo" userId="d71572ce-aea6-4a3a-9d7a-c1bc96c12f67" providerId="ADAL" clId="{ED41F9C1-8274-4F08-8693-1523C4FF26CB}" dt="2022-08-17T16:41:44.730" v="6450" actId="700"/>
          <ac:spMkLst>
            <pc:docMk/>
            <pc:sldMk cId="0" sldId="294"/>
            <ac:spMk id="1525" creationId="{00000000-0000-0000-0000-000000000000}"/>
          </ac:spMkLst>
        </pc:spChg>
        <pc:spChg chg="mod ord">
          <ac:chgData name="Soheil Abbasloo" userId="d71572ce-aea6-4a3a-9d7a-c1bc96c12f67" providerId="ADAL" clId="{ED41F9C1-8274-4F08-8693-1523C4FF26CB}" dt="2022-08-12T16:56:49.905" v="1308" actId="700"/>
          <ac:spMkLst>
            <pc:docMk/>
            <pc:sldMk cId="0" sldId="294"/>
            <ac:spMk id="38914" creationId="{6DCFEC2E-A59B-210E-5E27-B7933F78B037}"/>
          </ac:spMkLst>
        </pc:spChg>
        <pc:spChg chg="mod ord">
          <ac:chgData name="Soheil Abbasloo" userId="d71572ce-aea6-4a3a-9d7a-c1bc96c12f67" providerId="ADAL" clId="{ED41F9C1-8274-4F08-8693-1523C4FF26CB}" dt="2022-08-12T17:01:22.126" v="1449" actId="14100"/>
          <ac:spMkLst>
            <pc:docMk/>
            <pc:sldMk cId="0" sldId="294"/>
            <ac:spMk id="38915" creationId="{113EE8D8-48DE-7647-EC78-C682FBA01FEC}"/>
          </ac:spMkLst>
        </pc:spChg>
        <pc:spChg chg="mod ord">
          <ac:chgData name="Soheil Abbasloo" userId="d71572ce-aea6-4a3a-9d7a-c1bc96c12f67" providerId="ADAL" clId="{ED41F9C1-8274-4F08-8693-1523C4FF26CB}" dt="2022-08-12T16:56:49.905" v="1308" actId="700"/>
          <ac:spMkLst>
            <pc:docMk/>
            <pc:sldMk cId="0" sldId="294"/>
            <ac:spMk id="38916" creationId="{A860DDCF-38C9-2127-D6E2-5762AF072D45}"/>
          </ac:spMkLst>
        </pc:spChg>
        <pc:spChg chg="mod">
          <ac:chgData name="Soheil Abbasloo" userId="d71572ce-aea6-4a3a-9d7a-c1bc96c12f67" providerId="ADAL" clId="{ED41F9C1-8274-4F08-8693-1523C4FF26CB}" dt="2022-08-12T17:01:47.884" v="1454" actId="1036"/>
          <ac:spMkLst>
            <pc:docMk/>
            <pc:sldMk cId="0" sldId="294"/>
            <ac:spMk id="38917" creationId="{285F07FE-842C-1DD5-C8B5-2EADB0194F0D}"/>
          </ac:spMkLst>
        </pc:spChg>
        <pc:spChg chg="mod">
          <ac:chgData name="Soheil Abbasloo" userId="d71572ce-aea6-4a3a-9d7a-c1bc96c12f67" providerId="ADAL" clId="{ED41F9C1-8274-4F08-8693-1523C4FF26CB}" dt="2022-08-12T17:01:47.884" v="1454" actId="1036"/>
          <ac:spMkLst>
            <pc:docMk/>
            <pc:sldMk cId="0" sldId="294"/>
            <ac:spMk id="38918" creationId="{CFA8FDBD-E223-31A9-35A3-2E5DF82F5B5B}"/>
          </ac:spMkLst>
        </pc:spChg>
        <pc:spChg chg="mod">
          <ac:chgData name="Soheil Abbasloo" userId="d71572ce-aea6-4a3a-9d7a-c1bc96c12f67" providerId="ADAL" clId="{ED41F9C1-8274-4F08-8693-1523C4FF26CB}" dt="2022-08-12T17:01:47.884" v="1454" actId="1036"/>
          <ac:spMkLst>
            <pc:docMk/>
            <pc:sldMk cId="0" sldId="294"/>
            <ac:spMk id="38919" creationId="{E8190261-B474-BAC8-0D81-321D34A0175B}"/>
          </ac:spMkLst>
        </pc:spChg>
        <pc:spChg chg="mod">
          <ac:chgData name="Soheil Abbasloo" userId="d71572ce-aea6-4a3a-9d7a-c1bc96c12f67" providerId="ADAL" clId="{ED41F9C1-8274-4F08-8693-1523C4FF26CB}" dt="2022-08-12T17:01:47.884" v="1454" actId="1036"/>
          <ac:spMkLst>
            <pc:docMk/>
            <pc:sldMk cId="0" sldId="294"/>
            <ac:spMk id="38920" creationId="{022ED415-F44C-0A8D-6559-0740922FF898}"/>
          </ac:spMkLst>
        </pc:spChg>
        <pc:spChg chg="mod">
          <ac:chgData name="Soheil Abbasloo" userId="d71572ce-aea6-4a3a-9d7a-c1bc96c12f67" providerId="ADAL" clId="{ED41F9C1-8274-4F08-8693-1523C4FF26CB}" dt="2022-08-12T17:01:47.884" v="1454" actId="1036"/>
          <ac:spMkLst>
            <pc:docMk/>
            <pc:sldMk cId="0" sldId="294"/>
            <ac:spMk id="38921" creationId="{9DB5985B-3CBB-BCC4-7DF0-6C5E4F361D92}"/>
          </ac:spMkLst>
        </pc:spChg>
        <pc:spChg chg="mod">
          <ac:chgData name="Soheil Abbasloo" userId="d71572ce-aea6-4a3a-9d7a-c1bc96c12f67" providerId="ADAL" clId="{ED41F9C1-8274-4F08-8693-1523C4FF26CB}" dt="2022-08-12T17:01:47.884" v="1454" actId="1036"/>
          <ac:spMkLst>
            <pc:docMk/>
            <pc:sldMk cId="0" sldId="294"/>
            <ac:spMk id="38922" creationId="{C26E9E25-6EEA-AAB2-68E4-A2C8A0F17162}"/>
          </ac:spMkLst>
        </pc:spChg>
        <pc:spChg chg="mod">
          <ac:chgData name="Soheil Abbasloo" userId="d71572ce-aea6-4a3a-9d7a-c1bc96c12f67" providerId="ADAL" clId="{ED41F9C1-8274-4F08-8693-1523C4FF26CB}" dt="2022-08-12T17:01:47.884" v="1454" actId="1036"/>
          <ac:spMkLst>
            <pc:docMk/>
            <pc:sldMk cId="0" sldId="294"/>
            <ac:spMk id="38923" creationId="{BA8BFFF9-006D-0B0D-87B7-E4176DD5009D}"/>
          </ac:spMkLst>
        </pc:spChg>
        <pc:spChg chg="mod">
          <ac:chgData name="Soheil Abbasloo" userId="d71572ce-aea6-4a3a-9d7a-c1bc96c12f67" providerId="ADAL" clId="{ED41F9C1-8274-4F08-8693-1523C4FF26CB}" dt="2022-08-12T17:01:47.884" v="1454" actId="1036"/>
          <ac:spMkLst>
            <pc:docMk/>
            <pc:sldMk cId="0" sldId="294"/>
            <ac:spMk id="38924" creationId="{57C25A4F-0262-F0CF-20B4-BC29A56E8EF9}"/>
          </ac:spMkLst>
        </pc:spChg>
        <pc:spChg chg="mod">
          <ac:chgData name="Soheil Abbasloo" userId="d71572ce-aea6-4a3a-9d7a-c1bc96c12f67" providerId="ADAL" clId="{ED41F9C1-8274-4F08-8693-1523C4FF26CB}" dt="2022-08-12T17:01:47.884" v="1454" actId="1036"/>
          <ac:spMkLst>
            <pc:docMk/>
            <pc:sldMk cId="0" sldId="294"/>
            <ac:spMk id="38925" creationId="{641D3762-55E3-51F8-A857-78FCB00CFE87}"/>
          </ac:spMkLst>
        </pc:spChg>
        <pc:spChg chg="mod">
          <ac:chgData name="Soheil Abbasloo" userId="d71572ce-aea6-4a3a-9d7a-c1bc96c12f67" providerId="ADAL" clId="{ED41F9C1-8274-4F08-8693-1523C4FF26CB}" dt="2022-08-12T17:01:47.884" v="1454" actId="1036"/>
          <ac:spMkLst>
            <pc:docMk/>
            <pc:sldMk cId="0" sldId="294"/>
            <ac:spMk id="38926" creationId="{2C703E0F-1F18-8263-BB08-728845CFA041}"/>
          </ac:spMkLst>
        </pc:spChg>
        <pc:spChg chg="mod">
          <ac:chgData name="Soheil Abbasloo" userId="d71572ce-aea6-4a3a-9d7a-c1bc96c12f67" providerId="ADAL" clId="{ED41F9C1-8274-4F08-8693-1523C4FF26CB}" dt="2022-08-12T17:01:47.884" v="1454" actId="1036"/>
          <ac:spMkLst>
            <pc:docMk/>
            <pc:sldMk cId="0" sldId="294"/>
            <ac:spMk id="38927" creationId="{A2EC260F-1DDA-44D9-A362-325B604F8F3B}"/>
          </ac:spMkLst>
        </pc:spChg>
        <pc:spChg chg="mod">
          <ac:chgData name="Soheil Abbasloo" userId="d71572ce-aea6-4a3a-9d7a-c1bc96c12f67" providerId="ADAL" clId="{ED41F9C1-8274-4F08-8693-1523C4FF26CB}" dt="2022-08-12T17:01:47.884" v="1454" actId="1036"/>
          <ac:spMkLst>
            <pc:docMk/>
            <pc:sldMk cId="0" sldId="294"/>
            <ac:spMk id="38928" creationId="{7260179C-B30E-B175-7D6B-D7F67E13AA59}"/>
          </ac:spMkLst>
        </pc:spChg>
        <pc:spChg chg="mod">
          <ac:chgData name="Soheil Abbasloo" userId="d71572ce-aea6-4a3a-9d7a-c1bc96c12f67" providerId="ADAL" clId="{ED41F9C1-8274-4F08-8693-1523C4FF26CB}" dt="2022-08-12T17:01:47.884" v="1454" actId="1036"/>
          <ac:spMkLst>
            <pc:docMk/>
            <pc:sldMk cId="0" sldId="294"/>
            <ac:spMk id="38929" creationId="{67511857-ABE4-C5F5-9FAB-3C2F29FAA0B0}"/>
          </ac:spMkLst>
        </pc:spChg>
        <pc:spChg chg="mod">
          <ac:chgData name="Soheil Abbasloo" userId="d71572ce-aea6-4a3a-9d7a-c1bc96c12f67" providerId="ADAL" clId="{ED41F9C1-8274-4F08-8693-1523C4FF26CB}" dt="2022-08-12T17:01:47.884" v="1454" actId="1036"/>
          <ac:spMkLst>
            <pc:docMk/>
            <pc:sldMk cId="0" sldId="294"/>
            <ac:spMk id="38930" creationId="{5BD004D4-7B9A-B344-2562-C945B5603C2D}"/>
          </ac:spMkLst>
        </pc:spChg>
        <pc:spChg chg="mod">
          <ac:chgData name="Soheil Abbasloo" userId="d71572ce-aea6-4a3a-9d7a-c1bc96c12f67" providerId="ADAL" clId="{ED41F9C1-8274-4F08-8693-1523C4FF26CB}" dt="2022-08-12T17:01:47.884" v="1454" actId="1036"/>
          <ac:spMkLst>
            <pc:docMk/>
            <pc:sldMk cId="0" sldId="294"/>
            <ac:spMk id="38931" creationId="{EFA42F6A-0F1C-573E-58A8-4CDE40DE753A}"/>
          </ac:spMkLst>
        </pc:spChg>
        <pc:spChg chg="mod">
          <ac:chgData name="Soheil Abbasloo" userId="d71572ce-aea6-4a3a-9d7a-c1bc96c12f67" providerId="ADAL" clId="{ED41F9C1-8274-4F08-8693-1523C4FF26CB}" dt="2022-08-12T17:01:47.884" v="1454" actId="1036"/>
          <ac:spMkLst>
            <pc:docMk/>
            <pc:sldMk cId="0" sldId="294"/>
            <ac:spMk id="38932" creationId="{5253C09B-42B5-9C2D-E4FB-D3059A6185C5}"/>
          </ac:spMkLst>
        </pc:spChg>
        <pc:spChg chg="mod">
          <ac:chgData name="Soheil Abbasloo" userId="d71572ce-aea6-4a3a-9d7a-c1bc96c12f67" providerId="ADAL" clId="{ED41F9C1-8274-4F08-8693-1523C4FF26CB}" dt="2022-08-12T17:01:47.884" v="1454" actId="1036"/>
          <ac:spMkLst>
            <pc:docMk/>
            <pc:sldMk cId="0" sldId="294"/>
            <ac:spMk id="38933" creationId="{0C0F7E9C-0521-F758-83AC-3A920E705213}"/>
          </ac:spMkLst>
        </pc:spChg>
        <pc:spChg chg="mod">
          <ac:chgData name="Soheil Abbasloo" userId="d71572ce-aea6-4a3a-9d7a-c1bc96c12f67" providerId="ADAL" clId="{ED41F9C1-8274-4F08-8693-1523C4FF26CB}" dt="2022-08-12T17:01:47.884" v="1454" actId="1036"/>
          <ac:spMkLst>
            <pc:docMk/>
            <pc:sldMk cId="0" sldId="294"/>
            <ac:spMk id="38934" creationId="{88AC5EAC-8A4D-FC44-14A1-647128A17DEF}"/>
          </ac:spMkLst>
        </pc:spChg>
        <pc:spChg chg="mod">
          <ac:chgData name="Soheil Abbasloo" userId="d71572ce-aea6-4a3a-9d7a-c1bc96c12f67" providerId="ADAL" clId="{ED41F9C1-8274-4F08-8693-1523C4FF26CB}" dt="2022-08-12T17:01:47.884" v="1454" actId="1036"/>
          <ac:spMkLst>
            <pc:docMk/>
            <pc:sldMk cId="0" sldId="294"/>
            <ac:spMk id="38935" creationId="{38D879E7-6AFB-874C-035F-28A0D4D17935}"/>
          </ac:spMkLst>
        </pc:spChg>
        <pc:spChg chg="mod">
          <ac:chgData name="Soheil Abbasloo" userId="d71572ce-aea6-4a3a-9d7a-c1bc96c12f67" providerId="ADAL" clId="{ED41F9C1-8274-4F08-8693-1523C4FF26CB}" dt="2022-08-12T17:01:47.884" v="1454" actId="1036"/>
          <ac:spMkLst>
            <pc:docMk/>
            <pc:sldMk cId="0" sldId="294"/>
            <ac:spMk id="38936" creationId="{3A52DDF0-8D1E-0A23-358B-755BB6C3166A}"/>
          </ac:spMkLst>
        </pc:spChg>
        <pc:spChg chg="mod">
          <ac:chgData name="Soheil Abbasloo" userId="d71572ce-aea6-4a3a-9d7a-c1bc96c12f67" providerId="ADAL" clId="{ED41F9C1-8274-4F08-8693-1523C4FF26CB}" dt="2022-08-12T17:01:47.884" v="1454" actId="1036"/>
          <ac:spMkLst>
            <pc:docMk/>
            <pc:sldMk cId="0" sldId="294"/>
            <ac:spMk id="38937" creationId="{056A5D54-E882-BD57-561C-49420399BDFA}"/>
          </ac:spMkLst>
        </pc:spChg>
        <pc:spChg chg="mod">
          <ac:chgData name="Soheil Abbasloo" userId="d71572ce-aea6-4a3a-9d7a-c1bc96c12f67" providerId="ADAL" clId="{ED41F9C1-8274-4F08-8693-1523C4FF26CB}" dt="2022-08-12T17:01:47.884" v="1454" actId="1036"/>
          <ac:spMkLst>
            <pc:docMk/>
            <pc:sldMk cId="0" sldId="294"/>
            <ac:spMk id="38938" creationId="{EA609244-A896-DFF0-9F31-B6A41252A3D7}"/>
          </ac:spMkLst>
        </pc:spChg>
        <pc:spChg chg="mod">
          <ac:chgData name="Soheil Abbasloo" userId="d71572ce-aea6-4a3a-9d7a-c1bc96c12f67" providerId="ADAL" clId="{ED41F9C1-8274-4F08-8693-1523C4FF26CB}" dt="2022-08-12T17:01:47.884" v="1454" actId="1036"/>
          <ac:spMkLst>
            <pc:docMk/>
            <pc:sldMk cId="0" sldId="294"/>
            <ac:spMk id="38939" creationId="{40768DA2-5479-FF69-BED8-961768110BF8}"/>
          </ac:spMkLst>
        </pc:spChg>
        <pc:spChg chg="mod">
          <ac:chgData name="Soheil Abbasloo" userId="d71572ce-aea6-4a3a-9d7a-c1bc96c12f67" providerId="ADAL" clId="{ED41F9C1-8274-4F08-8693-1523C4FF26CB}" dt="2022-08-12T17:01:47.884" v="1454" actId="1036"/>
          <ac:spMkLst>
            <pc:docMk/>
            <pc:sldMk cId="0" sldId="294"/>
            <ac:spMk id="38940" creationId="{AF3812B3-A6FE-FC6D-ED7B-B810AB4B7C4F}"/>
          </ac:spMkLst>
        </pc:spChg>
        <pc:spChg chg="mod">
          <ac:chgData name="Soheil Abbasloo" userId="d71572ce-aea6-4a3a-9d7a-c1bc96c12f67" providerId="ADAL" clId="{ED41F9C1-8274-4F08-8693-1523C4FF26CB}" dt="2022-08-12T17:01:47.884" v="1454" actId="1036"/>
          <ac:spMkLst>
            <pc:docMk/>
            <pc:sldMk cId="0" sldId="294"/>
            <ac:spMk id="38941" creationId="{82A2BA5C-74D9-035A-4EAC-92A3E9C4EF5C}"/>
          </ac:spMkLst>
        </pc:spChg>
        <pc:spChg chg="mod">
          <ac:chgData name="Soheil Abbasloo" userId="d71572ce-aea6-4a3a-9d7a-c1bc96c12f67" providerId="ADAL" clId="{ED41F9C1-8274-4F08-8693-1523C4FF26CB}" dt="2022-08-12T17:01:47.884" v="1454" actId="1036"/>
          <ac:spMkLst>
            <pc:docMk/>
            <pc:sldMk cId="0" sldId="294"/>
            <ac:spMk id="38942" creationId="{D00885E1-E496-782F-3A4D-6ED62F01EE6A}"/>
          </ac:spMkLst>
        </pc:spChg>
        <pc:spChg chg="mod">
          <ac:chgData name="Soheil Abbasloo" userId="d71572ce-aea6-4a3a-9d7a-c1bc96c12f67" providerId="ADAL" clId="{ED41F9C1-8274-4F08-8693-1523C4FF26CB}" dt="2022-08-12T17:01:47.884" v="1454" actId="1036"/>
          <ac:spMkLst>
            <pc:docMk/>
            <pc:sldMk cId="0" sldId="294"/>
            <ac:spMk id="38943" creationId="{45550BC5-B410-67D7-115A-903FFBE5CB25}"/>
          </ac:spMkLst>
        </pc:spChg>
        <pc:spChg chg="mod">
          <ac:chgData name="Soheil Abbasloo" userId="d71572ce-aea6-4a3a-9d7a-c1bc96c12f67" providerId="ADAL" clId="{ED41F9C1-8274-4F08-8693-1523C4FF26CB}" dt="2022-08-12T16:58:50.665" v="1413" actId="1076"/>
          <ac:spMkLst>
            <pc:docMk/>
            <pc:sldMk cId="0" sldId="294"/>
            <ac:spMk id="38944" creationId="{A9E42738-0227-08BE-66F3-F17CD272EF5E}"/>
          </ac:spMkLst>
        </pc:spChg>
      </pc:sldChg>
      <pc:sldChg chg="addSp modSp add del mod modClrScheme chgLayout">
        <pc:chgData name="Soheil Abbasloo" userId="d71572ce-aea6-4a3a-9d7a-c1bc96c12f67" providerId="ADAL" clId="{ED41F9C1-8274-4F08-8693-1523C4FF26CB}" dt="2022-08-17T16:41:44.730" v="6450" actId="700"/>
        <pc:sldMkLst>
          <pc:docMk/>
          <pc:sldMk cId="0" sldId="295"/>
        </pc:sldMkLst>
        <pc:spChg chg="add mod ord">
          <ac:chgData name="Soheil Abbasloo" userId="d71572ce-aea6-4a3a-9d7a-c1bc96c12f67" providerId="ADAL" clId="{ED41F9C1-8274-4F08-8693-1523C4FF26CB}" dt="2022-08-17T16:41:44.730" v="6450" actId="700"/>
          <ac:spMkLst>
            <pc:docMk/>
            <pc:sldMk cId="0" sldId="295"/>
            <ac:spMk id="2" creationId="{27E7EE61-7180-B238-988D-9CB568B18B20}"/>
          </ac:spMkLst>
        </pc:spChg>
        <pc:spChg chg="add mod ord">
          <ac:chgData name="Soheil Abbasloo" userId="d71572ce-aea6-4a3a-9d7a-c1bc96c12f67" providerId="ADAL" clId="{ED41F9C1-8274-4F08-8693-1523C4FF26CB}" dt="2022-08-17T16:41:44.730" v="6450" actId="700"/>
          <ac:spMkLst>
            <pc:docMk/>
            <pc:sldMk cId="0" sldId="295"/>
            <ac:spMk id="3" creationId="{C42BE130-34C6-08E3-2157-A50BCB5D27A2}"/>
          </ac:spMkLst>
        </pc:spChg>
        <pc:spChg chg="mod ord">
          <ac:chgData name="Soheil Abbasloo" userId="d71572ce-aea6-4a3a-9d7a-c1bc96c12f67" providerId="ADAL" clId="{ED41F9C1-8274-4F08-8693-1523C4FF26CB}" dt="2022-08-17T16:41:44.730" v="6450" actId="700"/>
          <ac:spMkLst>
            <pc:docMk/>
            <pc:sldMk cId="0" sldId="295"/>
            <ac:spMk id="1593" creationId="{00000000-0000-0000-0000-000000000000}"/>
          </ac:spMkLst>
        </pc:spChg>
        <pc:spChg chg="mod ord">
          <ac:chgData name="Soheil Abbasloo" userId="d71572ce-aea6-4a3a-9d7a-c1bc96c12f67" providerId="ADAL" clId="{ED41F9C1-8274-4F08-8693-1523C4FF26CB}" dt="2022-08-12T17:00:13.140" v="1415" actId="700"/>
          <ac:spMkLst>
            <pc:docMk/>
            <pc:sldMk cId="0" sldId="295"/>
            <ac:spMk id="40962" creationId="{172E6FA6-E546-7449-D02A-AB62F0282710}"/>
          </ac:spMkLst>
        </pc:spChg>
        <pc:spChg chg="mod ord">
          <ac:chgData name="Soheil Abbasloo" userId="d71572ce-aea6-4a3a-9d7a-c1bc96c12f67" providerId="ADAL" clId="{ED41F9C1-8274-4F08-8693-1523C4FF26CB}" dt="2022-08-12T17:02:33.947" v="1455" actId="2711"/>
          <ac:spMkLst>
            <pc:docMk/>
            <pc:sldMk cId="0" sldId="295"/>
            <ac:spMk id="40963" creationId="{D3A7135F-E966-2770-FE28-D1C1DB0A43D8}"/>
          </ac:spMkLst>
        </pc:spChg>
        <pc:spChg chg="mod ord">
          <ac:chgData name="Soheil Abbasloo" userId="d71572ce-aea6-4a3a-9d7a-c1bc96c12f67" providerId="ADAL" clId="{ED41F9C1-8274-4F08-8693-1523C4FF26CB}" dt="2022-08-12T17:00:13.140" v="1415" actId="700"/>
          <ac:spMkLst>
            <pc:docMk/>
            <pc:sldMk cId="0" sldId="295"/>
            <ac:spMk id="40964" creationId="{B1403742-18A0-EF6D-E26E-CA7DF7B43DC0}"/>
          </ac:spMkLst>
        </pc:spChg>
      </pc:sldChg>
      <pc:sldChg chg="addSp modSp del mod modClrScheme chgLayout">
        <pc:chgData name="Soheil Abbasloo" userId="d71572ce-aea6-4a3a-9d7a-c1bc96c12f67" providerId="ADAL" clId="{ED41F9C1-8274-4F08-8693-1523C4FF26CB}" dt="2022-08-17T16:41:44.730" v="6450" actId="700"/>
        <pc:sldMkLst>
          <pc:docMk/>
          <pc:sldMk cId="0" sldId="296"/>
        </pc:sldMkLst>
        <pc:spChg chg="add mod ord">
          <ac:chgData name="Soheil Abbasloo" userId="d71572ce-aea6-4a3a-9d7a-c1bc96c12f67" providerId="ADAL" clId="{ED41F9C1-8274-4F08-8693-1523C4FF26CB}" dt="2022-08-17T16:41:44.730" v="6450" actId="700"/>
          <ac:spMkLst>
            <pc:docMk/>
            <pc:sldMk cId="0" sldId="296"/>
            <ac:spMk id="2" creationId="{C8792351-5EC9-0F1F-B85D-63E7131A827C}"/>
          </ac:spMkLst>
        </pc:spChg>
        <pc:spChg chg="add mod ord">
          <ac:chgData name="Soheil Abbasloo" userId="d71572ce-aea6-4a3a-9d7a-c1bc96c12f67" providerId="ADAL" clId="{ED41F9C1-8274-4F08-8693-1523C4FF26CB}" dt="2022-08-17T16:41:44.730" v="6450" actId="700"/>
          <ac:spMkLst>
            <pc:docMk/>
            <pc:sldMk cId="0" sldId="296"/>
            <ac:spMk id="3" creationId="{DA13DA4E-7FEF-9C99-393E-7934B4BD1415}"/>
          </ac:spMkLst>
        </pc:spChg>
        <pc:spChg chg="mod ord">
          <ac:chgData name="Soheil Abbasloo" userId="d71572ce-aea6-4a3a-9d7a-c1bc96c12f67" providerId="ADAL" clId="{ED41F9C1-8274-4F08-8693-1523C4FF26CB}" dt="2022-08-17T16:41:44.730" v="6450" actId="700"/>
          <ac:spMkLst>
            <pc:docMk/>
            <pc:sldMk cId="0" sldId="296"/>
            <ac:spMk id="1699" creationId="{00000000-0000-0000-0000-000000000000}"/>
          </ac:spMkLst>
        </pc:spChg>
      </pc:sldChg>
      <pc:sldChg chg="addSp delSp modSp add del mod modClrScheme modAnim chgLayout">
        <pc:chgData name="Soheil Abbasloo" userId="d71572ce-aea6-4a3a-9d7a-c1bc96c12f67" providerId="ADAL" clId="{ED41F9C1-8274-4F08-8693-1523C4FF26CB}" dt="2022-08-17T16:41:44.730" v="6450" actId="700"/>
        <pc:sldMkLst>
          <pc:docMk/>
          <pc:sldMk cId="0" sldId="297"/>
        </pc:sldMkLst>
        <pc:spChg chg="add mod ord">
          <ac:chgData name="Soheil Abbasloo" userId="d71572ce-aea6-4a3a-9d7a-c1bc96c12f67" providerId="ADAL" clId="{ED41F9C1-8274-4F08-8693-1523C4FF26CB}" dt="2022-08-17T16:41:44.730" v="6450" actId="700"/>
          <ac:spMkLst>
            <pc:docMk/>
            <pc:sldMk cId="0" sldId="297"/>
            <ac:spMk id="2" creationId="{21F2C753-77E1-22BD-BC9E-C8DB59D200E6}"/>
          </ac:spMkLst>
        </pc:spChg>
        <pc:spChg chg="add mod ord">
          <ac:chgData name="Soheil Abbasloo" userId="d71572ce-aea6-4a3a-9d7a-c1bc96c12f67" providerId="ADAL" clId="{ED41F9C1-8274-4F08-8693-1523C4FF26CB}" dt="2022-08-17T16:41:44.730" v="6450" actId="700"/>
          <ac:spMkLst>
            <pc:docMk/>
            <pc:sldMk cId="0" sldId="297"/>
            <ac:spMk id="3" creationId="{30313BF1-4050-A4F0-8EE5-DBD66FEDBFDA}"/>
          </ac:spMkLst>
        </pc:spChg>
        <pc:spChg chg="add mod">
          <ac:chgData name="Soheil Abbasloo" userId="d71572ce-aea6-4a3a-9d7a-c1bc96c12f67" providerId="ADAL" clId="{ED41F9C1-8274-4F08-8693-1523C4FF26CB}" dt="2022-08-12T18:45:35.396" v="1823" actId="20577"/>
          <ac:spMkLst>
            <pc:docMk/>
            <pc:sldMk cId="0" sldId="297"/>
            <ac:spMk id="9" creationId="{449E11E8-CDC2-B57D-2670-63F2D62100F3}"/>
          </ac:spMkLst>
        </pc:spChg>
        <pc:spChg chg="add del mod">
          <ac:chgData name="Soheil Abbasloo" userId="d71572ce-aea6-4a3a-9d7a-c1bc96c12f67" providerId="ADAL" clId="{ED41F9C1-8274-4F08-8693-1523C4FF26CB}" dt="2022-08-12T18:45:50.773" v="1828" actId="478"/>
          <ac:spMkLst>
            <pc:docMk/>
            <pc:sldMk cId="0" sldId="297"/>
            <ac:spMk id="12" creationId="{B05E9356-DC3B-EA6A-4776-81F0CDFC142E}"/>
          </ac:spMkLst>
        </pc:spChg>
        <pc:spChg chg="mod ord">
          <ac:chgData name="Soheil Abbasloo" userId="d71572ce-aea6-4a3a-9d7a-c1bc96c12f67" providerId="ADAL" clId="{ED41F9C1-8274-4F08-8693-1523C4FF26CB}" dt="2022-08-17T16:41:44.730" v="6450" actId="700"/>
          <ac:spMkLst>
            <pc:docMk/>
            <pc:sldMk cId="0" sldId="297"/>
            <ac:spMk id="1807" creationId="{00000000-0000-0000-0000-000000000000}"/>
          </ac:spMkLst>
        </pc:spChg>
        <pc:spChg chg="mod ord">
          <ac:chgData name="Soheil Abbasloo" userId="d71572ce-aea6-4a3a-9d7a-c1bc96c12f67" providerId="ADAL" clId="{ED41F9C1-8274-4F08-8693-1523C4FF26CB}" dt="2022-08-12T18:52:44.494" v="1880" actId="20577"/>
          <ac:spMkLst>
            <pc:docMk/>
            <pc:sldMk cId="0" sldId="297"/>
            <ac:spMk id="43010" creationId="{0EE6D546-F623-246C-C71C-F0E6B33791B0}"/>
          </ac:spMkLst>
        </pc:spChg>
        <pc:spChg chg="mod ord">
          <ac:chgData name="Soheil Abbasloo" userId="d71572ce-aea6-4a3a-9d7a-c1bc96c12f67" providerId="ADAL" clId="{ED41F9C1-8274-4F08-8693-1523C4FF26CB}" dt="2022-08-12T17:00:13.140" v="1415" actId="700"/>
          <ac:spMkLst>
            <pc:docMk/>
            <pc:sldMk cId="0" sldId="297"/>
            <ac:spMk id="43012" creationId="{FE753E60-0273-F9BB-7EBC-E861EEB9170E}"/>
          </ac:spMkLst>
        </pc:spChg>
        <pc:spChg chg="del">
          <ac:chgData name="Soheil Abbasloo" userId="d71572ce-aea6-4a3a-9d7a-c1bc96c12f67" providerId="ADAL" clId="{ED41F9C1-8274-4F08-8693-1523C4FF26CB}" dt="2022-08-12T18:37:35.368" v="1666" actId="478"/>
          <ac:spMkLst>
            <pc:docMk/>
            <pc:sldMk cId="0" sldId="297"/>
            <ac:spMk id="43014" creationId="{8C5F4E1A-D390-2FF9-1C8C-93D21F0A9014}"/>
          </ac:spMkLst>
        </pc:spChg>
        <pc:spChg chg="del mod ord">
          <ac:chgData name="Soheil Abbasloo" userId="d71572ce-aea6-4a3a-9d7a-c1bc96c12f67" providerId="ADAL" clId="{ED41F9C1-8274-4F08-8693-1523C4FF26CB}" dt="2022-08-12T18:45:42.217" v="1825" actId="478"/>
          <ac:spMkLst>
            <pc:docMk/>
            <pc:sldMk cId="0" sldId="297"/>
            <ac:spMk id="866307" creationId="{394BB70D-C211-7C26-4F4D-9B4409B6FE65}"/>
          </ac:spMkLst>
        </pc:spChg>
        <pc:spChg chg="del">
          <ac:chgData name="Soheil Abbasloo" userId="d71572ce-aea6-4a3a-9d7a-c1bc96c12f67" providerId="ADAL" clId="{ED41F9C1-8274-4F08-8693-1523C4FF26CB}" dt="2022-08-12T18:37:32.344" v="1665" actId="478"/>
          <ac:spMkLst>
            <pc:docMk/>
            <pc:sldMk cId="0" sldId="297"/>
            <ac:spMk id="866308" creationId="{F0D95AF3-4612-7D56-2996-7474FF510381}"/>
          </ac:spMkLst>
        </pc:spChg>
        <pc:picChg chg="add del mod ord">
          <ac:chgData name="Soheil Abbasloo" userId="d71572ce-aea6-4a3a-9d7a-c1bc96c12f67" providerId="ADAL" clId="{ED41F9C1-8274-4F08-8693-1523C4FF26CB}" dt="2022-08-12T18:45:45.917" v="1826" actId="478"/>
          <ac:picMkLst>
            <pc:docMk/>
            <pc:sldMk cId="0" sldId="297"/>
            <ac:picMk id="4" creationId="{E0AC9836-FD0C-3074-C494-58B379726E36}"/>
          </ac:picMkLst>
        </pc:picChg>
        <pc:picChg chg="add del mod modCrop">
          <ac:chgData name="Soheil Abbasloo" userId="d71572ce-aea6-4a3a-9d7a-c1bc96c12f67" providerId="ADAL" clId="{ED41F9C1-8274-4F08-8693-1523C4FF26CB}" dt="2022-08-12T18:45:48.041" v="1827" actId="478"/>
          <ac:picMkLst>
            <pc:docMk/>
            <pc:sldMk cId="0" sldId="297"/>
            <ac:picMk id="6" creationId="{EDB34A8D-F4E3-9629-E733-28B6F86A00D6}"/>
          </ac:picMkLst>
        </pc:picChg>
        <pc:picChg chg="del">
          <ac:chgData name="Soheil Abbasloo" userId="d71572ce-aea6-4a3a-9d7a-c1bc96c12f67" providerId="ADAL" clId="{ED41F9C1-8274-4F08-8693-1523C4FF26CB}" dt="2022-08-12T18:37:36.733" v="1667" actId="478"/>
          <ac:picMkLst>
            <pc:docMk/>
            <pc:sldMk cId="0" sldId="297"/>
            <ac:picMk id="866310" creationId="{84FE570A-6D4B-E030-7789-4D79F435ADE0}"/>
          </ac:picMkLst>
        </pc:picChg>
        <pc:cxnChg chg="add del mod">
          <ac:chgData name="Soheil Abbasloo" userId="d71572ce-aea6-4a3a-9d7a-c1bc96c12f67" providerId="ADAL" clId="{ED41F9C1-8274-4F08-8693-1523C4FF26CB}" dt="2022-08-12T18:45:51.934" v="1829" actId="478"/>
          <ac:cxnSpMkLst>
            <pc:docMk/>
            <pc:sldMk cId="0" sldId="297"/>
            <ac:cxnSpMk id="8" creationId="{72B2C606-04F2-2CFE-10E2-684DFA099047}"/>
          </ac:cxnSpMkLst>
        </pc:cxnChg>
      </pc:sldChg>
      <pc:sldChg chg="addSp delSp modSp add del mod modClrScheme chgLayout">
        <pc:chgData name="Soheil Abbasloo" userId="d71572ce-aea6-4a3a-9d7a-c1bc96c12f67" providerId="ADAL" clId="{ED41F9C1-8274-4F08-8693-1523C4FF26CB}" dt="2022-08-17T16:41:44.730" v="6450" actId="700"/>
        <pc:sldMkLst>
          <pc:docMk/>
          <pc:sldMk cId="0" sldId="298"/>
        </pc:sldMkLst>
        <pc:spChg chg="add mod ord">
          <ac:chgData name="Soheil Abbasloo" userId="d71572ce-aea6-4a3a-9d7a-c1bc96c12f67" providerId="ADAL" clId="{ED41F9C1-8274-4F08-8693-1523C4FF26CB}" dt="2022-08-17T16:41:44.730" v="6450" actId="700"/>
          <ac:spMkLst>
            <pc:docMk/>
            <pc:sldMk cId="0" sldId="298"/>
            <ac:spMk id="2" creationId="{55A3AE02-CE77-C5A4-050B-DD54F8ED7CE0}"/>
          </ac:spMkLst>
        </pc:spChg>
        <pc:spChg chg="add mod ord">
          <ac:chgData name="Soheil Abbasloo" userId="d71572ce-aea6-4a3a-9d7a-c1bc96c12f67" providerId="ADAL" clId="{ED41F9C1-8274-4F08-8693-1523C4FF26CB}" dt="2022-08-17T16:41:44.730" v="6450" actId="700"/>
          <ac:spMkLst>
            <pc:docMk/>
            <pc:sldMk cId="0" sldId="298"/>
            <ac:spMk id="3" creationId="{0A58257C-1E2C-8318-9330-C86534472081}"/>
          </ac:spMkLst>
        </pc:spChg>
        <pc:spChg chg="mod">
          <ac:chgData name="Soheil Abbasloo" userId="d71572ce-aea6-4a3a-9d7a-c1bc96c12f67" providerId="ADAL" clId="{ED41F9C1-8274-4F08-8693-1523C4FF26CB}" dt="2022-08-12T19:02:51.014" v="2266" actId="165"/>
          <ac:spMkLst>
            <pc:docMk/>
            <pc:sldMk cId="0" sldId="298"/>
            <ac:spMk id="32" creationId="{3F49AB19-B5C3-F05B-D9E9-78C4A2854FE8}"/>
          </ac:spMkLst>
        </pc:spChg>
        <pc:spChg chg="mod">
          <ac:chgData name="Soheil Abbasloo" userId="d71572ce-aea6-4a3a-9d7a-c1bc96c12f67" providerId="ADAL" clId="{ED41F9C1-8274-4F08-8693-1523C4FF26CB}" dt="2022-08-12T19:02:51.014" v="2266" actId="165"/>
          <ac:spMkLst>
            <pc:docMk/>
            <pc:sldMk cId="0" sldId="298"/>
            <ac:spMk id="33" creationId="{BE5719A5-E8C7-32CD-8CD8-9B65FC5C8D6F}"/>
          </ac:spMkLst>
        </pc:spChg>
        <pc:spChg chg="mod">
          <ac:chgData name="Soheil Abbasloo" userId="d71572ce-aea6-4a3a-9d7a-c1bc96c12f67" providerId="ADAL" clId="{ED41F9C1-8274-4F08-8693-1523C4FF26CB}" dt="2022-08-12T19:02:51.014" v="2266" actId="165"/>
          <ac:spMkLst>
            <pc:docMk/>
            <pc:sldMk cId="0" sldId="298"/>
            <ac:spMk id="34" creationId="{44DB60DC-7B55-41C3-53AE-A783143B7AEB}"/>
          </ac:spMkLst>
        </pc:spChg>
        <pc:spChg chg="mod">
          <ac:chgData name="Soheil Abbasloo" userId="d71572ce-aea6-4a3a-9d7a-c1bc96c12f67" providerId="ADAL" clId="{ED41F9C1-8274-4F08-8693-1523C4FF26CB}" dt="2022-08-12T19:02:51.014" v="2266" actId="165"/>
          <ac:spMkLst>
            <pc:docMk/>
            <pc:sldMk cId="0" sldId="298"/>
            <ac:spMk id="35" creationId="{54F020D3-9EC5-43AC-8575-28DBC995B4E7}"/>
          </ac:spMkLst>
        </pc:spChg>
        <pc:spChg chg="mod">
          <ac:chgData name="Soheil Abbasloo" userId="d71572ce-aea6-4a3a-9d7a-c1bc96c12f67" providerId="ADAL" clId="{ED41F9C1-8274-4F08-8693-1523C4FF26CB}" dt="2022-08-12T19:02:51.014" v="2266" actId="165"/>
          <ac:spMkLst>
            <pc:docMk/>
            <pc:sldMk cId="0" sldId="298"/>
            <ac:spMk id="36" creationId="{778E1CDB-1404-2854-AAD8-8492B3B0EE8E}"/>
          </ac:spMkLst>
        </pc:spChg>
        <pc:spChg chg="mod">
          <ac:chgData name="Soheil Abbasloo" userId="d71572ce-aea6-4a3a-9d7a-c1bc96c12f67" providerId="ADAL" clId="{ED41F9C1-8274-4F08-8693-1523C4FF26CB}" dt="2022-08-12T19:02:51.014" v="2266" actId="165"/>
          <ac:spMkLst>
            <pc:docMk/>
            <pc:sldMk cId="0" sldId="298"/>
            <ac:spMk id="37" creationId="{DFF6D444-41AA-764B-55FF-45B99F8D2A82}"/>
          </ac:spMkLst>
        </pc:spChg>
        <pc:spChg chg="mod">
          <ac:chgData name="Soheil Abbasloo" userId="d71572ce-aea6-4a3a-9d7a-c1bc96c12f67" providerId="ADAL" clId="{ED41F9C1-8274-4F08-8693-1523C4FF26CB}" dt="2022-08-12T19:02:51.014" v="2266" actId="165"/>
          <ac:spMkLst>
            <pc:docMk/>
            <pc:sldMk cId="0" sldId="298"/>
            <ac:spMk id="38" creationId="{2B6A8E03-4568-03A0-0FE0-D312D28842F3}"/>
          </ac:spMkLst>
        </pc:spChg>
        <pc:spChg chg="mod">
          <ac:chgData name="Soheil Abbasloo" userId="d71572ce-aea6-4a3a-9d7a-c1bc96c12f67" providerId="ADAL" clId="{ED41F9C1-8274-4F08-8693-1523C4FF26CB}" dt="2022-08-12T19:02:51.014" v="2266" actId="165"/>
          <ac:spMkLst>
            <pc:docMk/>
            <pc:sldMk cId="0" sldId="298"/>
            <ac:spMk id="39" creationId="{6A637B08-7976-A75A-1732-F78EE1C0805E}"/>
          </ac:spMkLst>
        </pc:spChg>
        <pc:spChg chg="add del mod topLvl">
          <ac:chgData name="Soheil Abbasloo" userId="d71572ce-aea6-4a3a-9d7a-c1bc96c12f67" providerId="ADAL" clId="{ED41F9C1-8274-4F08-8693-1523C4FF26CB}" dt="2022-08-12T19:02:56.633" v="2267" actId="478"/>
          <ac:spMkLst>
            <pc:docMk/>
            <pc:sldMk cId="0" sldId="298"/>
            <ac:spMk id="40" creationId="{9916D276-2507-8345-FAE3-9EB7528CBD4D}"/>
          </ac:spMkLst>
        </pc:spChg>
        <pc:spChg chg="add del mod topLvl">
          <ac:chgData name="Soheil Abbasloo" userId="d71572ce-aea6-4a3a-9d7a-c1bc96c12f67" providerId="ADAL" clId="{ED41F9C1-8274-4F08-8693-1523C4FF26CB}" dt="2022-08-12T19:02:56.633" v="2267" actId="478"/>
          <ac:spMkLst>
            <pc:docMk/>
            <pc:sldMk cId="0" sldId="298"/>
            <ac:spMk id="41" creationId="{0F1C9E0D-A70E-69F1-2EA6-4656A6BCCCAA}"/>
          </ac:spMkLst>
        </pc:spChg>
        <pc:spChg chg="add del mod topLvl">
          <ac:chgData name="Soheil Abbasloo" userId="d71572ce-aea6-4a3a-9d7a-c1bc96c12f67" providerId="ADAL" clId="{ED41F9C1-8274-4F08-8693-1523C4FF26CB}" dt="2022-08-12T19:02:56.633" v="2267" actId="478"/>
          <ac:spMkLst>
            <pc:docMk/>
            <pc:sldMk cId="0" sldId="298"/>
            <ac:spMk id="42" creationId="{45CDE000-4258-124E-263B-CA9AA469983F}"/>
          </ac:spMkLst>
        </pc:spChg>
        <pc:spChg chg="add del mod topLvl">
          <ac:chgData name="Soheil Abbasloo" userId="d71572ce-aea6-4a3a-9d7a-c1bc96c12f67" providerId="ADAL" clId="{ED41F9C1-8274-4F08-8693-1523C4FF26CB}" dt="2022-08-12T19:02:56.633" v="2267" actId="478"/>
          <ac:spMkLst>
            <pc:docMk/>
            <pc:sldMk cId="0" sldId="298"/>
            <ac:spMk id="43" creationId="{FB875A2C-0605-D2F7-8864-F43BD21B5432}"/>
          </ac:spMkLst>
        </pc:spChg>
        <pc:spChg chg="add del mod topLvl">
          <ac:chgData name="Soheil Abbasloo" userId="d71572ce-aea6-4a3a-9d7a-c1bc96c12f67" providerId="ADAL" clId="{ED41F9C1-8274-4F08-8693-1523C4FF26CB}" dt="2022-08-12T19:02:56.633" v="2267" actId="478"/>
          <ac:spMkLst>
            <pc:docMk/>
            <pc:sldMk cId="0" sldId="298"/>
            <ac:spMk id="44" creationId="{395E1B0F-06B9-68C9-ED1D-11997A69B590}"/>
          </ac:spMkLst>
        </pc:spChg>
        <pc:spChg chg="add del mod topLvl">
          <ac:chgData name="Soheil Abbasloo" userId="d71572ce-aea6-4a3a-9d7a-c1bc96c12f67" providerId="ADAL" clId="{ED41F9C1-8274-4F08-8693-1523C4FF26CB}" dt="2022-08-12T19:02:56.633" v="2267" actId="478"/>
          <ac:spMkLst>
            <pc:docMk/>
            <pc:sldMk cId="0" sldId="298"/>
            <ac:spMk id="45" creationId="{39CE3D17-D7EF-7E19-1BB2-2DF39FF22FF6}"/>
          </ac:spMkLst>
        </pc:spChg>
        <pc:spChg chg="add del mod topLvl">
          <ac:chgData name="Soheil Abbasloo" userId="d71572ce-aea6-4a3a-9d7a-c1bc96c12f67" providerId="ADAL" clId="{ED41F9C1-8274-4F08-8693-1523C4FF26CB}" dt="2022-08-12T19:02:56.633" v="2267" actId="478"/>
          <ac:spMkLst>
            <pc:docMk/>
            <pc:sldMk cId="0" sldId="298"/>
            <ac:spMk id="46" creationId="{94D327E2-CFE0-6BA3-0152-F8BF2A4882C8}"/>
          </ac:spMkLst>
        </pc:spChg>
        <pc:spChg chg="add del mod topLvl">
          <ac:chgData name="Soheil Abbasloo" userId="d71572ce-aea6-4a3a-9d7a-c1bc96c12f67" providerId="ADAL" clId="{ED41F9C1-8274-4F08-8693-1523C4FF26CB}" dt="2022-08-12T19:02:56.633" v="2267" actId="478"/>
          <ac:spMkLst>
            <pc:docMk/>
            <pc:sldMk cId="0" sldId="298"/>
            <ac:spMk id="47" creationId="{0CC661F2-63A9-9239-B86E-B4CDDF14CD26}"/>
          </ac:spMkLst>
        </pc:spChg>
        <pc:spChg chg="add del mod topLvl">
          <ac:chgData name="Soheil Abbasloo" userId="d71572ce-aea6-4a3a-9d7a-c1bc96c12f67" providerId="ADAL" clId="{ED41F9C1-8274-4F08-8693-1523C4FF26CB}" dt="2022-08-12T19:02:56.633" v="2267" actId="478"/>
          <ac:spMkLst>
            <pc:docMk/>
            <pc:sldMk cId="0" sldId="298"/>
            <ac:spMk id="48" creationId="{C313F461-EF9E-B754-B7AF-A86E8D8A1B53}"/>
          </ac:spMkLst>
        </pc:spChg>
        <pc:spChg chg="add del mod topLvl">
          <ac:chgData name="Soheil Abbasloo" userId="d71572ce-aea6-4a3a-9d7a-c1bc96c12f67" providerId="ADAL" clId="{ED41F9C1-8274-4F08-8693-1523C4FF26CB}" dt="2022-08-12T19:02:56.633" v="2267" actId="478"/>
          <ac:spMkLst>
            <pc:docMk/>
            <pc:sldMk cId="0" sldId="298"/>
            <ac:spMk id="49" creationId="{EC509E09-9FD5-F298-0E72-1B4623093AF3}"/>
          </ac:spMkLst>
        </pc:spChg>
        <pc:spChg chg="mod">
          <ac:chgData name="Soheil Abbasloo" userId="d71572ce-aea6-4a3a-9d7a-c1bc96c12f67" providerId="ADAL" clId="{ED41F9C1-8274-4F08-8693-1523C4FF26CB}" dt="2022-08-12T19:03:03.731" v="2309" actId="1036"/>
          <ac:spMkLst>
            <pc:docMk/>
            <pc:sldMk cId="0" sldId="298"/>
            <ac:spMk id="53" creationId="{1E079CC2-CF36-424B-AC7B-B883558DDA21}"/>
          </ac:spMkLst>
        </pc:spChg>
        <pc:spChg chg="mod">
          <ac:chgData name="Soheil Abbasloo" userId="d71572ce-aea6-4a3a-9d7a-c1bc96c12f67" providerId="ADAL" clId="{ED41F9C1-8274-4F08-8693-1523C4FF26CB}" dt="2022-08-12T19:03:03.731" v="2309" actId="1036"/>
          <ac:spMkLst>
            <pc:docMk/>
            <pc:sldMk cId="0" sldId="298"/>
            <ac:spMk id="54" creationId="{25A6A2C5-6548-2E14-2BAD-718CBD552201}"/>
          </ac:spMkLst>
        </pc:spChg>
        <pc:spChg chg="mod">
          <ac:chgData name="Soheil Abbasloo" userId="d71572ce-aea6-4a3a-9d7a-c1bc96c12f67" providerId="ADAL" clId="{ED41F9C1-8274-4F08-8693-1523C4FF26CB}" dt="2022-08-12T19:03:03.731" v="2309" actId="1036"/>
          <ac:spMkLst>
            <pc:docMk/>
            <pc:sldMk cId="0" sldId="298"/>
            <ac:spMk id="55" creationId="{FF7D9B5A-3666-F21C-4E25-56754B9B0CCB}"/>
          </ac:spMkLst>
        </pc:spChg>
        <pc:spChg chg="mod">
          <ac:chgData name="Soheil Abbasloo" userId="d71572ce-aea6-4a3a-9d7a-c1bc96c12f67" providerId="ADAL" clId="{ED41F9C1-8274-4F08-8693-1523C4FF26CB}" dt="2022-08-12T19:03:03.731" v="2309" actId="1036"/>
          <ac:spMkLst>
            <pc:docMk/>
            <pc:sldMk cId="0" sldId="298"/>
            <ac:spMk id="56" creationId="{BD059DA2-7971-5E50-E3A6-5B05005C5929}"/>
          </ac:spMkLst>
        </pc:spChg>
        <pc:spChg chg="mod">
          <ac:chgData name="Soheil Abbasloo" userId="d71572ce-aea6-4a3a-9d7a-c1bc96c12f67" providerId="ADAL" clId="{ED41F9C1-8274-4F08-8693-1523C4FF26CB}" dt="2022-08-12T19:03:03.731" v="2309" actId="1036"/>
          <ac:spMkLst>
            <pc:docMk/>
            <pc:sldMk cId="0" sldId="298"/>
            <ac:spMk id="57" creationId="{1E6B58A9-85D1-219F-FF77-F932BF6E1C22}"/>
          </ac:spMkLst>
        </pc:spChg>
        <pc:spChg chg="mod">
          <ac:chgData name="Soheil Abbasloo" userId="d71572ce-aea6-4a3a-9d7a-c1bc96c12f67" providerId="ADAL" clId="{ED41F9C1-8274-4F08-8693-1523C4FF26CB}" dt="2022-08-12T19:03:03.731" v="2309" actId="1036"/>
          <ac:spMkLst>
            <pc:docMk/>
            <pc:sldMk cId="0" sldId="298"/>
            <ac:spMk id="58" creationId="{ECBBE0DD-DC22-DBE2-8939-1F142484EC1C}"/>
          </ac:spMkLst>
        </pc:spChg>
        <pc:spChg chg="mod">
          <ac:chgData name="Soheil Abbasloo" userId="d71572ce-aea6-4a3a-9d7a-c1bc96c12f67" providerId="ADAL" clId="{ED41F9C1-8274-4F08-8693-1523C4FF26CB}" dt="2022-08-12T19:03:03.731" v="2309" actId="1036"/>
          <ac:spMkLst>
            <pc:docMk/>
            <pc:sldMk cId="0" sldId="298"/>
            <ac:spMk id="59" creationId="{A06E4525-0A3C-F4CF-FFF6-DCC005D8F4AB}"/>
          </ac:spMkLst>
        </pc:spChg>
        <pc:spChg chg="mod">
          <ac:chgData name="Soheil Abbasloo" userId="d71572ce-aea6-4a3a-9d7a-c1bc96c12f67" providerId="ADAL" clId="{ED41F9C1-8274-4F08-8693-1523C4FF26CB}" dt="2022-08-12T19:03:03.731" v="2309" actId="1036"/>
          <ac:spMkLst>
            <pc:docMk/>
            <pc:sldMk cId="0" sldId="298"/>
            <ac:spMk id="60" creationId="{B647FAC7-89A2-55AC-B7A4-A8CC8D4AA4AE}"/>
          </ac:spMkLst>
        </pc:spChg>
        <pc:spChg chg="mod">
          <ac:chgData name="Soheil Abbasloo" userId="d71572ce-aea6-4a3a-9d7a-c1bc96c12f67" providerId="ADAL" clId="{ED41F9C1-8274-4F08-8693-1523C4FF26CB}" dt="2022-08-12T19:03:03.731" v="2309" actId="1036"/>
          <ac:spMkLst>
            <pc:docMk/>
            <pc:sldMk cId="0" sldId="298"/>
            <ac:spMk id="61" creationId="{BB57076E-2FDF-5F66-F562-F00EC24690AD}"/>
          </ac:spMkLst>
        </pc:spChg>
        <pc:spChg chg="mod">
          <ac:chgData name="Soheil Abbasloo" userId="d71572ce-aea6-4a3a-9d7a-c1bc96c12f67" providerId="ADAL" clId="{ED41F9C1-8274-4F08-8693-1523C4FF26CB}" dt="2022-08-12T19:03:03.731" v="2309" actId="1036"/>
          <ac:spMkLst>
            <pc:docMk/>
            <pc:sldMk cId="0" sldId="298"/>
            <ac:spMk id="62" creationId="{AA20B75D-7877-B154-A640-7FE7E6A1ADC0}"/>
          </ac:spMkLst>
        </pc:spChg>
        <pc:spChg chg="mod">
          <ac:chgData name="Soheil Abbasloo" userId="d71572ce-aea6-4a3a-9d7a-c1bc96c12f67" providerId="ADAL" clId="{ED41F9C1-8274-4F08-8693-1523C4FF26CB}" dt="2022-08-12T19:03:03.731" v="2309" actId="1036"/>
          <ac:spMkLst>
            <pc:docMk/>
            <pc:sldMk cId="0" sldId="298"/>
            <ac:spMk id="63" creationId="{D5EB9173-7CDA-6CC8-EC33-1E48166CFF0B}"/>
          </ac:spMkLst>
        </pc:spChg>
        <pc:spChg chg="mod">
          <ac:chgData name="Soheil Abbasloo" userId="d71572ce-aea6-4a3a-9d7a-c1bc96c12f67" providerId="ADAL" clId="{ED41F9C1-8274-4F08-8693-1523C4FF26CB}" dt="2022-08-12T19:03:03.731" v="2309" actId="1036"/>
          <ac:spMkLst>
            <pc:docMk/>
            <pc:sldMk cId="0" sldId="298"/>
            <ac:spMk id="65" creationId="{1E5F56B9-B38F-4ADE-7355-CDE9591F41F0}"/>
          </ac:spMkLst>
        </pc:spChg>
        <pc:spChg chg="mod">
          <ac:chgData name="Soheil Abbasloo" userId="d71572ce-aea6-4a3a-9d7a-c1bc96c12f67" providerId="ADAL" clId="{ED41F9C1-8274-4F08-8693-1523C4FF26CB}" dt="2022-08-12T19:03:03.731" v="2309" actId="1036"/>
          <ac:spMkLst>
            <pc:docMk/>
            <pc:sldMk cId="0" sldId="298"/>
            <ac:spMk id="66" creationId="{DD9B4E64-BD77-4F57-B66C-7C6F0CD0E253}"/>
          </ac:spMkLst>
        </pc:spChg>
        <pc:spChg chg="mod">
          <ac:chgData name="Soheil Abbasloo" userId="d71572ce-aea6-4a3a-9d7a-c1bc96c12f67" providerId="ADAL" clId="{ED41F9C1-8274-4F08-8693-1523C4FF26CB}" dt="2022-08-12T19:03:03.731" v="2309" actId="1036"/>
          <ac:spMkLst>
            <pc:docMk/>
            <pc:sldMk cId="0" sldId="298"/>
            <ac:spMk id="67" creationId="{C3DDF703-D1AA-E3AF-373E-C57F5B3D960F}"/>
          </ac:spMkLst>
        </pc:spChg>
        <pc:spChg chg="mod">
          <ac:chgData name="Soheil Abbasloo" userId="d71572ce-aea6-4a3a-9d7a-c1bc96c12f67" providerId="ADAL" clId="{ED41F9C1-8274-4F08-8693-1523C4FF26CB}" dt="2022-08-12T19:03:17.285" v="2310" actId="207"/>
          <ac:spMkLst>
            <pc:docMk/>
            <pc:sldMk cId="0" sldId="298"/>
            <ac:spMk id="68" creationId="{F9D4E245-74DD-0BA3-6E29-4A2FE60A70B0}"/>
          </ac:spMkLst>
        </pc:spChg>
        <pc:spChg chg="mod">
          <ac:chgData name="Soheil Abbasloo" userId="d71572ce-aea6-4a3a-9d7a-c1bc96c12f67" providerId="ADAL" clId="{ED41F9C1-8274-4F08-8693-1523C4FF26CB}" dt="2022-08-12T19:03:03.731" v="2309" actId="1036"/>
          <ac:spMkLst>
            <pc:docMk/>
            <pc:sldMk cId="0" sldId="298"/>
            <ac:spMk id="69" creationId="{5F6BD061-488E-4D9A-18C0-582AD60F154E}"/>
          </ac:spMkLst>
        </pc:spChg>
        <pc:spChg chg="mod">
          <ac:chgData name="Soheil Abbasloo" userId="d71572ce-aea6-4a3a-9d7a-c1bc96c12f67" providerId="ADAL" clId="{ED41F9C1-8274-4F08-8693-1523C4FF26CB}" dt="2022-08-12T19:03:03.731" v="2309" actId="1036"/>
          <ac:spMkLst>
            <pc:docMk/>
            <pc:sldMk cId="0" sldId="298"/>
            <ac:spMk id="70" creationId="{F892A8A0-B262-B6CC-1D88-9A49A0D18F31}"/>
          </ac:spMkLst>
        </pc:spChg>
        <pc:spChg chg="mod">
          <ac:chgData name="Soheil Abbasloo" userId="d71572ce-aea6-4a3a-9d7a-c1bc96c12f67" providerId="ADAL" clId="{ED41F9C1-8274-4F08-8693-1523C4FF26CB}" dt="2022-08-12T19:03:03.731" v="2309" actId="1036"/>
          <ac:spMkLst>
            <pc:docMk/>
            <pc:sldMk cId="0" sldId="298"/>
            <ac:spMk id="71" creationId="{7448F034-D0B4-24D5-6CDE-2C9FB59243E6}"/>
          </ac:spMkLst>
        </pc:spChg>
        <pc:spChg chg="mod">
          <ac:chgData name="Soheil Abbasloo" userId="d71572ce-aea6-4a3a-9d7a-c1bc96c12f67" providerId="ADAL" clId="{ED41F9C1-8274-4F08-8693-1523C4FF26CB}" dt="2022-08-12T19:03:03.731" v="2309" actId="1036"/>
          <ac:spMkLst>
            <pc:docMk/>
            <pc:sldMk cId="0" sldId="298"/>
            <ac:spMk id="72" creationId="{4FC52622-C4BE-6EB8-E8E0-E1D1ED783A1E}"/>
          </ac:spMkLst>
        </pc:spChg>
        <pc:spChg chg="mod ord">
          <ac:chgData name="Soheil Abbasloo" userId="d71572ce-aea6-4a3a-9d7a-c1bc96c12f67" providerId="ADAL" clId="{ED41F9C1-8274-4F08-8693-1523C4FF26CB}" dt="2022-08-17T16:41:44.730" v="6450" actId="700"/>
          <ac:spMkLst>
            <pc:docMk/>
            <pc:sldMk cId="0" sldId="298"/>
            <ac:spMk id="1915" creationId="{00000000-0000-0000-0000-000000000000}"/>
          </ac:spMkLst>
        </pc:spChg>
        <pc:spChg chg="mod ord">
          <ac:chgData name="Soheil Abbasloo" userId="d71572ce-aea6-4a3a-9d7a-c1bc96c12f67" providerId="ADAL" clId="{ED41F9C1-8274-4F08-8693-1523C4FF26CB}" dt="2022-08-12T17:00:13.140" v="1415" actId="700"/>
          <ac:spMkLst>
            <pc:docMk/>
            <pc:sldMk cId="0" sldId="298"/>
            <ac:spMk id="45058" creationId="{710CC87D-616C-5B71-E947-5C1EACAEF9D0}"/>
          </ac:spMkLst>
        </pc:spChg>
        <pc:spChg chg="mod ord">
          <ac:chgData name="Soheil Abbasloo" userId="d71572ce-aea6-4a3a-9d7a-c1bc96c12f67" providerId="ADAL" clId="{ED41F9C1-8274-4F08-8693-1523C4FF26CB}" dt="2022-08-12T17:00:13.140" v="1415" actId="700"/>
          <ac:spMkLst>
            <pc:docMk/>
            <pc:sldMk cId="0" sldId="298"/>
            <ac:spMk id="45059" creationId="{A8578017-8158-0DB9-0ADC-88BE7CBF3B76}"/>
          </ac:spMkLst>
        </pc:spChg>
        <pc:spChg chg="mod ord">
          <ac:chgData name="Soheil Abbasloo" userId="d71572ce-aea6-4a3a-9d7a-c1bc96c12f67" providerId="ADAL" clId="{ED41F9C1-8274-4F08-8693-1523C4FF26CB}" dt="2022-08-12T19:01:44.599" v="2221" actId="20577"/>
          <ac:spMkLst>
            <pc:docMk/>
            <pc:sldMk cId="0" sldId="298"/>
            <ac:spMk id="45060" creationId="{EC1806B9-5D04-53C8-B2CB-5905F931F638}"/>
          </ac:spMkLst>
        </pc:spChg>
        <pc:spChg chg="mod topLvl">
          <ac:chgData name="Soheil Abbasloo" userId="d71572ce-aea6-4a3a-9d7a-c1bc96c12f67" providerId="ADAL" clId="{ED41F9C1-8274-4F08-8693-1523C4FF26CB}" dt="2022-08-12T19:02:51.014" v="2266" actId="165"/>
          <ac:spMkLst>
            <pc:docMk/>
            <pc:sldMk cId="0" sldId="298"/>
            <ac:spMk id="45062" creationId="{29B953CB-96F1-8731-560E-4893F592CC9C}"/>
          </ac:spMkLst>
        </pc:spChg>
        <pc:spChg chg="mod topLvl">
          <ac:chgData name="Soheil Abbasloo" userId="d71572ce-aea6-4a3a-9d7a-c1bc96c12f67" providerId="ADAL" clId="{ED41F9C1-8274-4F08-8693-1523C4FF26CB}" dt="2022-08-12T19:02:51.014" v="2266" actId="165"/>
          <ac:spMkLst>
            <pc:docMk/>
            <pc:sldMk cId="0" sldId="298"/>
            <ac:spMk id="45063" creationId="{94DD43B8-31FB-FCDE-F69A-F6A73161B358}"/>
          </ac:spMkLst>
        </pc:spChg>
        <pc:spChg chg="mod topLvl">
          <ac:chgData name="Soheil Abbasloo" userId="d71572ce-aea6-4a3a-9d7a-c1bc96c12f67" providerId="ADAL" clId="{ED41F9C1-8274-4F08-8693-1523C4FF26CB}" dt="2022-08-12T19:02:51.014" v="2266" actId="165"/>
          <ac:spMkLst>
            <pc:docMk/>
            <pc:sldMk cId="0" sldId="298"/>
            <ac:spMk id="45064" creationId="{4B06E6C4-6FBD-FD5F-95FB-8DB6B06D3965}"/>
          </ac:spMkLst>
        </pc:spChg>
        <pc:spChg chg="mod topLvl">
          <ac:chgData name="Soheil Abbasloo" userId="d71572ce-aea6-4a3a-9d7a-c1bc96c12f67" providerId="ADAL" clId="{ED41F9C1-8274-4F08-8693-1523C4FF26CB}" dt="2022-08-12T19:02:51.014" v="2266" actId="165"/>
          <ac:spMkLst>
            <pc:docMk/>
            <pc:sldMk cId="0" sldId="298"/>
            <ac:spMk id="45065" creationId="{35359496-D213-F475-AF33-45E3B879718B}"/>
          </ac:spMkLst>
        </pc:spChg>
        <pc:spChg chg="mod topLvl">
          <ac:chgData name="Soheil Abbasloo" userId="d71572ce-aea6-4a3a-9d7a-c1bc96c12f67" providerId="ADAL" clId="{ED41F9C1-8274-4F08-8693-1523C4FF26CB}" dt="2022-08-12T19:02:51.014" v="2266" actId="165"/>
          <ac:spMkLst>
            <pc:docMk/>
            <pc:sldMk cId="0" sldId="298"/>
            <ac:spMk id="45066" creationId="{99A600BF-A5BA-C115-FC69-C56422777AA7}"/>
          </ac:spMkLst>
        </pc:spChg>
        <pc:spChg chg="mod topLvl">
          <ac:chgData name="Soheil Abbasloo" userId="d71572ce-aea6-4a3a-9d7a-c1bc96c12f67" providerId="ADAL" clId="{ED41F9C1-8274-4F08-8693-1523C4FF26CB}" dt="2022-08-12T19:03:20.237" v="2311" actId="207"/>
          <ac:spMkLst>
            <pc:docMk/>
            <pc:sldMk cId="0" sldId="298"/>
            <ac:spMk id="45067" creationId="{520AA467-9BCE-AEB0-531E-EA276697C28B}"/>
          </ac:spMkLst>
        </pc:spChg>
        <pc:spChg chg="mod topLvl">
          <ac:chgData name="Soheil Abbasloo" userId="d71572ce-aea6-4a3a-9d7a-c1bc96c12f67" providerId="ADAL" clId="{ED41F9C1-8274-4F08-8693-1523C4FF26CB}" dt="2022-08-12T19:02:51.014" v="2266" actId="165"/>
          <ac:spMkLst>
            <pc:docMk/>
            <pc:sldMk cId="0" sldId="298"/>
            <ac:spMk id="45068" creationId="{667FDB01-6960-3FDE-4502-08A8C26626C9}"/>
          </ac:spMkLst>
        </pc:spChg>
        <pc:spChg chg="add del">
          <ac:chgData name="Soheil Abbasloo" userId="d71572ce-aea6-4a3a-9d7a-c1bc96c12f67" providerId="ADAL" clId="{ED41F9C1-8274-4F08-8693-1523C4FF26CB}" dt="2022-08-12T19:01:42.097" v="2207" actId="478"/>
          <ac:spMkLst>
            <pc:docMk/>
            <pc:sldMk cId="0" sldId="298"/>
            <ac:spMk id="45069" creationId="{EB1685D2-13C5-78B7-C523-DD2D4D6467D5}"/>
          </ac:spMkLst>
        </pc:spChg>
        <pc:spChg chg="add del">
          <ac:chgData name="Soheil Abbasloo" userId="d71572ce-aea6-4a3a-9d7a-c1bc96c12f67" providerId="ADAL" clId="{ED41F9C1-8274-4F08-8693-1523C4FF26CB}" dt="2022-08-12T19:01:42.097" v="2207" actId="478"/>
          <ac:spMkLst>
            <pc:docMk/>
            <pc:sldMk cId="0" sldId="298"/>
            <ac:spMk id="45070" creationId="{1AE3616D-54D2-5BFF-C250-E51812DCA7C1}"/>
          </ac:spMkLst>
        </pc:spChg>
        <pc:spChg chg="add del">
          <ac:chgData name="Soheil Abbasloo" userId="d71572ce-aea6-4a3a-9d7a-c1bc96c12f67" providerId="ADAL" clId="{ED41F9C1-8274-4F08-8693-1523C4FF26CB}" dt="2022-08-12T19:01:42.097" v="2207" actId="478"/>
          <ac:spMkLst>
            <pc:docMk/>
            <pc:sldMk cId="0" sldId="298"/>
            <ac:spMk id="45071" creationId="{EF116381-7062-FD9E-5591-C3DD2CB0FBF1}"/>
          </ac:spMkLst>
        </pc:spChg>
        <pc:spChg chg="add del">
          <ac:chgData name="Soheil Abbasloo" userId="d71572ce-aea6-4a3a-9d7a-c1bc96c12f67" providerId="ADAL" clId="{ED41F9C1-8274-4F08-8693-1523C4FF26CB}" dt="2022-08-12T19:01:42.097" v="2207" actId="478"/>
          <ac:spMkLst>
            <pc:docMk/>
            <pc:sldMk cId="0" sldId="298"/>
            <ac:spMk id="45072" creationId="{DE5682EA-00AB-5262-6F34-5C625A610914}"/>
          </ac:spMkLst>
        </pc:spChg>
        <pc:spChg chg="add del">
          <ac:chgData name="Soheil Abbasloo" userId="d71572ce-aea6-4a3a-9d7a-c1bc96c12f67" providerId="ADAL" clId="{ED41F9C1-8274-4F08-8693-1523C4FF26CB}" dt="2022-08-12T19:01:42.097" v="2207" actId="478"/>
          <ac:spMkLst>
            <pc:docMk/>
            <pc:sldMk cId="0" sldId="298"/>
            <ac:spMk id="45073" creationId="{7BCC0F5F-3123-2AC7-68DD-2C3F1AE5FC06}"/>
          </ac:spMkLst>
        </pc:spChg>
        <pc:spChg chg="add del">
          <ac:chgData name="Soheil Abbasloo" userId="d71572ce-aea6-4a3a-9d7a-c1bc96c12f67" providerId="ADAL" clId="{ED41F9C1-8274-4F08-8693-1523C4FF26CB}" dt="2022-08-12T19:01:42.097" v="2207" actId="478"/>
          <ac:spMkLst>
            <pc:docMk/>
            <pc:sldMk cId="0" sldId="298"/>
            <ac:spMk id="45074" creationId="{BFFD5398-45B5-0498-7963-F306B9E5E446}"/>
          </ac:spMkLst>
        </pc:spChg>
        <pc:spChg chg="add del">
          <ac:chgData name="Soheil Abbasloo" userId="d71572ce-aea6-4a3a-9d7a-c1bc96c12f67" providerId="ADAL" clId="{ED41F9C1-8274-4F08-8693-1523C4FF26CB}" dt="2022-08-12T19:01:42.097" v="2207" actId="478"/>
          <ac:spMkLst>
            <pc:docMk/>
            <pc:sldMk cId="0" sldId="298"/>
            <ac:spMk id="45075" creationId="{A469043D-6E49-F978-1BD1-3B68D1BA998F}"/>
          </ac:spMkLst>
        </pc:spChg>
        <pc:spChg chg="add del">
          <ac:chgData name="Soheil Abbasloo" userId="d71572ce-aea6-4a3a-9d7a-c1bc96c12f67" providerId="ADAL" clId="{ED41F9C1-8274-4F08-8693-1523C4FF26CB}" dt="2022-08-12T19:01:42.097" v="2207" actId="478"/>
          <ac:spMkLst>
            <pc:docMk/>
            <pc:sldMk cId="0" sldId="298"/>
            <ac:spMk id="45076" creationId="{5D46A5BF-D5AB-A077-D20B-C2915BA255B1}"/>
          </ac:spMkLst>
        </pc:spChg>
        <pc:grpChg chg="add del mod">
          <ac:chgData name="Soheil Abbasloo" userId="d71572ce-aea6-4a3a-9d7a-c1bc96c12f67" providerId="ADAL" clId="{ED41F9C1-8274-4F08-8693-1523C4FF26CB}" dt="2022-08-12T19:02:51.014" v="2266" actId="165"/>
          <ac:grpSpMkLst>
            <pc:docMk/>
            <pc:sldMk cId="0" sldId="298"/>
            <ac:grpSpMk id="2" creationId="{BF13EDD5-5581-86AB-71C8-FCA247C8D7F5}"/>
          </ac:grpSpMkLst>
        </pc:grpChg>
        <pc:grpChg chg="add del mod topLvl">
          <ac:chgData name="Soheil Abbasloo" userId="d71572ce-aea6-4a3a-9d7a-c1bc96c12f67" providerId="ADAL" clId="{ED41F9C1-8274-4F08-8693-1523C4FF26CB}" dt="2022-08-12T19:02:56.633" v="2267" actId="478"/>
          <ac:grpSpMkLst>
            <pc:docMk/>
            <pc:sldMk cId="0" sldId="298"/>
            <ac:grpSpMk id="30" creationId="{FD4B4656-2273-C8FB-1703-4EE3CC9B6B64}"/>
          </ac:grpSpMkLst>
        </pc:grpChg>
        <pc:grpChg chg="mod">
          <ac:chgData name="Soheil Abbasloo" userId="d71572ce-aea6-4a3a-9d7a-c1bc96c12f67" providerId="ADAL" clId="{ED41F9C1-8274-4F08-8693-1523C4FF26CB}" dt="2022-08-12T19:02:51.014" v="2266" actId="165"/>
          <ac:grpSpMkLst>
            <pc:docMk/>
            <pc:sldMk cId="0" sldId="298"/>
            <ac:grpSpMk id="31" creationId="{F670052B-B5FB-AF02-C3A7-4B2818171DA1}"/>
          </ac:grpSpMkLst>
        </pc:grpChg>
        <pc:grpChg chg="add mod">
          <ac:chgData name="Soheil Abbasloo" userId="d71572ce-aea6-4a3a-9d7a-c1bc96c12f67" providerId="ADAL" clId="{ED41F9C1-8274-4F08-8693-1523C4FF26CB}" dt="2022-08-12T19:03:03.731" v="2309" actId="1036"/>
          <ac:grpSpMkLst>
            <pc:docMk/>
            <pc:sldMk cId="0" sldId="298"/>
            <ac:grpSpMk id="51" creationId="{04FF2506-BC26-CDAD-62D3-8A1D4560884A}"/>
          </ac:grpSpMkLst>
        </pc:grpChg>
        <pc:grpChg chg="mod">
          <ac:chgData name="Soheil Abbasloo" userId="d71572ce-aea6-4a3a-9d7a-c1bc96c12f67" providerId="ADAL" clId="{ED41F9C1-8274-4F08-8693-1523C4FF26CB}" dt="2022-08-12T19:03:03.731" v="2309" actId="1036"/>
          <ac:grpSpMkLst>
            <pc:docMk/>
            <pc:sldMk cId="0" sldId="298"/>
            <ac:grpSpMk id="52" creationId="{ACDAF3E1-F13E-9127-38D8-09C38D88B2C8}"/>
          </ac:grpSpMkLst>
        </pc:grpChg>
        <pc:grpChg chg="mod">
          <ac:chgData name="Soheil Abbasloo" userId="d71572ce-aea6-4a3a-9d7a-c1bc96c12f67" providerId="ADAL" clId="{ED41F9C1-8274-4F08-8693-1523C4FF26CB}" dt="2022-08-12T19:03:03.731" v="2309" actId="1036"/>
          <ac:grpSpMkLst>
            <pc:docMk/>
            <pc:sldMk cId="0" sldId="298"/>
            <ac:grpSpMk id="64" creationId="{453AA330-51BF-44F8-EC06-D6DAAD73594E}"/>
          </ac:grpSpMkLst>
        </pc:grpChg>
        <pc:grpChg chg="add del">
          <ac:chgData name="Soheil Abbasloo" userId="d71572ce-aea6-4a3a-9d7a-c1bc96c12f67" providerId="ADAL" clId="{ED41F9C1-8274-4F08-8693-1523C4FF26CB}" dt="2022-08-12T19:01:42.097" v="2207" actId="478"/>
          <ac:grpSpMkLst>
            <pc:docMk/>
            <pc:sldMk cId="0" sldId="298"/>
            <ac:grpSpMk id="45061" creationId="{650AAE21-D626-8FED-8338-D43F79D14891}"/>
          </ac:grpSpMkLst>
        </pc:grpChg>
      </pc:sldChg>
      <pc:sldChg chg="addSp delSp modSp add del mod modClrScheme chgLayout">
        <pc:chgData name="Soheil Abbasloo" userId="d71572ce-aea6-4a3a-9d7a-c1bc96c12f67" providerId="ADAL" clId="{ED41F9C1-8274-4F08-8693-1523C4FF26CB}" dt="2022-08-17T16:41:44.730" v="6450" actId="700"/>
        <pc:sldMkLst>
          <pc:docMk/>
          <pc:sldMk cId="0" sldId="299"/>
        </pc:sldMkLst>
        <pc:spChg chg="add mod ord">
          <ac:chgData name="Soheil Abbasloo" userId="d71572ce-aea6-4a3a-9d7a-c1bc96c12f67" providerId="ADAL" clId="{ED41F9C1-8274-4F08-8693-1523C4FF26CB}" dt="2022-08-17T16:41:44.730" v="6450" actId="700"/>
          <ac:spMkLst>
            <pc:docMk/>
            <pc:sldMk cId="0" sldId="299"/>
            <ac:spMk id="2" creationId="{9720D116-3EF7-CDCC-45E4-414CB9F6B665}"/>
          </ac:spMkLst>
        </pc:spChg>
        <pc:spChg chg="add del mod ord">
          <ac:chgData name="Soheil Abbasloo" userId="d71572ce-aea6-4a3a-9d7a-c1bc96c12f67" providerId="ADAL" clId="{ED41F9C1-8274-4F08-8693-1523C4FF26CB}" dt="2022-08-12T19:02:14.584" v="2263" actId="478"/>
          <ac:spMkLst>
            <pc:docMk/>
            <pc:sldMk cId="0" sldId="299"/>
            <ac:spMk id="2" creationId="{9A07AED6-39D1-5A50-D805-BD3DF39E159B}"/>
          </ac:spMkLst>
        </pc:spChg>
        <pc:spChg chg="add mod ord">
          <ac:chgData name="Soheil Abbasloo" userId="d71572ce-aea6-4a3a-9d7a-c1bc96c12f67" providerId="ADAL" clId="{ED41F9C1-8274-4F08-8693-1523C4FF26CB}" dt="2022-08-17T16:41:44.730" v="6450" actId="700"/>
          <ac:spMkLst>
            <pc:docMk/>
            <pc:sldMk cId="0" sldId="299"/>
            <ac:spMk id="3" creationId="{7ECE837E-B79A-7EC7-4778-50FE10900C35}"/>
          </ac:spMkLst>
        </pc:spChg>
        <pc:spChg chg="mod">
          <ac:chgData name="Soheil Abbasloo" userId="d71572ce-aea6-4a3a-9d7a-c1bc96c12f67" providerId="ADAL" clId="{ED41F9C1-8274-4F08-8693-1523C4FF26CB}" dt="2022-08-12T19:03:46.052" v="2427" actId="1038"/>
          <ac:spMkLst>
            <pc:docMk/>
            <pc:sldMk cId="0" sldId="299"/>
            <ac:spMk id="45" creationId="{55E18216-0E7D-F02B-770C-DB8730463EF0}"/>
          </ac:spMkLst>
        </pc:spChg>
        <pc:spChg chg="mod">
          <ac:chgData name="Soheil Abbasloo" userId="d71572ce-aea6-4a3a-9d7a-c1bc96c12f67" providerId="ADAL" clId="{ED41F9C1-8274-4F08-8693-1523C4FF26CB}" dt="2022-08-12T19:03:46.052" v="2427" actId="1038"/>
          <ac:spMkLst>
            <pc:docMk/>
            <pc:sldMk cId="0" sldId="299"/>
            <ac:spMk id="46" creationId="{B8139C07-90FD-CCD3-412B-A9FC34F1CD22}"/>
          </ac:spMkLst>
        </pc:spChg>
        <pc:spChg chg="mod">
          <ac:chgData name="Soheil Abbasloo" userId="d71572ce-aea6-4a3a-9d7a-c1bc96c12f67" providerId="ADAL" clId="{ED41F9C1-8274-4F08-8693-1523C4FF26CB}" dt="2022-08-12T19:03:46.052" v="2427" actId="1038"/>
          <ac:spMkLst>
            <pc:docMk/>
            <pc:sldMk cId="0" sldId="299"/>
            <ac:spMk id="47" creationId="{984987DE-1DCC-993B-B22A-DC2079453D7C}"/>
          </ac:spMkLst>
        </pc:spChg>
        <pc:spChg chg="mod">
          <ac:chgData name="Soheil Abbasloo" userId="d71572ce-aea6-4a3a-9d7a-c1bc96c12f67" providerId="ADAL" clId="{ED41F9C1-8274-4F08-8693-1523C4FF26CB}" dt="2022-08-12T19:03:46.052" v="2427" actId="1038"/>
          <ac:spMkLst>
            <pc:docMk/>
            <pc:sldMk cId="0" sldId="299"/>
            <ac:spMk id="48" creationId="{D9F78710-EDE3-00F8-3ED5-24888F5F9267}"/>
          </ac:spMkLst>
        </pc:spChg>
        <pc:spChg chg="mod">
          <ac:chgData name="Soheil Abbasloo" userId="d71572ce-aea6-4a3a-9d7a-c1bc96c12f67" providerId="ADAL" clId="{ED41F9C1-8274-4F08-8693-1523C4FF26CB}" dt="2022-08-12T19:03:46.052" v="2427" actId="1038"/>
          <ac:spMkLst>
            <pc:docMk/>
            <pc:sldMk cId="0" sldId="299"/>
            <ac:spMk id="49" creationId="{9094773F-86FE-0A33-1E50-34B4222A2C84}"/>
          </ac:spMkLst>
        </pc:spChg>
        <pc:spChg chg="mod">
          <ac:chgData name="Soheil Abbasloo" userId="d71572ce-aea6-4a3a-9d7a-c1bc96c12f67" providerId="ADAL" clId="{ED41F9C1-8274-4F08-8693-1523C4FF26CB}" dt="2022-08-12T19:03:46.052" v="2427" actId="1038"/>
          <ac:spMkLst>
            <pc:docMk/>
            <pc:sldMk cId="0" sldId="299"/>
            <ac:spMk id="50" creationId="{D0412464-110C-11CA-53B5-3E8EDED21D99}"/>
          </ac:spMkLst>
        </pc:spChg>
        <pc:spChg chg="mod">
          <ac:chgData name="Soheil Abbasloo" userId="d71572ce-aea6-4a3a-9d7a-c1bc96c12f67" providerId="ADAL" clId="{ED41F9C1-8274-4F08-8693-1523C4FF26CB}" dt="2022-08-12T19:03:46.052" v="2427" actId="1038"/>
          <ac:spMkLst>
            <pc:docMk/>
            <pc:sldMk cId="0" sldId="299"/>
            <ac:spMk id="51" creationId="{4C22B20C-2F8D-92C9-A543-256E5AA71BD7}"/>
          </ac:spMkLst>
        </pc:spChg>
        <pc:spChg chg="mod">
          <ac:chgData name="Soheil Abbasloo" userId="d71572ce-aea6-4a3a-9d7a-c1bc96c12f67" providerId="ADAL" clId="{ED41F9C1-8274-4F08-8693-1523C4FF26CB}" dt="2022-08-12T19:03:46.052" v="2427" actId="1038"/>
          <ac:spMkLst>
            <pc:docMk/>
            <pc:sldMk cId="0" sldId="299"/>
            <ac:spMk id="52" creationId="{5688039C-ED7A-FBE5-49D1-6BB19E03413A}"/>
          </ac:spMkLst>
        </pc:spChg>
        <pc:spChg chg="mod">
          <ac:chgData name="Soheil Abbasloo" userId="d71572ce-aea6-4a3a-9d7a-c1bc96c12f67" providerId="ADAL" clId="{ED41F9C1-8274-4F08-8693-1523C4FF26CB}" dt="2022-08-12T19:03:46.052" v="2427" actId="1038"/>
          <ac:spMkLst>
            <pc:docMk/>
            <pc:sldMk cId="0" sldId="299"/>
            <ac:spMk id="53" creationId="{453E464A-0D28-0E6D-3C20-812D0CD7CACF}"/>
          </ac:spMkLst>
        </pc:spChg>
        <pc:spChg chg="mod">
          <ac:chgData name="Soheil Abbasloo" userId="d71572ce-aea6-4a3a-9d7a-c1bc96c12f67" providerId="ADAL" clId="{ED41F9C1-8274-4F08-8693-1523C4FF26CB}" dt="2022-08-12T19:03:46.052" v="2427" actId="1038"/>
          <ac:spMkLst>
            <pc:docMk/>
            <pc:sldMk cId="0" sldId="299"/>
            <ac:spMk id="54" creationId="{378265C6-020E-9285-5384-86A72FC7D91C}"/>
          </ac:spMkLst>
        </pc:spChg>
        <pc:spChg chg="mod">
          <ac:chgData name="Soheil Abbasloo" userId="d71572ce-aea6-4a3a-9d7a-c1bc96c12f67" providerId="ADAL" clId="{ED41F9C1-8274-4F08-8693-1523C4FF26CB}" dt="2022-08-12T19:03:46.052" v="2427" actId="1038"/>
          <ac:spMkLst>
            <pc:docMk/>
            <pc:sldMk cId="0" sldId="299"/>
            <ac:spMk id="55" creationId="{768D99C3-4319-7A0C-CDC1-430642271181}"/>
          </ac:spMkLst>
        </pc:spChg>
        <pc:spChg chg="mod">
          <ac:chgData name="Soheil Abbasloo" userId="d71572ce-aea6-4a3a-9d7a-c1bc96c12f67" providerId="ADAL" clId="{ED41F9C1-8274-4F08-8693-1523C4FF26CB}" dt="2022-08-12T19:03:46.052" v="2427" actId="1038"/>
          <ac:spMkLst>
            <pc:docMk/>
            <pc:sldMk cId="0" sldId="299"/>
            <ac:spMk id="57" creationId="{CC2A95EF-B428-A14D-16D8-4C221AA75D39}"/>
          </ac:spMkLst>
        </pc:spChg>
        <pc:spChg chg="mod">
          <ac:chgData name="Soheil Abbasloo" userId="d71572ce-aea6-4a3a-9d7a-c1bc96c12f67" providerId="ADAL" clId="{ED41F9C1-8274-4F08-8693-1523C4FF26CB}" dt="2022-08-12T19:03:46.052" v="2427" actId="1038"/>
          <ac:spMkLst>
            <pc:docMk/>
            <pc:sldMk cId="0" sldId="299"/>
            <ac:spMk id="58" creationId="{48AA03C1-540F-48BA-DCF6-5928ACD16544}"/>
          </ac:spMkLst>
        </pc:spChg>
        <pc:spChg chg="mod">
          <ac:chgData name="Soheil Abbasloo" userId="d71572ce-aea6-4a3a-9d7a-c1bc96c12f67" providerId="ADAL" clId="{ED41F9C1-8274-4F08-8693-1523C4FF26CB}" dt="2022-08-12T19:03:46.052" v="2427" actId="1038"/>
          <ac:spMkLst>
            <pc:docMk/>
            <pc:sldMk cId="0" sldId="299"/>
            <ac:spMk id="59" creationId="{565F45A0-3806-BD76-DE4E-1AD5769DCA59}"/>
          </ac:spMkLst>
        </pc:spChg>
        <pc:spChg chg="mod">
          <ac:chgData name="Soheil Abbasloo" userId="d71572ce-aea6-4a3a-9d7a-c1bc96c12f67" providerId="ADAL" clId="{ED41F9C1-8274-4F08-8693-1523C4FF26CB}" dt="2022-08-12T19:03:55.090" v="2428" actId="207"/>
          <ac:spMkLst>
            <pc:docMk/>
            <pc:sldMk cId="0" sldId="299"/>
            <ac:spMk id="60" creationId="{EAA427CC-2E1E-5880-D9E5-8BE4B2667BA5}"/>
          </ac:spMkLst>
        </pc:spChg>
        <pc:spChg chg="mod">
          <ac:chgData name="Soheil Abbasloo" userId="d71572ce-aea6-4a3a-9d7a-c1bc96c12f67" providerId="ADAL" clId="{ED41F9C1-8274-4F08-8693-1523C4FF26CB}" dt="2022-08-12T19:03:46.052" v="2427" actId="1038"/>
          <ac:spMkLst>
            <pc:docMk/>
            <pc:sldMk cId="0" sldId="299"/>
            <ac:spMk id="61" creationId="{FB5C83FE-AFE4-D83D-4F6E-2819BEFA8D45}"/>
          </ac:spMkLst>
        </pc:spChg>
        <pc:spChg chg="mod">
          <ac:chgData name="Soheil Abbasloo" userId="d71572ce-aea6-4a3a-9d7a-c1bc96c12f67" providerId="ADAL" clId="{ED41F9C1-8274-4F08-8693-1523C4FF26CB}" dt="2022-08-12T19:03:46.052" v="2427" actId="1038"/>
          <ac:spMkLst>
            <pc:docMk/>
            <pc:sldMk cId="0" sldId="299"/>
            <ac:spMk id="62" creationId="{DF7E710E-99DC-5A05-C057-68A07163BFF6}"/>
          </ac:spMkLst>
        </pc:spChg>
        <pc:spChg chg="mod">
          <ac:chgData name="Soheil Abbasloo" userId="d71572ce-aea6-4a3a-9d7a-c1bc96c12f67" providerId="ADAL" clId="{ED41F9C1-8274-4F08-8693-1523C4FF26CB}" dt="2022-08-12T19:03:46.052" v="2427" actId="1038"/>
          <ac:spMkLst>
            <pc:docMk/>
            <pc:sldMk cId="0" sldId="299"/>
            <ac:spMk id="63" creationId="{AC47C2F8-B682-CC20-CF8F-C65B5A3F401C}"/>
          </ac:spMkLst>
        </pc:spChg>
        <pc:spChg chg="mod">
          <ac:chgData name="Soheil Abbasloo" userId="d71572ce-aea6-4a3a-9d7a-c1bc96c12f67" providerId="ADAL" clId="{ED41F9C1-8274-4F08-8693-1523C4FF26CB}" dt="2022-08-12T19:03:46.052" v="2427" actId="1038"/>
          <ac:spMkLst>
            <pc:docMk/>
            <pc:sldMk cId="0" sldId="299"/>
            <ac:spMk id="64" creationId="{777CC76D-B618-1116-849B-4E76757F5B7E}"/>
          </ac:spMkLst>
        </pc:spChg>
        <pc:spChg chg="mod ord">
          <ac:chgData name="Soheil Abbasloo" userId="d71572ce-aea6-4a3a-9d7a-c1bc96c12f67" providerId="ADAL" clId="{ED41F9C1-8274-4F08-8693-1523C4FF26CB}" dt="2022-08-17T16:41:44.730" v="6450" actId="700"/>
          <ac:spMkLst>
            <pc:docMk/>
            <pc:sldMk cId="0" sldId="299"/>
            <ac:spMk id="2021" creationId="{00000000-0000-0000-0000-000000000000}"/>
          </ac:spMkLst>
        </pc:spChg>
        <pc:spChg chg="mod ord">
          <ac:chgData name="Soheil Abbasloo" userId="d71572ce-aea6-4a3a-9d7a-c1bc96c12f67" providerId="ADAL" clId="{ED41F9C1-8274-4F08-8693-1523C4FF26CB}" dt="2022-08-12T17:00:13.140" v="1415" actId="700"/>
          <ac:spMkLst>
            <pc:docMk/>
            <pc:sldMk cId="0" sldId="299"/>
            <ac:spMk id="47106" creationId="{F082C860-4942-6325-5BFB-7A41971121DD}"/>
          </ac:spMkLst>
        </pc:spChg>
        <pc:spChg chg="mod ord">
          <ac:chgData name="Soheil Abbasloo" userId="d71572ce-aea6-4a3a-9d7a-c1bc96c12f67" providerId="ADAL" clId="{ED41F9C1-8274-4F08-8693-1523C4FF26CB}" dt="2022-08-12T17:00:13.140" v="1415" actId="700"/>
          <ac:spMkLst>
            <pc:docMk/>
            <pc:sldMk cId="0" sldId="299"/>
            <ac:spMk id="47107" creationId="{80AA644A-CCB0-28B1-A99E-97B03292B85C}"/>
          </ac:spMkLst>
        </pc:spChg>
        <pc:spChg chg="del">
          <ac:chgData name="Soheil Abbasloo" userId="d71572ce-aea6-4a3a-9d7a-c1bc96c12f67" providerId="ADAL" clId="{ED41F9C1-8274-4F08-8693-1523C4FF26CB}" dt="2022-08-12T19:03:35.507" v="2312" actId="478"/>
          <ac:spMkLst>
            <pc:docMk/>
            <pc:sldMk cId="0" sldId="299"/>
            <ac:spMk id="47109" creationId="{762636FF-9166-63BA-2EE1-FDEADDE80ECD}"/>
          </ac:spMkLst>
        </pc:spChg>
        <pc:spChg chg="del">
          <ac:chgData name="Soheil Abbasloo" userId="d71572ce-aea6-4a3a-9d7a-c1bc96c12f67" providerId="ADAL" clId="{ED41F9C1-8274-4F08-8693-1523C4FF26CB}" dt="2022-08-12T19:03:35.507" v="2312" actId="478"/>
          <ac:spMkLst>
            <pc:docMk/>
            <pc:sldMk cId="0" sldId="299"/>
            <ac:spMk id="47110" creationId="{9178DFA6-DD6A-E02B-295C-5ADCF7B6C100}"/>
          </ac:spMkLst>
        </pc:spChg>
        <pc:spChg chg="del">
          <ac:chgData name="Soheil Abbasloo" userId="d71572ce-aea6-4a3a-9d7a-c1bc96c12f67" providerId="ADAL" clId="{ED41F9C1-8274-4F08-8693-1523C4FF26CB}" dt="2022-08-12T19:03:35.507" v="2312" actId="478"/>
          <ac:spMkLst>
            <pc:docMk/>
            <pc:sldMk cId="0" sldId="299"/>
            <ac:spMk id="47111" creationId="{FE9C5708-1183-505B-EE23-9C258BAC894F}"/>
          </ac:spMkLst>
        </pc:spChg>
        <pc:spChg chg="del">
          <ac:chgData name="Soheil Abbasloo" userId="d71572ce-aea6-4a3a-9d7a-c1bc96c12f67" providerId="ADAL" clId="{ED41F9C1-8274-4F08-8693-1523C4FF26CB}" dt="2022-08-12T19:03:35.507" v="2312" actId="478"/>
          <ac:spMkLst>
            <pc:docMk/>
            <pc:sldMk cId="0" sldId="299"/>
            <ac:spMk id="47112" creationId="{D6852965-AE9A-7F4A-7130-6AC93CB3CA81}"/>
          </ac:spMkLst>
        </pc:spChg>
        <pc:spChg chg="del">
          <ac:chgData name="Soheil Abbasloo" userId="d71572ce-aea6-4a3a-9d7a-c1bc96c12f67" providerId="ADAL" clId="{ED41F9C1-8274-4F08-8693-1523C4FF26CB}" dt="2022-08-12T19:03:35.507" v="2312" actId="478"/>
          <ac:spMkLst>
            <pc:docMk/>
            <pc:sldMk cId="0" sldId="299"/>
            <ac:spMk id="47113" creationId="{A5B2CC7D-F548-A8B9-8964-CD68FFF98BBE}"/>
          </ac:spMkLst>
        </pc:spChg>
        <pc:spChg chg="del">
          <ac:chgData name="Soheil Abbasloo" userId="d71572ce-aea6-4a3a-9d7a-c1bc96c12f67" providerId="ADAL" clId="{ED41F9C1-8274-4F08-8693-1523C4FF26CB}" dt="2022-08-12T19:03:35.507" v="2312" actId="478"/>
          <ac:spMkLst>
            <pc:docMk/>
            <pc:sldMk cId="0" sldId="299"/>
            <ac:spMk id="47114" creationId="{0E2AEBF4-9598-D5A2-0593-FAED07C533BE}"/>
          </ac:spMkLst>
        </pc:spChg>
        <pc:spChg chg="del">
          <ac:chgData name="Soheil Abbasloo" userId="d71572ce-aea6-4a3a-9d7a-c1bc96c12f67" providerId="ADAL" clId="{ED41F9C1-8274-4F08-8693-1523C4FF26CB}" dt="2022-08-12T19:03:35.507" v="2312" actId="478"/>
          <ac:spMkLst>
            <pc:docMk/>
            <pc:sldMk cId="0" sldId="299"/>
            <ac:spMk id="47115" creationId="{52065502-58FF-374F-4F28-4CD26614B045}"/>
          </ac:spMkLst>
        </pc:spChg>
        <pc:spChg chg="del">
          <ac:chgData name="Soheil Abbasloo" userId="d71572ce-aea6-4a3a-9d7a-c1bc96c12f67" providerId="ADAL" clId="{ED41F9C1-8274-4F08-8693-1523C4FF26CB}" dt="2022-08-12T19:03:35.507" v="2312" actId="478"/>
          <ac:spMkLst>
            <pc:docMk/>
            <pc:sldMk cId="0" sldId="299"/>
            <ac:spMk id="47116" creationId="{3E4D5568-9AA3-F100-588C-D1C6456B14F4}"/>
          </ac:spMkLst>
        </pc:spChg>
        <pc:spChg chg="mod">
          <ac:chgData name="Soheil Abbasloo" userId="d71572ce-aea6-4a3a-9d7a-c1bc96c12f67" providerId="ADAL" clId="{ED41F9C1-8274-4F08-8693-1523C4FF26CB}" dt="2022-08-12T19:04:11.957" v="2432" actId="1076"/>
          <ac:spMkLst>
            <pc:docMk/>
            <pc:sldMk cId="0" sldId="299"/>
            <ac:spMk id="47126" creationId="{05A08EF4-CD4E-4105-EB82-1E13D85CFD42}"/>
          </ac:spMkLst>
        </pc:spChg>
        <pc:spChg chg="mod">
          <ac:chgData name="Soheil Abbasloo" userId="d71572ce-aea6-4a3a-9d7a-c1bc96c12f67" providerId="ADAL" clId="{ED41F9C1-8274-4F08-8693-1523C4FF26CB}" dt="2022-08-12T19:04:25.500" v="2440" actId="1036"/>
          <ac:spMkLst>
            <pc:docMk/>
            <pc:sldMk cId="0" sldId="299"/>
            <ac:spMk id="47127" creationId="{308483D4-C4A4-160F-F272-0BB3AB30FA6B}"/>
          </ac:spMkLst>
        </pc:spChg>
        <pc:spChg chg="mod">
          <ac:chgData name="Soheil Abbasloo" userId="d71572ce-aea6-4a3a-9d7a-c1bc96c12f67" providerId="ADAL" clId="{ED41F9C1-8274-4F08-8693-1523C4FF26CB}" dt="2022-08-12T19:03:57.674" v="2429" actId="207"/>
          <ac:spMkLst>
            <pc:docMk/>
            <pc:sldMk cId="0" sldId="299"/>
            <ac:spMk id="47132" creationId="{CE0C0B96-14C7-B46C-19B6-FD81769ABEF9}"/>
          </ac:spMkLst>
        </pc:spChg>
        <pc:grpChg chg="add mod">
          <ac:chgData name="Soheil Abbasloo" userId="d71572ce-aea6-4a3a-9d7a-c1bc96c12f67" providerId="ADAL" clId="{ED41F9C1-8274-4F08-8693-1523C4FF26CB}" dt="2022-08-12T19:03:46.052" v="2427" actId="1038"/>
          <ac:grpSpMkLst>
            <pc:docMk/>
            <pc:sldMk cId="0" sldId="299"/>
            <ac:grpSpMk id="43" creationId="{CF587FB2-A2BA-4F8E-2CD1-D148A23B9FCF}"/>
          </ac:grpSpMkLst>
        </pc:grpChg>
        <pc:grpChg chg="mod">
          <ac:chgData name="Soheil Abbasloo" userId="d71572ce-aea6-4a3a-9d7a-c1bc96c12f67" providerId="ADAL" clId="{ED41F9C1-8274-4F08-8693-1523C4FF26CB}" dt="2022-08-12T19:03:46.052" v="2427" actId="1038"/>
          <ac:grpSpMkLst>
            <pc:docMk/>
            <pc:sldMk cId="0" sldId="299"/>
            <ac:grpSpMk id="44" creationId="{013D603F-86A8-AA20-8B3B-C840E4544853}"/>
          </ac:grpSpMkLst>
        </pc:grpChg>
        <pc:grpChg chg="mod">
          <ac:chgData name="Soheil Abbasloo" userId="d71572ce-aea6-4a3a-9d7a-c1bc96c12f67" providerId="ADAL" clId="{ED41F9C1-8274-4F08-8693-1523C4FF26CB}" dt="2022-08-12T19:03:46.052" v="2427" actId="1038"/>
          <ac:grpSpMkLst>
            <pc:docMk/>
            <pc:sldMk cId="0" sldId="299"/>
            <ac:grpSpMk id="56" creationId="{7549BFEE-89EA-4607-515C-9654F60BD2DB}"/>
          </ac:grpSpMkLst>
        </pc:grpChg>
        <pc:grpChg chg="del">
          <ac:chgData name="Soheil Abbasloo" userId="d71572ce-aea6-4a3a-9d7a-c1bc96c12f67" providerId="ADAL" clId="{ED41F9C1-8274-4F08-8693-1523C4FF26CB}" dt="2022-08-12T19:03:35.507" v="2312" actId="478"/>
          <ac:grpSpMkLst>
            <pc:docMk/>
            <pc:sldMk cId="0" sldId="299"/>
            <ac:grpSpMk id="47108" creationId="{75396063-DF4F-0209-FC1B-D276D050C9B7}"/>
          </ac:grpSpMkLst>
        </pc:grpChg>
      </pc:sldChg>
      <pc:sldChg chg="addSp modSp add del mod modClrScheme chgLayout">
        <pc:chgData name="Soheil Abbasloo" userId="d71572ce-aea6-4a3a-9d7a-c1bc96c12f67" providerId="ADAL" clId="{ED41F9C1-8274-4F08-8693-1523C4FF26CB}" dt="2022-08-17T16:41:44.730" v="6450" actId="700"/>
        <pc:sldMkLst>
          <pc:docMk/>
          <pc:sldMk cId="0" sldId="300"/>
        </pc:sldMkLst>
        <pc:spChg chg="add mod ord">
          <ac:chgData name="Soheil Abbasloo" userId="d71572ce-aea6-4a3a-9d7a-c1bc96c12f67" providerId="ADAL" clId="{ED41F9C1-8274-4F08-8693-1523C4FF26CB}" dt="2022-08-17T16:41:44.730" v="6450" actId="700"/>
          <ac:spMkLst>
            <pc:docMk/>
            <pc:sldMk cId="0" sldId="300"/>
            <ac:spMk id="2" creationId="{22E6B4BE-6AB7-74FF-8F55-75203E655469}"/>
          </ac:spMkLst>
        </pc:spChg>
        <pc:spChg chg="add mod ord">
          <ac:chgData name="Soheil Abbasloo" userId="d71572ce-aea6-4a3a-9d7a-c1bc96c12f67" providerId="ADAL" clId="{ED41F9C1-8274-4F08-8693-1523C4FF26CB}" dt="2022-08-17T16:41:44.730" v="6450" actId="700"/>
          <ac:spMkLst>
            <pc:docMk/>
            <pc:sldMk cId="0" sldId="300"/>
            <ac:spMk id="3" creationId="{BC6DB890-6F87-27B5-9618-1606A940513A}"/>
          </ac:spMkLst>
        </pc:spChg>
        <pc:spChg chg="mod ord">
          <ac:chgData name="Soheil Abbasloo" userId="d71572ce-aea6-4a3a-9d7a-c1bc96c12f67" providerId="ADAL" clId="{ED41F9C1-8274-4F08-8693-1523C4FF26CB}" dt="2022-08-17T16:41:44.730" v="6450" actId="700"/>
          <ac:spMkLst>
            <pc:docMk/>
            <pc:sldMk cId="0" sldId="300"/>
            <ac:spMk id="2129" creationId="{00000000-0000-0000-0000-000000000000}"/>
          </ac:spMkLst>
        </pc:spChg>
        <pc:spChg chg="mod ord">
          <ac:chgData name="Soheil Abbasloo" userId="d71572ce-aea6-4a3a-9d7a-c1bc96c12f67" providerId="ADAL" clId="{ED41F9C1-8274-4F08-8693-1523C4FF26CB}" dt="2022-08-12T17:00:13.140" v="1415" actId="700"/>
          <ac:spMkLst>
            <pc:docMk/>
            <pc:sldMk cId="0" sldId="300"/>
            <ac:spMk id="49154" creationId="{7EC5ADE8-26D2-2ACB-0019-F82B6711A694}"/>
          </ac:spMkLst>
        </pc:spChg>
        <pc:spChg chg="mod ord">
          <ac:chgData name="Soheil Abbasloo" userId="d71572ce-aea6-4a3a-9d7a-c1bc96c12f67" providerId="ADAL" clId="{ED41F9C1-8274-4F08-8693-1523C4FF26CB}" dt="2022-08-12T19:04:34.900" v="2441" actId="5793"/>
          <ac:spMkLst>
            <pc:docMk/>
            <pc:sldMk cId="0" sldId="300"/>
            <ac:spMk id="49155" creationId="{9608E815-94E7-99BB-CB91-066CC2F191EA}"/>
          </ac:spMkLst>
        </pc:spChg>
        <pc:spChg chg="mod ord">
          <ac:chgData name="Soheil Abbasloo" userId="d71572ce-aea6-4a3a-9d7a-c1bc96c12f67" providerId="ADAL" clId="{ED41F9C1-8274-4F08-8693-1523C4FF26CB}" dt="2022-08-12T17:00:13.140" v="1415" actId="700"/>
          <ac:spMkLst>
            <pc:docMk/>
            <pc:sldMk cId="0" sldId="300"/>
            <ac:spMk id="49156" creationId="{2E8D1589-6375-8138-55E5-05537DAC85AC}"/>
          </ac:spMkLst>
        </pc:spChg>
      </pc:sldChg>
      <pc:sldChg chg="addSp modSp add del mod modClrScheme chgLayout">
        <pc:chgData name="Soheil Abbasloo" userId="d71572ce-aea6-4a3a-9d7a-c1bc96c12f67" providerId="ADAL" clId="{ED41F9C1-8274-4F08-8693-1523C4FF26CB}" dt="2022-08-17T16:41:44.730" v="6450" actId="700"/>
        <pc:sldMkLst>
          <pc:docMk/>
          <pc:sldMk cId="0" sldId="301"/>
        </pc:sldMkLst>
        <pc:spChg chg="add mod ord">
          <ac:chgData name="Soheil Abbasloo" userId="d71572ce-aea6-4a3a-9d7a-c1bc96c12f67" providerId="ADAL" clId="{ED41F9C1-8274-4F08-8693-1523C4FF26CB}" dt="2022-08-17T16:41:44.730" v="6450" actId="700"/>
          <ac:spMkLst>
            <pc:docMk/>
            <pc:sldMk cId="0" sldId="301"/>
            <ac:spMk id="2" creationId="{3EAC6E55-81A6-3ABF-6698-5C6C932C66D5}"/>
          </ac:spMkLst>
        </pc:spChg>
        <pc:spChg chg="add mod ord">
          <ac:chgData name="Soheil Abbasloo" userId="d71572ce-aea6-4a3a-9d7a-c1bc96c12f67" providerId="ADAL" clId="{ED41F9C1-8274-4F08-8693-1523C4FF26CB}" dt="2022-08-17T16:41:44.730" v="6450" actId="700"/>
          <ac:spMkLst>
            <pc:docMk/>
            <pc:sldMk cId="0" sldId="301"/>
            <ac:spMk id="3" creationId="{7AAD05D1-AC22-52E6-03FB-C4D5D3B1AEC5}"/>
          </ac:spMkLst>
        </pc:spChg>
        <pc:spChg chg="mod ord">
          <ac:chgData name="Soheil Abbasloo" userId="d71572ce-aea6-4a3a-9d7a-c1bc96c12f67" providerId="ADAL" clId="{ED41F9C1-8274-4F08-8693-1523C4FF26CB}" dt="2022-08-17T16:41:44.730" v="6450" actId="700"/>
          <ac:spMkLst>
            <pc:docMk/>
            <pc:sldMk cId="0" sldId="301"/>
            <ac:spMk id="2236" creationId="{00000000-0000-0000-0000-000000000000}"/>
          </ac:spMkLst>
        </pc:spChg>
        <pc:spChg chg="mod ord">
          <ac:chgData name="Soheil Abbasloo" userId="d71572ce-aea6-4a3a-9d7a-c1bc96c12f67" providerId="ADAL" clId="{ED41F9C1-8274-4F08-8693-1523C4FF26CB}" dt="2022-08-12T17:00:13.140" v="1415" actId="700"/>
          <ac:spMkLst>
            <pc:docMk/>
            <pc:sldMk cId="0" sldId="301"/>
            <ac:spMk id="51202" creationId="{DA53974C-81FC-05A5-915D-3D34DB245D16}"/>
          </ac:spMkLst>
        </pc:spChg>
        <pc:spChg chg="mod ord">
          <ac:chgData name="Soheil Abbasloo" userId="d71572ce-aea6-4a3a-9d7a-c1bc96c12f67" providerId="ADAL" clId="{ED41F9C1-8274-4F08-8693-1523C4FF26CB}" dt="2022-08-12T17:04:12.427" v="1461" actId="14100"/>
          <ac:spMkLst>
            <pc:docMk/>
            <pc:sldMk cId="0" sldId="301"/>
            <ac:spMk id="51203" creationId="{D7685624-134A-ECB8-82A0-54FDB4C594C2}"/>
          </ac:spMkLst>
        </pc:spChg>
        <pc:spChg chg="mod ord">
          <ac:chgData name="Soheil Abbasloo" userId="d71572ce-aea6-4a3a-9d7a-c1bc96c12f67" providerId="ADAL" clId="{ED41F9C1-8274-4F08-8693-1523C4FF26CB}" dt="2022-08-12T17:00:13.140" v="1415" actId="700"/>
          <ac:spMkLst>
            <pc:docMk/>
            <pc:sldMk cId="0" sldId="301"/>
            <ac:spMk id="51204" creationId="{4F5A6343-0ADD-C785-E40F-8A817525CEA9}"/>
          </ac:spMkLst>
        </pc:spChg>
      </pc:sldChg>
      <pc:sldChg chg="addSp delSp modSp add del mod modClrScheme chgLayout">
        <pc:chgData name="Soheil Abbasloo" userId="d71572ce-aea6-4a3a-9d7a-c1bc96c12f67" providerId="ADAL" clId="{ED41F9C1-8274-4F08-8693-1523C4FF26CB}" dt="2022-08-17T16:10:26.218" v="6093" actId="2696"/>
        <pc:sldMkLst>
          <pc:docMk/>
          <pc:sldMk cId="0" sldId="302"/>
        </pc:sldMkLst>
        <pc:spChg chg="add del mod ord">
          <ac:chgData name="Soheil Abbasloo" userId="d71572ce-aea6-4a3a-9d7a-c1bc96c12f67" providerId="ADAL" clId="{ED41F9C1-8274-4F08-8693-1523C4FF26CB}" dt="2022-08-12T19:07:03.359" v="2446" actId="700"/>
          <ac:spMkLst>
            <pc:docMk/>
            <pc:sldMk cId="0" sldId="302"/>
            <ac:spMk id="2" creationId="{F70E779A-D99B-93EE-9B2F-A2284299120C}"/>
          </ac:spMkLst>
        </pc:spChg>
        <pc:spChg chg="add mod ord">
          <ac:chgData name="Soheil Abbasloo" userId="d71572ce-aea6-4a3a-9d7a-c1bc96c12f67" providerId="ADAL" clId="{ED41F9C1-8274-4F08-8693-1523C4FF26CB}" dt="2022-08-12T19:07:03.359" v="2446" actId="700"/>
          <ac:spMkLst>
            <pc:docMk/>
            <pc:sldMk cId="0" sldId="302"/>
            <ac:spMk id="3" creationId="{E6898785-41FB-D922-0D29-0408DDCAFE0A}"/>
          </ac:spMkLst>
        </pc:spChg>
        <pc:spChg chg="del mod ord">
          <ac:chgData name="Soheil Abbasloo" userId="d71572ce-aea6-4a3a-9d7a-c1bc96c12f67" providerId="ADAL" clId="{ED41F9C1-8274-4F08-8693-1523C4FF26CB}" dt="2022-08-12T19:06:55.659" v="2445" actId="700"/>
          <ac:spMkLst>
            <pc:docMk/>
            <pc:sldMk cId="0" sldId="302"/>
            <ac:spMk id="6" creationId="{B7F836BA-D189-B431-8FE0-56F9FEE71F32}"/>
          </ac:spMkLst>
        </pc:spChg>
        <pc:spChg chg="mod ord">
          <ac:chgData name="Soheil Abbasloo" userId="d71572ce-aea6-4a3a-9d7a-c1bc96c12f67" providerId="ADAL" clId="{ED41F9C1-8274-4F08-8693-1523C4FF26CB}" dt="2022-08-12T19:07:12.704" v="2457" actId="20577"/>
          <ac:spMkLst>
            <pc:docMk/>
            <pc:sldMk cId="0" sldId="302"/>
            <ac:spMk id="53250" creationId="{1C702CD1-20FF-3DB2-EBFD-1946DB6AF933}"/>
          </ac:spMkLst>
        </pc:spChg>
        <pc:spChg chg="mod ord">
          <ac:chgData name="Soheil Abbasloo" userId="d71572ce-aea6-4a3a-9d7a-c1bc96c12f67" providerId="ADAL" clId="{ED41F9C1-8274-4F08-8693-1523C4FF26CB}" dt="2022-08-12T19:07:03.359" v="2446" actId="700"/>
          <ac:spMkLst>
            <pc:docMk/>
            <pc:sldMk cId="0" sldId="302"/>
            <ac:spMk id="53252" creationId="{C6825AAF-9963-0741-D78C-573AF7A510C8}"/>
          </ac:spMkLst>
        </pc:spChg>
      </pc:sldChg>
      <pc:sldChg chg="addSp delSp modSp add del mod modMedia modClrScheme delAnim modAnim chgLayout">
        <pc:chgData name="Soheil Abbasloo" userId="d71572ce-aea6-4a3a-9d7a-c1bc96c12f67" providerId="ADAL" clId="{ED41F9C1-8274-4F08-8693-1523C4FF26CB}" dt="2022-08-17T16:10:26.218" v="6093" actId="2696"/>
        <pc:sldMkLst>
          <pc:docMk/>
          <pc:sldMk cId="0" sldId="303"/>
        </pc:sldMkLst>
        <pc:spChg chg="add mod">
          <ac:chgData name="Soheil Abbasloo" userId="d71572ce-aea6-4a3a-9d7a-c1bc96c12f67" providerId="ADAL" clId="{ED41F9C1-8274-4F08-8693-1523C4FF26CB}" dt="2022-08-12T19:46:55.108" v="3207" actId="20577"/>
          <ac:spMkLst>
            <pc:docMk/>
            <pc:sldMk cId="0" sldId="303"/>
            <ac:spMk id="8" creationId="{6C0C5A42-9B82-50AE-CDC7-E8D6C3ECCE2D}"/>
          </ac:spMkLst>
        </pc:spChg>
        <pc:spChg chg="mod ord">
          <ac:chgData name="Soheil Abbasloo" userId="d71572ce-aea6-4a3a-9d7a-c1bc96c12f67" providerId="ADAL" clId="{ED41F9C1-8274-4F08-8693-1523C4FF26CB}" dt="2022-08-12T19:08:51.703" v="2462" actId="26606"/>
          <ac:spMkLst>
            <pc:docMk/>
            <pc:sldMk cId="0" sldId="303"/>
            <ac:spMk id="54274" creationId="{0488E3D9-7F53-167C-A3C7-F1E03426ED88}"/>
          </ac:spMkLst>
        </pc:spChg>
        <pc:spChg chg="mod ord">
          <ac:chgData name="Soheil Abbasloo" userId="d71572ce-aea6-4a3a-9d7a-c1bc96c12f67" providerId="ADAL" clId="{ED41F9C1-8274-4F08-8693-1523C4FF26CB}" dt="2022-08-12T19:08:51.703" v="2462" actId="26606"/>
          <ac:spMkLst>
            <pc:docMk/>
            <pc:sldMk cId="0" sldId="303"/>
            <ac:spMk id="54275" creationId="{64168C54-CF0D-90DF-FFCB-0DA1B24205DC}"/>
          </ac:spMkLst>
        </pc:spChg>
        <pc:spChg chg="mod ord">
          <ac:chgData name="Soheil Abbasloo" userId="d71572ce-aea6-4a3a-9d7a-c1bc96c12f67" providerId="ADAL" clId="{ED41F9C1-8274-4F08-8693-1523C4FF26CB}" dt="2022-08-12T19:36:26.091" v="3130" actId="14100"/>
          <ac:spMkLst>
            <pc:docMk/>
            <pc:sldMk cId="0" sldId="303"/>
            <ac:spMk id="848899" creationId="{DAD69880-B517-3C94-93AE-B8FA84D8C6F5}"/>
          </ac:spMkLst>
        </pc:spChg>
        <pc:graphicFrameChg chg="add mod modGraphic">
          <ac:chgData name="Soheil Abbasloo" userId="d71572ce-aea6-4a3a-9d7a-c1bc96c12f67" providerId="ADAL" clId="{ED41F9C1-8274-4F08-8693-1523C4FF26CB}" dt="2022-08-12T19:36:34.652" v="3132" actId="14100"/>
          <ac:graphicFrameMkLst>
            <pc:docMk/>
            <pc:sldMk cId="0" sldId="303"/>
            <ac:graphicFrameMk id="2" creationId="{05B7A72D-918B-4674-B118-2AAAE6B86F04}"/>
          </ac:graphicFrameMkLst>
        </pc:graphicFrameChg>
        <pc:picChg chg="add del mod">
          <ac:chgData name="Soheil Abbasloo" userId="d71572ce-aea6-4a3a-9d7a-c1bc96c12f67" providerId="ADAL" clId="{ED41F9C1-8274-4F08-8693-1523C4FF26CB}" dt="2022-08-12T19:08:51.703" v="2462" actId="26606"/>
          <ac:picMkLst>
            <pc:docMk/>
            <pc:sldMk cId="0" sldId="303"/>
            <ac:picMk id="848901" creationId="{78268134-BB32-76BA-A4D4-743D9ED0EF73}"/>
          </ac:picMkLst>
        </pc:picChg>
      </pc:sldChg>
      <pc:sldChg chg="addSp delSp modSp add del mod modClrScheme chgLayout">
        <pc:chgData name="Soheil Abbasloo" userId="d71572ce-aea6-4a3a-9d7a-c1bc96c12f67" providerId="ADAL" clId="{ED41F9C1-8274-4F08-8693-1523C4FF26CB}" dt="2022-08-17T16:10:26.218" v="6093" actId="2696"/>
        <pc:sldMkLst>
          <pc:docMk/>
          <pc:sldMk cId="0" sldId="304"/>
        </pc:sldMkLst>
        <pc:spChg chg="add del mod ord">
          <ac:chgData name="Soheil Abbasloo" userId="d71572ce-aea6-4a3a-9d7a-c1bc96c12f67" providerId="ADAL" clId="{ED41F9C1-8274-4F08-8693-1523C4FF26CB}" dt="2022-08-12T19:32:00.360" v="3050" actId="700"/>
          <ac:spMkLst>
            <pc:docMk/>
            <pc:sldMk cId="0" sldId="304"/>
            <ac:spMk id="2" creationId="{184DE079-803C-188C-CC72-EC810A5D22E3}"/>
          </ac:spMkLst>
        </pc:spChg>
        <pc:spChg chg="add del mod ord">
          <ac:chgData name="Soheil Abbasloo" userId="d71572ce-aea6-4a3a-9d7a-c1bc96c12f67" providerId="ADAL" clId="{ED41F9C1-8274-4F08-8693-1523C4FF26CB}" dt="2022-08-12T19:32:02.951" v="3051" actId="478"/>
          <ac:spMkLst>
            <pc:docMk/>
            <pc:sldMk cId="0" sldId="304"/>
            <ac:spMk id="3" creationId="{7F308F35-3A69-62D9-7BC7-278556960869}"/>
          </ac:spMkLst>
        </pc:spChg>
        <pc:spChg chg="add mod ord">
          <ac:chgData name="Soheil Abbasloo" userId="d71572ce-aea6-4a3a-9d7a-c1bc96c12f67" providerId="ADAL" clId="{ED41F9C1-8274-4F08-8693-1523C4FF26CB}" dt="2022-08-12T19:32:28.075" v="3055"/>
          <ac:spMkLst>
            <pc:docMk/>
            <pc:sldMk cId="0" sldId="304"/>
            <ac:spMk id="4" creationId="{1EFEF46D-7122-62BC-5A48-5A97DCDBCD0C}"/>
          </ac:spMkLst>
        </pc:spChg>
        <pc:spChg chg="add del mod ord">
          <ac:chgData name="Soheil Abbasloo" userId="d71572ce-aea6-4a3a-9d7a-c1bc96c12f67" providerId="ADAL" clId="{ED41F9C1-8274-4F08-8693-1523C4FF26CB}" dt="2022-08-12T19:45:55.346" v="3198" actId="478"/>
          <ac:spMkLst>
            <pc:docMk/>
            <pc:sldMk cId="0" sldId="304"/>
            <ac:spMk id="5" creationId="{2044BC42-DD84-D200-181E-B93070D4AB87}"/>
          </ac:spMkLst>
        </pc:spChg>
        <pc:spChg chg="add del mod">
          <ac:chgData name="Soheil Abbasloo" userId="d71572ce-aea6-4a3a-9d7a-c1bc96c12f67" providerId="ADAL" clId="{ED41F9C1-8274-4F08-8693-1523C4FF26CB}" dt="2022-08-12T19:54:43.116" v="3457" actId="478"/>
          <ac:spMkLst>
            <pc:docMk/>
            <pc:sldMk cId="0" sldId="304"/>
            <ac:spMk id="44" creationId="{4A83F5ED-59E8-5D9B-3F15-57F7FFC9B665}"/>
          </ac:spMkLst>
        </pc:spChg>
        <pc:spChg chg="add del mod">
          <ac:chgData name="Soheil Abbasloo" userId="d71572ce-aea6-4a3a-9d7a-c1bc96c12f67" providerId="ADAL" clId="{ED41F9C1-8274-4F08-8693-1523C4FF26CB}" dt="2022-08-12T19:58:15.506" v="3538" actId="478"/>
          <ac:spMkLst>
            <pc:docMk/>
            <pc:sldMk cId="0" sldId="304"/>
            <ac:spMk id="46" creationId="{3E402551-1C5D-CD8F-8C89-F18F034AB8BA}"/>
          </ac:spMkLst>
        </pc:spChg>
        <pc:spChg chg="del mod ord">
          <ac:chgData name="Soheil Abbasloo" userId="d71572ce-aea6-4a3a-9d7a-c1bc96c12f67" providerId="ADAL" clId="{ED41F9C1-8274-4F08-8693-1523C4FF26CB}" dt="2022-08-12T19:32:23.347" v="3053" actId="478"/>
          <ac:spMkLst>
            <pc:docMk/>
            <pc:sldMk cId="0" sldId="304"/>
            <ac:spMk id="56322" creationId="{7BBE7D4C-A614-CB92-8457-A496EB10A97F}"/>
          </ac:spMkLst>
        </pc:spChg>
        <pc:spChg chg="mod ord">
          <ac:chgData name="Soheil Abbasloo" userId="d71572ce-aea6-4a3a-9d7a-c1bc96c12f67" providerId="ADAL" clId="{ED41F9C1-8274-4F08-8693-1523C4FF26CB}" dt="2022-08-12T19:32:26.533" v="3054" actId="700"/>
          <ac:spMkLst>
            <pc:docMk/>
            <pc:sldMk cId="0" sldId="304"/>
            <ac:spMk id="56323" creationId="{38CF2612-9629-F20C-C884-52FE1AE958B2}"/>
          </ac:spMkLst>
        </pc:spChg>
        <pc:spChg chg="mod">
          <ac:chgData name="Soheil Abbasloo" userId="d71572ce-aea6-4a3a-9d7a-c1bc96c12f67" providerId="ADAL" clId="{ED41F9C1-8274-4F08-8693-1523C4FF26CB}" dt="2022-08-12T19:58:21.347" v="3553" actId="1036"/>
          <ac:spMkLst>
            <pc:docMk/>
            <pc:sldMk cId="0" sldId="304"/>
            <ac:spMk id="56324" creationId="{3CD1D580-63B8-0809-FDA9-34328B510888}"/>
          </ac:spMkLst>
        </pc:spChg>
        <pc:spChg chg="mod">
          <ac:chgData name="Soheil Abbasloo" userId="d71572ce-aea6-4a3a-9d7a-c1bc96c12f67" providerId="ADAL" clId="{ED41F9C1-8274-4F08-8693-1523C4FF26CB}" dt="2022-08-12T19:58:21.347" v="3553" actId="1036"/>
          <ac:spMkLst>
            <pc:docMk/>
            <pc:sldMk cId="0" sldId="304"/>
            <ac:spMk id="56325" creationId="{3E7E394E-2BE3-53D2-8414-439098C4BB76}"/>
          </ac:spMkLst>
        </pc:spChg>
        <pc:spChg chg="mod">
          <ac:chgData name="Soheil Abbasloo" userId="d71572ce-aea6-4a3a-9d7a-c1bc96c12f67" providerId="ADAL" clId="{ED41F9C1-8274-4F08-8693-1523C4FF26CB}" dt="2022-08-12T19:58:21.347" v="3553" actId="1036"/>
          <ac:spMkLst>
            <pc:docMk/>
            <pc:sldMk cId="0" sldId="304"/>
            <ac:spMk id="56328" creationId="{4945BE69-EB37-CF7A-E758-3EDB5224C18E}"/>
          </ac:spMkLst>
        </pc:spChg>
        <pc:spChg chg="mod">
          <ac:chgData name="Soheil Abbasloo" userId="d71572ce-aea6-4a3a-9d7a-c1bc96c12f67" providerId="ADAL" clId="{ED41F9C1-8274-4F08-8693-1523C4FF26CB}" dt="2022-08-12T19:58:21.347" v="3553" actId="1036"/>
          <ac:spMkLst>
            <pc:docMk/>
            <pc:sldMk cId="0" sldId="304"/>
            <ac:spMk id="56329" creationId="{19FB781D-3A2E-50B4-B5B6-12E5E71EE70D}"/>
          </ac:spMkLst>
        </pc:spChg>
        <pc:spChg chg="mod">
          <ac:chgData name="Soheil Abbasloo" userId="d71572ce-aea6-4a3a-9d7a-c1bc96c12f67" providerId="ADAL" clId="{ED41F9C1-8274-4F08-8693-1523C4FF26CB}" dt="2022-08-12T19:58:21.347" v="3553" actId="1036"/>
          <ac:spMkLst>
            <pc:docMk/>
            <pc:sldMk cId="0" sldId="304"/>
            <ac:spMk id="56330" creationId="{25FE867E-A8CF-6857-6903-8587D37DB20E}"/>
          </ac:spMkLst>
        </pc:spChg>
        <pc:spChg chg="mod">
          <ac:chgData name="Soheil Abbasloo" userId="d71572ce-aea6-4a3a-9d7a-c1bc96c12f67" providerId="ADAL" clId="{ED41F9C1-8274-4F08-8693-1523C4FF26CB}" dt="2022-08-12T19:58:21.347" v="3553" actId="1036"/>
          <ac:spMkLst>
            <pc:docMk/>
            <pc:sldMk cId="0" sldId="304"/>
            <ac:spMk id="56331" creationId="{40B8225F-8111-0995-3298-B0129A04265E}"/>
          </ac:spMkLst>
        </pc:spChg>
        <pc:spChg chg="mod">
          <ac:chgData name="Soheil Abbasloo" userId="d71572ce-aea6-4a3a-9d7a-c1bc96c12f67" providerId="ADAL" clId="{ED41F9C1-8274-4F08-8693-1523C4FF26CB}" dt="2022-08-12T19:58:21.347" v="3553" actId="1036"/>
          <ac:spMkLst>
            <pc:docMk/>
            <pc:sldMk cId="0" sldId="304"/>
            <ac:spMk id="56332" creationId="{A8EB0579-6D47-9B33-159B-768BC7414634}"/>
          </ac:spMkLst>
        </pc:spChg>
        <pc:spChg chg="mod">
          <ac:chgData name="Soheil Abbasloo" userId="d71572ce-aea6-4a3a-9d7a-c1bc96c12f67" providerId="ADAL" clId="{ED41F9C1-8274-4F08-8693-1523C4FF26CB}" dt="2022-08-12T19:58:21.347" v="3553" actId="1036"/>
          <ac:spMkLst>
            <pc:docMk/>
            <pc:sldMk cId="0" sldId="304"/>
            <ac:spMk id="56333" creationId="{054739D7-4012-2FD9-18D6-7C9D1CE459E0}"/>
          </ac:spMkLst>
        </pc:spChg>
        <pc:spChg chg="mod">
          <ac:chgData name="Soheil Abbasloo" userId="d71572ce-aea6-4a3a-9d7a-c1bc96c12f67" providerId="ADAL" clId="{ED41F9C1-8274-4F08-8693-1523C4FF26CB}" dt="2022-08-12T19:58:21.347" v="3553" actId="1036"/>
          <ac:spMkLst>
            <pc:docMk/>
            <pc:sldMk cId="0" sldId="304"/>
            <ac:spMk id="56334" creationId="{C893A604-7EB7-8380-2279-76C388DFC9A4}"/>
          </ac:spMkLst>
        </pc:spChg>
        <pc:spChg chg="mod">
          <ac:chgData name="Soheil Abbasloo" userId="d71572ce-aea6-4a3a-9d7a-c1bc96c12f67" providerId="ADAL" clId="{ED41F9C1-8274-4F08-8693-1523C4FF26CB}" dt="2022-08-12T19:58:21.347" v="3553" actId="1036"/>
          <ac:spMkLst>
            <pc:docMk/>
            <pc:sldMk cId="0" sldId="304"/>
            <ac:spMk id="56335" creationId="{E2596749-3A78-1240-646E-A64053DAB4FA}"/>
          </ac:spMkLst>
        </pc:spChg>
        <pc:spChg chg="mod">
          <ac:chgData name="Soheil Abbasloo" userId="d71572ce-aea6-4a3a-9d7a-c1bc96c12f67" providerId="ADAL" clId="{ED41F9C1-8274-4F08-8693-1523C4FF26CB}" dt="2022-08-12T19:58:21.347" v="3553" actId="1036"/>
          <ac:spMkLst>
            <pc:docMk/>
            <pc:sldMk cId="0" sldId="304"/>
            <ac:spMk id="56336" creationId="{F4A85FB1-2B39-07A0-39D9-6504751A2DC8}"/>
          </ac:spMkLst>
        </pc:spChg>
        <pc:spChg chg="mod">
          <ac:chgData name="Soheil Abbasloo" userId="d71572ce-aea6-4a3a-9d7a-c1bc96c12f67" providerId="ADAL" clId="{ED41F9C1-8274-4F08-8693-1523C4FF26CB}" dt="2022-08-12T19:58:21.347" v="3553" actId="1036"/>
          <ac:spMkLst>
            <pc:docMk/>
            <pc:sldMk cId="0" sldId="304"/>
            <ac:spMk id="56337" creationId="{C464A941-955B-C8A2-1E0C-3576433B2C9B}"/>
          </ac:spMkLst>
        </pc:spChg>
        <pc:spChg chg="mod">
          <ac:chgData name="Soheil Abbasloo" userId="d71572ce-aea6-4a3a-9d7a-c1bc96c12f67" providerId="ADAL" clId="{ED41F9C1-8274-4F08-8693-1523C4FF26CB}" dt="2022-08-12T19:58:21.347" v="3553" actId="1036"/>
          <ac:spMkLst>
            <pc:docMk/>
            <pc:sldMk cId="0" sldId="304"/>
            <ac:spMk id="56338" creationId="{B7B608CE-6FF2-764D-BC27-F0C89BA8985B}"/>
          </ac:spMkLst>
        </pc:spChg>
        <pc:spChg chg="mod">
          <ac:chgData name="Soheil Abbasloo" userId="d71572ce-aea6-4a3a-9d7a-c1bc96c12f67" providerId="ADAL" clId="{ED41F9C1-8274-4F08-8693-1523C4FF26CB}" dt="2022-08-12T19:58:21.347" v="3553" actId="1036"/>
          <ac:spMkLst>
            <pc:docMk/>
            <pc:sldMk cId="0" sldId="304"/>
            <ac:spMk id="56339" creationId="{14998881-C6F6-CF99-3076-E08D1F7970F2}"/>
          </ac:spMkLst>
        </pc:spChg>
        <pc:spChg chg="mod">
          <ac:chgData name="Soheil Abbasloo" userId="d71572ce-aea6-4a3a-9d7a-c1bc96c12f67" providerId="ADAL" clId="{ED41F9C1-8274-4F08-8693-1523C4FF26CB}" dt="2022-08-12T19:58:21.347" v="3553" actId="1036"/>
          <ac:spMkLst>
            <pc:docMk/>
            <pc:sldMk cId="0" sldId="304"/>
            <ac:spMk id="56340" creationId="{2E79BEBD-D39D-D29A-D389-758687E109D8}"/>
          </ac:spMkLst>
        </pc:spChg>
        <pc:spChg chg="mod">
          <ac:chgData name="Soheil Abbasloo" userId="d71572ce-aea6-4a3a-9d7a-c1bc96c12f67" providerId="ADAL" clId="{ED41F9C1-8274-4F08-8693-1523C4FF26CB}" dt="2022-08-12T19:58:21.347" v="3553" actId="1036"/>
          <ac:spMkLst>
            <pc:docMk/>
            <pc:sldMk cId="0" sldId="304"/>
            <ac:spMk id="56342" creationId="{7C574585-5CFC-824B-F1D5-A6395C6E6C0D}"/>
          </ac:spMkLst>
        </pc:spChg>
        <pc:spChg chg="mod">
          <ac:chgData name="Soheil Abbasloo" userId="d71572ce-aea6-4a3a-9d7a-c1bc96c12f67" providerId="ADAL" clId="{ED41F9C1-8274-4F08-8693-1523C4FF26CB}" dt="2022-08-12T19:58:21.347" v="3553" actId="1036"/>
          <ac:spMkLst>
            <pc:docMk/>
            <pc:sldMk cId="0" sldId="304"/>
            <ac:spMk id="56343" creationId="{5B1E64E9-5C48-8142-5D45-6C79FC045FFD}"/>
          </ac:spMkLst>
        </pc:spChg>
        <pc:spChg chg="mod">
          <ac:chgData name="Soheil Abbasloo" userId="d71572ce-aea6-4a3a-9d7a-c1bc96c12f67" providerId="ADAL" clId="{ED41F9C1-8274-4F08-8693-1523C4FF26CB}" dt="2022-08-12T19:58:21.347" v="3553" actId="1036"/>
          <ac:spMkLst>
            <pc:docMk/>
            <pc:sldMk cId="0" sldId="304"/>
            <ac:spMk id="56344" creationId="{DB57E5E2-FE8F-A131-16FB-23EFD897610E}"/>
          </ac:spMkLst>
        </pc:spChg>
        <pc:spChg chg="mod">
          <ac:chgData name="Soheil Abbasloo" userId="d71572ce-aea6-4a3a-9d7a-c1bc96c12f67" providerId="ADAL" clId="{ED41F9C1-8274-4F08-8693-1523C4FF26CB}" dt="2022-08-12T19:58:21.347" v="3553" actId="1036"/>
          <ac:spMkLst>
            <pc:docMk/>
            <pc:sldMk cId="0" sldId="304"/>
            <ac:spMk id="56345" creationId="{052A66FC-9F1D-C0F1-E5D7-7CB20E7BEEE1}"/>
          </ac:spMkLst>
        </pc:spChg>
        <pc:spChg chg="mod">
          <ac:chgData name="Soheil Abbasloo" userId="d71572ce-aea6-4a3a-9d7a-c1bc96c12f67" providerId="ADAL" clId="{ED41F9C1-8274-4F08-8693-1523C4FF26CB}" dt="2022-08-12T19:58:21.347" v="3553" actId="1036"/>
          <ac:spMkLst>
            <pc:docMk/>
            <pc:sldMk cId="0" sldId="304"/>
            <ac:spMk id="56347" creationId="{867216B6-1530-B75F-5632-DD03B7974A8B}"/>
          </ac:spMkLst>
        </pc:spChg>
        <pc:spChg chg="mod">
          <ac:chgData name="Soheil Abbasloo" userId="d71572ce-aea6-4a3a-9d7a-c1bc96c12f67" providerId="ADAL" clId="{ED41F9C1-8274-4F08-8693-1523C4FF26CB}" dt="2022-08-12T19:58:21.347" v="3553" actId="1036"/>
          <ac:spMkLst>
            <pc:docMk/>
            <pc:sldMk cId="0" sldId="304"/>
            <ac:spMk id="56348" creationId="{BB6495D9-3708-A92B-441D-0E2C43EA8326}"/>
          </ac:spMkLst>
        </pc:spChg>
        <pc:spChg chg="mod">
          <ac:chgData name="Soheil Abbasloo" userId="d71572ce-aea6-4a3a-9d7a-c1bc96c12f67" providerId="ADAL" clId="{ED41F9C1-8274-4F08-8693-1523C4FF26CB}" dt="2022-08-12T19:58:21.347" v="3553" actId="1036"/>
          <ac:spMkLst>
            <pc:docMk/>
            <pc:sldMk cId="0" sldId="304"/>
            <ac:spMk id="56349" creationId="{8F2A79A4-ACAF-EF8D-6785-021CA0426B4D}"/>
          </ac:spMkLst>
        </pc:spChg>
        <pc:spChg chg="mod">
          <ac:chgData name="Soheil Abbasloo" userId="d71572ce-aea6-4a3a-9d7a-c1bc96c12f67" providerId="ADAL" clId="{ED41F9C1-8274-4F08-8693-1523C4FF26CB}" dt="2022-08-12T19:58:21.347" v="3553" actId="1036"/>
          <ac:spMkLst>
            <pc:docMk/>
            <pc:sldMk cId="0" sldId="304"/>
            <ac:spMk id="56351" creationId="{F26F44DC-49D0-1593-6227-548252B6424C}"/>
          </ac:spMkLst>
        </pc:spChg>
        <pc:spChg chg="mod">
          <ac:chgData name="Soheil Abbasloo" userId="d71572ce-aea6-4a3a-9d7a-c1bc96c12f67" providerId="ADAL" clId="{ED41F9C1-8274-4F08-8693-1523C4FF26CB}" dt="2022-08-12T19:58:21.347" v="3553" actId="1036"/>
          <ac:spMkLst>
            <pc:docMk/>
            <pc:sldMk cId="0" sldId="304"/>
            <ac:spMk id="56352" creationId="{E129581B-916A-3627-AF9F-B61DE2D46946}"/>
          </ac:spMkLst>
        </pc:spChg>
        <pc:spChg chg="mod">
          <ac:chgData name="Soheil Abbasloo" userId="d71572ce-aea6-4a3a-9d7a-c1bc96c12f67" providerId="ADAL" clId="{ED41F9C1-8274-4F08-8693-1523C4FF26CB}" dt="2022-08-12T19:58:21.347" v="3553" actId="1036"/>
          <ac:spMkLst>
            <pc:docMk/>
            <pc:sldMk cId="0" sldId="304"/>
            <ac:spMk id="56353" creationId="{6F4EB1E2-C468-0E61-CB9F-0E9D9FCA581B}"/>
          </ac:spMkLst>
        </pc:spChg>
        <pc:spChg chg="mod">
          <ac:chgData name="Soheil Abbasloo" userId="d71572ce-aea6-4a3a-9d7a-c1bc96c12f67" providerId="ADAL" clId="{ED41F9C1-8274-4F08-8693-1523C4FF26CB}" dt="2022-08-12T19:58:21.347" v="3553" actId="1036"/>
          <ac:spMkLst>
            <pc:docMk/>
            <pc:sldMk cId="0" sldId="304"/>
            <ac:spMk id="56354" creationId="{99E1985A-B74F-672F-469D-1512D8EA3459}"/>
          </ac:spMkLst>
        </pc:spChg>
        <pc:spChg chg="mod">
          <ac:chgData name="Soheil Abbasloo" userId="d71572ce-aea6-4a3a-9d7a-c1bc96c12f67" providerId="ADAL" clId="{ED41F9C1-8274-4F08-8693-1523C4FF26CB}" dt="2022-08-12T19:58:21.347" v="3553" actId="1036"/>
          <ac:spMkLst>
            <pc:docMk/>
            <pc:sldMk cId="0" sldId="304"/>
            <ac:spMk id="56356" creationId="{D43A672B-EABE-7F45-4982-25948BB39023}"/>
          </ac:spMkLst>
        </pc:spChg>
        <pc:spChg chg="mod">
          <ac:chgData name="Soheil Abbasloo" userId="d71572ce-aea6-4a3a-9d7a-c1bc96c12f67" providerId="ADAL" clId="{ED41F9C1-8274-4F08-8693-1523C4FF26CB}" dt="2022-08-12T19:58:21.347" v="3553" actId="1036"/>
          <ac:spMkLst>
            <pc:docMk/>
            <pc:sldMk cId="0" sldId="304"/>
            <ac:spMk id="56357" creationId="{F666B7C1-90FD-75AD-8A0B-18EFBAB7A5CF}"/>
          </ac:spMkLst>
        </pc:spChg>
        <pc:spChg chg="mod">
          <ac:chgData name="Soheil Abbasloo" userId="d71572ce-aea6-4a3a-9d7a-c1bc96c12f67" providerId="ADAL" clId="{ED41F9C1-8274-4F08-8693-1523C4FF26CB}" dt="2022-08-12T19:58:21.347" v="3553" actId="1036"/>
          <ac:spMkLst>
            <pc:docMk/>
            <pc:sldMk cId="0" sldId="304"/>
            <ac:spMk id="56358" creationId="{A19F320B-F5B3-E036-795A-CB6586540450}"/>
          </ac:spMkLst>
        </pc:spChg>
        <pc:spChg chg="mod">
          <ac:chgData name="Soheil Abbasloo" userId="d71572ce-aea6-4a3a-9d7a-c1bc96c12f67" providerId="ADAL" clId="{ED41F9C1-8274-4F08-8693-1523C4FF26CB}" dt="2022-08-12T19:58:21.347" v="3553" actId="1036"/>
          <ac:spMkLst>
            <pc:docMk/>
            <pc:sldMk cId="0" sldId="304"/>
            <ac:spMk id="849927" creationId="{6240C337-A35C-2CA4-ACB8-044DE986780D}"/>
          </ac:spMkLst>
        </pc:spChg>
        <pc:spChg chg="mod">
          <ac:chgData name="Soheil Abbasloo" userId="d71572ce-aea6-4a3a-9d7a-c1bc96c12f67" providerId="ADAL" clId="{ED41F9C1-8274-4F08-8693-1523C4FF26CB}" dt="2022-08-12T19:58:21.347" v="3553" actId="1036"/>
          <ac:spMkLst>
            <pc:docMk/>
            <pc:sldMk cId="0" sldId="304"/>
            <ac:spMk id="849937" creationId="{A548DBB0-7895-39C5-3B10-E1995245F3AE}"/>
          </ac:spMkLst>
        </pc:spChg>
        <pc:grpChg chg="add mod">
          <ac:chgData name="Soheil Abbasloo" userId="d71572ce-aea6-4a3a-9d7a-c1bc96c12f67" providerId="ADAL" clId="{ED41F9C1-8274-4F08-8693-1523C4FF26CB}" dt="2022-08-12T19:58:21.347" v="3553" actId="1036"/>
          <ac:grpSpMkLst>
            <pc:docMk/>
            <pc:sldMk cId="0" sldId="304"/>
            <ac:grpSpMk id="8" creationId="{3D08566B-8A16-88CB-CB11-4748AFB88A8E}"/>
          </ac:grpSpMkLst>
        </pc:grpChg>
        <pc:grpChg chg="mod">
          <ac:chgData name="Soheil Abbasloo" userId="d71572ce-aea6-4a3a-9d7a-c1bc96c12f67" providerId="ADAL" clId="{ED41F9C1-8274-4F08-8693-1523C4FF26CB}" dt="2022-08-12T19:58:21.347" v="3553" actId="1036"/>
          <ac:grpSpMkLst>
            <pc:docMk/>
            <pc:sldMk cId="0" sldId="304"/>
            <ac:grpSpMk id="56326" creationId="{BDF0CB93-283F-75DA-6467-E007BFB9EFB9}"/>
          </ac:grpSpMkLst>
        </pc:grpChg>
        <pc:grpChg chg="mod">
          <ac:chgData name="Soheil Abbasloo" userId="d71572ce-aea6-4a3a-9d7a-c1bc96c12f67" providerId="ADAL" clId="{ED41F9C1-8274-4F08-8693-1523C4FF26CB}" dt="2022-08-12T19:58:21.347" v="3553" actId="1036"/>
          <ac:grpSpMkLst>
            <pc:docMk/>
            <pc:sldMk cId="0" sldId="304"/>
            <ac:grpSpMk id="56327" creationId="{6724FE2E-0671-3242-3A2F-5EC14764C0D9}"/>
          </ac:grpSpMkLst>
        </pc:grpChg>
        <pc:grpChg chg="mod">
          <ac:chgData name="Soheil Abbasloo" userId="d71572ce-aea6-4a3a-9d7a-c1bc96c12f67" providerId="ADAL" clId="{ED41F9C1-8274-4F08-8693-1523C4FF26CB}" dt="2022-08-12T19:58:21.347" v="3553" actId="1036"/>
          <ac:grpSpMkLst>
            <pc:docMk/>
            <pc:sldMk cId="0" sldId="304"/>
            <ac:grpSpMk id="56341" creationId="{7115FF16-2F0D-5B5A-E808-1500B56F1C6A}"/>
          </ac:grpSpMkLst>
        </pc:grpChg>
        <pc:grpChg chg="mod">
          <ac:chgData name="Soheil Abbasloo" userId="d71572ce-aea6-4a3a-9d7a-c1bc96c12f67" providerId="ADAL" clId="{ED41F9C1-8274-4F08-8693-1523C4FF26CB}" dt="2022-08-12T19:58:21.347" v="3553" actId="1036"/>
          <ac:grpSpMkLst>
            <pc:docMk/>
            <pc:sldMk cId="0" sldId="304"/>
            <ac:grpSpMk id="56350" creationId="{F7D89341-3D35-03CC-E51A-F6DE5407325A}"/>
          </ac:grpSpMkLst>
        </pc:grpChg>
      </pc:sldChg>
      <pc:sldChg chg="addSp delSp modSp del mod modClrScheme chgLayout">
        <pc:chgData name="Soheil Abbasloo" userId="d71572ce-aea6-4a3a-9d7a-c1bc96c12f67" providerId="ADAL" clId="{ED41F9C1-8274-4F08-8693-1523C4FF26CB}" dt="2022-08-17T17:18:55.867" v="6838" actId="700"/>
        <pc:sldMkLst>
          <pc:docMk/>
          <pc:sldMk cId="0" sldId="305"/>
        </pc:sldMkLst>
        <pc:spChg chg="add del mod ord">
          <ac:chgData name="Soheil Abbasloo" userId="d71572ce-aea6-4a3a-9d7a-c1bc96c12f67" providerId="ADAL" clId="{ED41F9C1-8274-4F08-8693-1523C4FF26CB}" dt="2022-08-17T17:07:22.299" v="6836" actId="700"/>
          <ac:spMkLst>
            <pc:docMk/>
            <pc:sldMk cId="0" sldId="305"/>
            <ac:spMk id="2" creationId="{23256E7F-4F87-6371-90F6-FD16772609F4}"/>
          </ac:spMkLst>
        </pc:spChg>
        <pc:spChg chg="add del mod ord">
          <ac:chgData name="Soheil Abbasloo" userId="d71572ce-aea6-4a3a-9d7a-c1bc96c12f67" providerId="ADAL" clId="{ED41F9C1-8274-4F08-8693-1523C4FF26CB}" dt="2022-08-17T17:07:22.299" v="6836" actId="700"/>
          <ac:spMkLst>
            <pc:docMk/>
            <pc:sldMk cId="0" sldId="305"/>
            <ac:spMk id="3" creationId="{E18575D4-E3E1-0788-49EC-FAE753C8EE0D}"/>
          </ac:spMkLst>
        </pc:spChg>
        <pc:spChg chg="mod ord">
          <ac:chgData name="Soheil Abbasloo" userId="d71572ce-aea6-4a3a-9d7a-c1bc96c12f67" providerId="ADAL" clId="{ED41F9C1-8274-4F08-8693-1523C4FF26CB}" dt="2022-08-17T17:18:55.867" v="6838" actId="700"/>
          <ac:spMkLst>
            <pc:docMk/>
            <pc:sldMk cId="0" sldId="305"/>
            <ac:spMk id="2363" creationId="{00000000-0000-0000-0000-000000000000}"/>
          </ac:spMkLst>
        </pc:spChg>
      </pc:sldChg>
      <pc:sldChg chg="addSp delSp modSp del mod modClrScheme chgLayout">
        <pc:chgData name="Soheil Abbasloo" userId="d71572ce-aea6-4a3a-9d7a-c1bc96c12f67" providerId="ADAL" clId="{ED41F9C1-8274-4F08-8693-1523C4FF26CB}" dt="2022-08-17T17:18:55.867" v="6838" actId="700"/>
        <pc:sldMkLst>
          <pc:docMk/>
          <pc:sldMk cId="0" sldId="306"/>
        </pc:sldMkLst>
        <pc:spChg chg="add del mod ord">
          <ac:chgData name="Soheil Abbasloo" userId="d71572ce-aea6-4a3a-9d7a-c1bc96c12f67" providerId="ADAL" clId="{ED41F9C1-8274-4F08-8693-1523C4FF26CB}" dt="2022-08-17T17:18:55.867" v="6838" actId="700"/>
          <ac:spMkLst>
            <pc:docMk/>
            <pc:sldMk cId="0" sldId="306"/>
            <ac:spMk id="2" creationId="{861FF8A3-6E16-83E3-A39C-7D9E8AAECECC}"/>
          </ac:spMkLst>
        </pc:spChg>
        <pc:spChg chg="add del mod ord">
          <ac:chgData name="Soheil Abbasloo" userId="d71572ce-aea6-4a3a-9d7a-c1bc96c12f67" providerId="ADAL" clId="{ED41F9C1-8274-4F08-8693-1523C4FF26CB}" dt="2022-08-17T17:18:55.867" v="6838" actId="700"/>
          <ac:spMkLst>
            <pc:docMk/>
            <pc:sldMk cId="0" sldId="306"/>
            <ac:spMk id="3" creationId="{BAEF51A5-E7E8-4086-9BC8-3ABD31188042}"/>
          </ac:spMkLst>
        </pc:spChg>
        <pc:spChg chg="mod ord">
          <ac:chgData name="Soheil Abbasloo" userId="d71572ce-aea6-4a3a-9d7a-c1bc96c12f67" providerId="ADAL" clId="{ED41F9C1-8274-4F08-8693-1523C4FF26CB}" dt="2022-08-17T17:18:55.867" v="6838" actId="700"/>
          <ac:spMkLst>
            <pc:docMk/>
            <pc:sldMk cId="0" sldId="306"/>
            <ac:spMk id="2405" creationId="{00000000-0000-0000-0000-000000000000}"/>
          </ac:spMkLst>
        </pc:spChg>
      </pc:sldChg>
      <pc:sldChg chg="addSp delSp modSp del mod modClrScheme chgLayout">
        <pc:chgData name="Soheil Abbasloo" userId="d71572ce-aea6-4a3a-9d7a-c1bc96c12f67" providerId="ADAL" clId="{ED41F9C1-8274-4F08-8693-1523C4FF26CB}" dt="2022-08-17T17:18:55.867" v="6838" actId="700"/>
        <pc:sldMkLst>
          <pc:docMk/>
          <pc:sldMk cId="0" sldId="307"/>
        </pc:sldMkLst>
        <pc:spChg chg="add del mod ord">
          <ac:chgData name="Soheil Abbasloo" userId="d71572ce-aea6-4a3a-9d7a-c1bc96c12f67" providerId="ADAL" clId="{ED41F9C1-8274-4F08-8693-1523C4FF26CB}" dt="2022-08-17T17:18:55.867" v="6838" actId="700"/>
          <ac:spMkLst>
            <pc:docMk/>
            <pc:sldMk cId="0" sldId="307"/>
            <ac:spMk id="2" creationId="{5C8B4DF3-0F29-3A01-B9BB-9C61C16924BD}"/>
          </ac:spMkLst>
        </pc:spChg>
        <pc:spChg chg="add del mod ord">
          <ac:chgData name="Soheil Abbasloo" userId="d71572ce-aea6-4a3a-9d7a-c1bc96c12f67" providerId="ADAL" clId="{ED41F9C1-8274-4F08-8693-1523C4FF26CB}" dt="2022-08-17T17:18:55.867" v="6838" actId="700"/>
          <ac:spMkLst>
            <pc:docMk/>
            <pc:sldMk cId="0" sldId="307"/>
            <ac:spMk id="3" creationId="{908EC10F-09C4-46AF-F719-E9FDC30E4728}"/>
          </ac:spMkLst>
        </pc:spChg>
        <pc:spChg chg="mod ord">
          <ac:chgData name="Soheil Abbasloo" userId="d71572ce-aea6-4a3a-9d7a-c1bc96c12f67" providerId="ADAL" clId="{ED41F9C1-8274-4F08-8693-1523C4FF26CB}" dt="2022-08-17T17:18:55.867" v="6838" actId="700"/>
          <ac:spMkLst>
            <pc:docMk/>
            <pc:sldMk cId="0" sldId="307"/>
            <ac:spMk id="2427" creationId="{00000000-0000-0000-0000-000000000000}"/>
          </ac:spMkLst>
        </pc:spChg>
      </pc:sldChg>
      <pc:sldChg chg="modSp del mod modClrScheme modAnim chgLayout">
        <pc:chgData name="Soheil Abbasloo" userId="d71572ce-aea6-4a3a-9d7a-c1bc96c12f67" providerId="ADAL" clId="{ED41F9C1-8274-4F08-8693-1523C4FF26CB}" dt="2022-08-17T17:23:16.781" v="6884" actId="5793"/>
        <pc:sldMkLst>
          <pc:docMk/>
          <pc:sldMk cId="0" sldId="308"/>
        </pc:sldMkLst>
        <pc:spChg chg="mod ord">
          <ac:chgData name="Soheil Abbasloo" userId="d71572ce-aea6-4a3a-9d7a-c1bc96c12f67" providerId="ADAL" clId="{ED41F9C1-8274-4F08-8693-1523C4FF26CB}" dt="2022-08-17T17:19:40.051" v="6840" actId="255"/>
          <ac:spMkLst>
            <pc:docMk/>
            <pc:sldMk cId="0" sldId="308"/>
            <ac:spMk id="2447" creationId="{00000000-0000-0000-0000-000000000000}"/>
          </ac:spMkLst>
        </pc:spChg>
        <pc:spChg chg="mod ord">
          <ac:chgData name="Soheil Abbasloo" userId="d71572ce-aea6-4a3a-9d7a-c1bc96c12f67" providerId="ADAL" clId="{ED41F9C1-8274-4F08-8693-1523C4FF26CB}" dt="2022-08-17T17:23:16.781" v="6884" actId="5793"/>
          <ac:spMkLst>
            <pc:docMk/>
            <pc:sldMk cId="0" sldId="308"/>
            <ac:spMk id="2448"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09"/>
        </pc:sldMkLst>
        <pc:spChg chg="add del mod ord">
          <ac:chgData name="Soheil Abbasloo" userId="d71572ce-aea6-4a3a-9d7a-c1bc96c12f67" providerId="ADAL" clId="{ED41F9C1-8274-4F08-8693-1523C4FF26CB}" dt="2022-08-17T17:23:29.420" v="6885" actId="700"/>
          <ac:spMkLst>
            <pc:docMk/>
            <pc:sldMk cId="0" sldId="309"/>
            <ac:spMk id="2" creationId="{ECC2DE8B-0E80-2016-5B08-366CA8B0A72C}"/>
          </ac:spMkLst>
        </pc:spChg>
        <pc:spChg chg="add del mod ord">
          <ac:chgData name="Soheil Abbasloo" userId="d71572ce-aea6-4a3a-9d7a-c1bc96c12f67" providerId="ADAL" clId="{ED41F9C1-8274-4F08-8693-1523C4FF26CB}" dt="2022-08-17T17:23:29.420" v="6885" actId="700"/>
          <ac:spMkLst>
            <pc:docMk/>
            <pc:sldMk cId="0" sldId="309"/>
            <ac:spMk id="3" creationId="{6FFEFF10-116A-33E2-3537-3CC76D2E47FC}"/>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0"/>
        </pc:sldMkLst>
        <pc:spChg chg="add del mod ord">
          <ac:chgData name="Soheil Abbasloo" userId="d71572ce-aea6-4a3a-9d7a-c1bc96c12f67" providerId="ADAL" clId="{ED41F9C1-8274-4F08-8693-1523C4FF26CB}" dt="2022-08-17T17:23:29.420" v="6885" actId="700"/>
          <ac:spMkLst>
            <pc:docMk/>
            <pc:sldMk cId="0" sldId="310"/>
            <ac:spMk id="2" creationId="{76883BD7-C6D6-6108-1E7C-A51DA80F823E}"/>
          </ac:spMkLst>
        </pc:spChg>
        <pc:spChg chg="add del mod ord">
          <ac:chgData name="Soheil Abbasloo" userId="d71572ce-aea6-4a3a-9d7a-c1bc96c12f67" providerId="ADAL" clId="{ED41F9C1-8274-4F08-8693-1523C4FF26CB}" dt="2022-08-17T17:23:29.420" v="6885" actId="700"/>
          <ac:spMkLst>
            <pc:docMk/>
            <pc:sldMk cId="0" sldId="310"/>
            <ac:spMk id="3" creationId="{4D0F3775-35BA-2BA0-2C83-A58E0BACF1B9}"/>
          </ac:spMkLst>
        </pc:spChg>
        <pc:spChg chg="mod ord">
          <ac:chgData name="Soheil Abbasloo" userId="d71572ce-aea6-4a3a-9d7a-c1bc96c12f67" providerId="ADAL" clId="{ED41F9C1-8274-4F08-8693-1523C4FF26CB}" dt="2022-08-17T17:23:29.420" v="6885" actId="700"/>
          <ac:spMkLst>
            <pc:docMk/>
            <pc:sldMk cId="0" sldId="310"/>
            <ac:spMk id="2503"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1"/>
        </pc:sldMkLst>
        <pc:spChg chg="add del mod ord">
          <ac:chgData name="Soheil Abbasloo" userId="d71572ce-aea6-4a3a-9d7a-c1bc96c12f67" providerId="ADAL" clId="{ED41F9C1-8274-4F08-8693-1523C4FF26CB}" dt="2022-08-17T17:23:29.420" v="6885" actId="700"/>
          <ac:spMkLst>
            <pc:docMk/>
            <pc:sldMk cId="0" sldId="311"/>
            <ac:spMk id="2" creationId="{BEBE80FD-F74B-65AA-46F4-F7EAD1676699}"/>
          </ac:spMkLst>
        </pc:spChg>
        <pc:spChg chg="add del mod ord">
          <ac:chgData name="Soheil Abbasloo" userId="d71572ce-aea6-4a3a-9d7a-c1bc96c12f67" providerId="ADAL" clId="{ED41F9C1-8274-4F08-8693-1523C4FF26CB}" dt="2022-08-17T17:23:29.420" v="6885" actId="700"/>
          <ac:spMkLst>
            <pc:docMk/>
            <pc:sldMk cId="0" sldId="311"/>
            <ac:spMk id="3" creationId="{4B92871C-6E49-1F2F-4FDA-10683E9A9F41}"/>
          </ac:spMkLst>
        </pc:spChg>
        <pc:spChg chg="mod ord">
          <ac:chgData name="Soheil Abbasloo" userId="d71572ce-aea6-4a3a-9d7a-c1bc96c12f67" providerId="ADAL" clId="{ED41F9C1-8274-4F08-8693-1523C4FF26CB}" dt="2022-08-17T17:23:29.420" v="6885" actId="700"/>
          <ac:spMkLst>
            <pc:docMk/>
            <pc:sldMk cId="0" sldId="311"/>
            <ac:spMk id="2548"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2"/>
        </pc:sldMkLst>
        <pc:spChg chg="add del mod ord">
          <ac:chgData name="Soheil Abbasloo" userId="d71572ce-aea6-4a3a-9d7a-c1bc96c12f67" providerId="ADAL" clId="{ED41F9C1-8274-4F08-8693-1523C4FF26CB}" dt="2022-08-17T17:23:29.420" v="6885" actId="700"/>
          <ac:spMkLst>
            <pc:docMk/>
            <pc:sldMk cId="0" sldId="312"/>
            <ac:spMk id="2" creationId="{A65D6D73-4BB4-3706-68FA-D46AD8DB5D20}"/>
          </ac:spMkLst>
        </pc:spChg>
        <pc:spChg chg="add del mod ord">
          <ac:chgData name="Soheil Abbasloo" userId="d71572ce-aea6-4a3a-9d7a-c1bc96c12f67" providerId="ADAL" clId="{ED41F9C1-8274-4F08-8693-1523C4FF26CB}" dt="2022-08-17T17:23:29.420" v="6885" actId="700"/>
          <ac:spMkLst>
            <pc:docMk/>
            <pc:sldMk cId="0" sldId="312"/>
            <ac:spMk id="3" creationId="{6107CF63-7CFA-9C3D-B1B7-696FA8079752}"/>
          </ac:spMkLst>
        </pc:spChg>
        <pc:spChg chg="mod ord">
          <ac:chgData name="Soheil Abbasloo" userId="d71572ce-aea6-4a3a-9d7a-c1bc96c12f67" providerId="ADAL" clId="{ED41F9C1-8274-4F08-8693-1523C4FF26CB}" dt="2022-08-17T17:23:29.420" v="6885" actId="700"/>
          <ac:spMkLst>
            <pc:docMk/>
            <pc:sldMk cId="0" sldId="312"/>
            <ac:spMk id="2593"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3"/>
        </pc:sldMkLst>
        <pc:spChg chg="add del mod ord">
          <ac:chgData name="Soheil Abbasloo" userId="d71572ce-aea6-4a3a-9d7a-c1bc96c12f67" providerId="ADAL" clId="{ED41F9C1-8274-4F08-8693-1523C4FF26CB}" dt="2022-08-17T17:23:29.420" v="6885" actId="700"/>
          <ac:spMkLst>
            <pc:docMk/>
            <pc:sldMk cId="0" sldId="313"/>
            <ac:spMk id="2" creationId="{54AA7523-C1EC-9C17-2783-C1717832F2BE}"/>
          </ac:spMkLst>
        </pc:spChg>
        <pc:spChg chg="add del mod ord">
          <ac:chgData name="Soheil Abbasloo" userId="d71572ce-aea6-4a3a-9d7a-c1bc96c12f67" providerId="ADAL" clId="{ED41F9C1-8274-4F08-8693-1523C4FF26CB}" dt="2022-08-17T17:23:29.420" v="6885" actId="700"/>
          <ac:spMkLst>
            <pc:docMk/>
            <pc:sldMk cId="0" sldId="313"/>
            <ac:spMk id="3" creationId="{1169D6B1-E7E2-A58F-0D74-7CFCB575B259}"/>
          </ac:spMkLst>
        </pc:spChg>
        <pc:spChg chg="mod ord">
          <ac:chgData name="Soheil Abbasloo" userId="d71572ce-aea6-4a3a-9d7a-c1bc96c12f67" providerId="ADAL" clId="{ED41F9C1-8274-4F08-8693-1523C4FF26CB}" dt="2022-08-17T17:23:29.420" v="6885" actId="700"/>
          <ac:spMkLst>
            <pc:docMk/>
            <pc:sldMk cId="0" sldId="313"/>
            <ac:spMk id="2638"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4"/>
        </pc:sldMkLst>
        <pc:spChg chg="add del mod ord">
          <ac:chgData name="Soheil Abbasloo" userId="d71572ce-aea6-4a3a-9d7a-c1bc96c12f67" providerId="ADAL" clId="{ED41F9C1-8274-4F08-8693-1523C4FF26CB}" dt="2022-08-17T17:23:29.420" v="6885" actId="700"/>
          <ac:spMkLst>
            <pc:docMk/>
            <pc:sldMk cId="0" sldId="314"/>
            <ac:spMk id="2" creationId="{8F2C34F6-7996-2843-1F46-58F4BA4A1485}"/>
          </ac:spMkLst>
        </pc:spChg>
        <pc:spChg chg="add del mod ord">
          <ac:chgData name="Soheil Abbasloo" userId="d71572ce-aea6-4a3a-9d7a-c1bc96c12f67" providerId="ADAL" clId="{ED41F9C1-8274-4F08-8693-1523C4FF26CB}" dt="2022-08-17T17:23:29.420" v="6885" actId="700"/>
          <ac:spMkLst>
            <pc:docMk/>
            <pc:sldMk cId="0" sldId="314"/>
            <ac:spMk id="3" creationId="{D98E1827-E0C7-477A-138F-3A5F380AF4EB}"/>
          </ac:spMkLst>
        </pc:spChg>
        <pc:spChg chg="mod ord">
          <ac:chgData name="Soheil Abbasloo" userId="d71572ce-aea6-4a3a-9d7a-c1bc96c12f67" providerId="ADAL" clId="{ED41F9C1-8274-4F08-8693-1523C4FF26CB}" dt="2022-08-17T17:23:29.420" v="6885" actId="700"/>
          <ac:spMkLst>
            <pc:docMk/>
            <pc:sldMk cId="0" sldId="314"/>
            <ac:spMk id="2683"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5"/>
        </pc:sldMkLst>
        <pc:spChg chg="add del mod ord">
          <ac:chgData name="Soheil Abbasloo" userId="d71572ce-aea6-4a3a-9d7a-c1bc96c12f67" providerId="ADAL" clId="{ED41F9C1-8274-4F08-8693-1523C4FF26CB}" dt="2022-08-17T17:23:29.420" v="6885" actId="700"/>
          <ac:spMkLst>
            <pc:docMk/>
            <pc:sldMk cId="0" sldId="315"/>
            <ac:spMk id="2" creationId="{86529F52-052E-5845-EF89-58AE8AF06D83}"/>
          </ac:spMkLst>
        </pc:spChg>
        <pc:spChg chg="add del mod ord">
          <ac:chgData name="Soheil Abbasloo" userId="d71572ce-aea6-4a3a-9d7a-c1bc96c12f67" providerId="ADAL" clId="{ED41F9C1-8274-4F08-8693-1523C4FF26CB}" dt="2022-08-17T17:23:29.420" v="6885" actId="700"/>
          <ac:spMkLst>
            <pc:docMk/>
            <pc:sldMk cId="0" sldId="315"/>
            <ac:spMk id="3" creationId="{19E82EB0-9B7E-CDB8-4405-25FB11C77EA3}"/>
          </ac:spMkLst>
        </pc:spChg>
        <pc:spChg chg="mod ord">
          <ac:chgData name="Soheil Abbasloo" userId="d71572ce-aea6-4a3a-9d7a-c1bc96c12f67" providerId="ADAL" clId="{ED41F9C1-8274-4F08-8693-1523C4FF26CB}" dt="2022-08-17T17:23:29.420" v="6885" actId="700"/>
          <ac:spMkLst>
            <pc:docMk/>
            <pc:sldMk cId="0" sldId="315"/>
            <ac:spMk id="2728"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6"/>
        </pc:sldMkLst>
        <pc:spChg chg="add del mod ord">
          <ac:chgData name="Soheil Abbasloo" userId="d71572ce-aea6-4a3a-9d7a-c1bc96c12f67" providerId="ADAL" clId="{ED41F9C1-8274-4F08-8693-1523C4FF26CB}" dt="2022-08-17T17:23:29.420" v="6885" actId="700"/>
          <ac:spMkLst>
            <pc:docMk/>
            <pc:sldMk cId="0" sldId="316"/>
            <ac:spMk id="2" creationId="{89D9D318-6BA2-592A-DD44-12B8F8B3CBF5}"/>
          </ac:spMkLst>
        </pc:spChg>
        <pc:spChg chg="add del mod ord">
          <ac:chgData name="Soheil Abbasloo" userId="d71572ce-aea6-4a3a-9d7a-c1bc96c12f67" providerId="ADAL" clId="{ED41F9C1-8274-4F08-8693-1523C4FF26CB}" dt="2022-08-17T17:23:29.420" v="6885" actId="700"/>
          <ac:spMkLst>
            <pc:docMk/>
            <pc:sldMk cId="0" sldId="316"/>
            <ac:spMk id="3" creationId="{A5613B07-B438-FE8B-04A8-546986D89E63}"/>
          </ac:spMkLst>
        </pc:spChg>
        <pc:spChg chg="mod ord">
          <ac:chgData name="Soheil Abbasloo" userId="d71572ce-aea6-4a3a-9d7a-c1bc96c12f67" providerId="ADAL" clId="{ED41F9C1-8274-4F08-8693-1523C4FF26CB}" dt="2022-08-17T17:23:29.420" v="6885" actId="700"/>
          <ac:spMkLst>
            <pc:docMk/>
            <pc:sldMk cId="0" sldId="316"/>
            <ac:spMk id="2773"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7"/>
        </pc:sldMkLst>
        <pc:spChg chg="add del mod ord">
          <ac:chgData name="Soheil Abbasloo" userId="d71572ce-aea6-4a3a-9d7a-c1bc96c12f67" providerId="ADAL" clId="{ED41F9C1-8274-4F08-8693-1523C4FF26CB}" dt="2022-08-17T17:23:29.420" v="6885" actId="700"/>
          <ac:spMkLst>
            <pc:docMk/>
            <pc:sldMk cId="0" sldId="317"/>
            <ac:spMk id="2" creationId="{4D78097C-513F-D424-D398-D69E64A4938C}"/>
          </ac:spMkLst>
        </pc:spChg>
        <pc:spChg chg="add del mod ord">
          <ac:chgData name="Soheil Abbasloo" userId="d71572ce-aea6-4a3a-9d7a-c1bc96c12f67" providerId="ADAL" clId="{ED41F9C1-8274-4F08-8693-1523C4FF26CB}" dt="2022-08-17T17:23:29.420" v="6885" actId="700"/>
          <ac:spMkLst>
            <pc:docMk/>
            <pc:sldMk cId="0" sldId="317"/>
            <ac:spMk id="3" creationId="{6D0106F4-CC94-FEC2-5E4C-53E6F8BB0C96}"/>
          </ac:spMkLst>
        </pc:spChg>
        <pc:spChg chg="mod ord">
          <ac:chgData name="Soheil Abbasloo" userId="d71572ce-aea6-4a3a-9d7a-c1bc96c12f67" providerId="ADAL" clId="{ED41F9C1-8274-4F08-8693-1523C4FF26CB}" dt="2022-08-17T17:23:29.420" v="6885" actId="700"/>
          <ac:spMkLst>
            <pc:docMk/>
            <pc:sldMk cId="0" sldId="317"/>
            <ac:spMk id="2818" creationId="{00000000-0000-0000-0000-000000000000}"/>
          </ac:spMkLst>
        </pc:spChg>
      </pc:sldChg>
      <pc:sldChg chg="addSp delSp modSp del mod modClrScheme chgLayout">
        <pc:chgData name="Soheil Abbasloo" userId="d71572ce-aea6-4a3a-9d7a-c1bc96c12f67" providerId="ADAL" clId="{ED41F9C1-8274-4F08-8693-1523C4FF26CB}" dt="2022-08-17T17:23:29.420" v="6885" actId="700"/>
        <pc:sldMkLst>
          <pc:docMk/>
          <pc:sldMk cId="0" sldId="318"/>
        </pc:sldMkLst>
        <pc:spChg chg="add del mod ord">
          <ac:chgData name="Soheil Abbasloo" userId="d71572ce-aea6-4a3a-9d7a-c1bc96c12f67" providerId="ADAL" clId="{ED41F9C1-8274-4F08-8693-1523C4FF26CB}" dt="2022-08-17T17:23:29.420" v="6885" actId="700"/>
          <ac:spMkLst>
            <pc:docMk/>
            <pc:sldMk cId="0" sldId="318"/>
            <ac:spMk id="2" creationId="{8C323A5C-4FC5-BEB2-F167-DCBD99DF9B61}"/>
          </ac:spMkLst>
        </pc:spChg>
        <pc:spChg chg="add del mod ord">
          <ac:chgData name="Soheil Abbasloo" userId="d71572ce-aea6-4a3a-9d7a-c1bc96c12f67" providerId="ADAL" clId="{ED41F9C1-8274-4F08-8693-1523C4FF26CB}" dt="2022-08-17T17:23:29.420" v="6885" actId="700"/>
          <ac:spMkLst>
            <pc:docMk/>
            <pc:sldMk cId="0" sldId="318"/>
            <ac:spMk id="3" creationId="{6DEC27A7-BC61-AC6B-DC01-035AC20FBC76}"/>
          </ac:spMkLst>
        </pc:spChg>
        <pc:spChg chg="mod ord">
          <ac:chgData name="Soheil Abbasloo" userId="d71572ce-aea6-4a3a-9d7a-c1bc96c12f67" providerId="ADAL" clId="{ED41F9C1-8274-4F08-8693-1523C4FF26CB}" dt="2022-08-17T17:23:29.420" v="6885" actId="700"/>
          <ac:spMkLst>
            <pc:docMk/>
            <pc:sldMk cId="0" sldId="318"/>
            <ac:spMk id="2863" creationId="{00000000-0000-0000-0000-000000000000}"/>
          </ac:spMkLst>
        </pc:spChg>
      </pc:sldChg>
      <pc:sldChg chg="addSp delSp modSp add del mod modClrScheme chgLayout">
        <pc:chgData name="Soheil Abbasloo" userId="d71572ce-aea6-4a3a-9d7a-c1bc96c12f67" providerId="ADAL" clId="{ED41F9C1-8274-4F08-8693-1523C4FF26CB}" dt="2022-08-17T17:23:29.420" v="6885" actId="700"/>
        <pc:sldMkLst>
          <pc:docMk/>
          <pc:sldMk cId="0" sldId="319"/>
        </pc:sldMkLst>
        <pc:spChg chg="add del mod ord">
          <ac:chgData name="Soheil Abbasloo" userId="d71572ce-aea6-4a3a-9d7a-c1bc96c12f67" providerId="ADAL" clId="{ED41F9C1-8274-4F08-8693-1523C4FF26CB}" dt="2022-08-17T17:23:29.420" v="6885" actId="700"/>
          <ac:spMkLst>
            <pc:docMk/>
            <pc:sldMk cId="0" sldId="319"/>
            <ac:spMk id="2" creationId="{C4D78DA0-8C83-CA93-F293-87EF14467C46}"/>
          </ac:spMkLst>
        </pc:spChg>
        <pc:spChg chg="add del mod ord">
          <ac:chgData name="Soheil Abbasloo" userId="d71572ce-aea6-4a3a-9d7a-c1bc96c12f67" providerId="ADAL" clId="{ED41F9C1-8274-4F08-8693-1523C4FF26CB}" dt="2022-08-17T17:23:29.420" v="6885" actId="700"/>
          <ac:spMkLst>
            <pc:docMk/>
            <pc:sldMk cId="0" sldId="319"/>
            <ac:spMk id="3" creationId="{F01A295F-C707-0AD6-3563-D14C27490A98}"/>
          </ac:spMkLst>
        </pc:spChg>
        <pc:spChg chg="mod ord">
          <ac:chgData name="Soheil Abbasloo" userId="d71572ce-aea6-4a3a-9d7a-c1bc96c12f67" providerId="ADAL" clId="{ED41F9C1-8274-4F08-8693-1523C4FF26CB}" dt="2022-08-17T17:23:29.420" v="6885" actId="700"/>
          <ac:spMkLst>
            <pc:docMk/>
            <pc:sldMk cId="0" sldId="319"/>
            <ac:spMk id="2908" creationId="{00000000-0000-0000-0000-000000000000}"/>
          </ac:spMkLst>
        </pc:spChg>
        <pc:spChg chg="mod ord">
          <ac:chgData name="Soheil Abbasloo" userId="d71572ce-aea6-4a3a-9d7a-c1bc96c12f67" providerId="ADAL" clId="{ED41F9C1-8274-4F08-8693-1523C4FF26CB}" dt="2022-08-12T19:06:55.659" v="2445" actId="700"/>
          <ac:spMkLst>
            <pc:docMk/>
            <pc:sldMk cId="0" sldId="319"/>
            <ac:spMk id="58370" creationId="{36360151-D98E-B35F-D277-CF84C62BD02B}"/>
          </ac:spMkLst>
        </pc:spChg>
        <pc:spChg chg="mod ord">
          <ac:chgData name="Soheil Abbasloo" userId="d71572ce-aea6-4a3a-9d7a-c1bc96c12f67" providerId="ADAL" clId="{ED41F9C1-8274-4F08-8693-1523C4FF26CB}" dt="2022-08-12T20:38:58.481" v="4236" actId="14100"/>
          <ac:spMkLst>
            <pc:docMk/>
            <pc:sldMk cId="0" sldId="319"/>
            <ac:spMk id="58371" creationId="{9BF6A223-C38B-7B09-E59F-797DAF2326F2}"/>
          </ac:spMkLst>
        </pc:spChg>
        <pc:spChg chg="mod ord">
          <ac:chgData name="Soheil Abbasloo" userId="d71572ce-aea6-4a3a-9d7a-c1bc96c12f67" providerId="ADAL" clId="{ED41F9C1-8274-4F08-8693-1523C4FF26CB}" dt="2022-08-12T19:06:55.659" v="2445" actId="700"/>
          <ac:spMkLst>
            <pc:docMk/>
            <pc:sldMk cId="0" sldId="319"/>
            <ac:spMk id="58372" creationId="{450519A7-6F8E-3AD0-6C40-D7308F4F2DBE}"/>
          </ac:spMkLst>
        </pc:spChg>
      </pc:sldChg>
      <pc:sldChg chg="addSp delSp modSp add del mod ord modClrScheme chgLayout">
        <pc:chgData name="Soheil Abbasloo" userId="d71572ce-aea6-4a3a-9d7a-c1bc96c12f67" providerId="ADAL" clId="{ED41F9C1-8274-4F08-8693-1523C4FF26CB}" dt="2022-08-17T17:23:29.420" v="6885" actId="700"/>
        <pc:sldMkLst>
          <pc:docMk/>
          <pc:sldMk cId="0" sldId="320"/>
        </pc:sldMkLst>
        <pc:spChg chg="add del mod ord">
          <ac:chgData name="Soheil Abbasloo" userId="d71572ce-aea6-4a3a-9d7a-c1bc96c12f67" providerId="ADAL" clId="{ED41F9C1-8274-4F08-8693-1523C4FF26CB}" dt="2022-08-17T17:23:29.420" v="6885" actId="700"/>
          <ac:spMkLst>
            <pc:docMk/>
            <pc:sldMk cId="0" sldId="320"/>
            <ac:spMk id="2" creationId="{60C2970D-AC2E-9576-21CA-DD8D41FA081D}"/>
          </ac:spMkLst>
        </pc:spChg>
        <pc:spChg chg="add del mod ord">
          <ac:chgData name="Soheil Abbasloo" userId="d71572ce-aea6-4a3a-9d7a-c1bc96c12f67" providerId="ADAL" clId="{ED41F9C1-8274-4F08-8693-1523C4FF26CB}" dt="2022-08-17T17:23:29.420" v="6885" actId="700"/>
          <ac:spMkLst>
            <pc:docMk/>
            <pc:sldMk cId="0" sldId="320"/>
            <ac:spMk id="3" creationId="{F93BD225-301C-4275-39C0-1D1BCF9D7991}"/>
          </ac:spMkLst>
        </pc:spChg>
        <pc:spChg chg="mod ord">
          <ac:chgData name="Soheil Abbasloo" userId="d71572ce-aea6-4a3a-9d7a-c1bc96c12f67" providerId="ADAL" clId="{ED41F9C1-8274-4F08-8693-1523C4FF26CB}" dt="2022-08-17T17:23:29.420" v="6885" actId="700"/>
          <ac:spMkLst>
            <pc:docMk/>
            <pc:sldMk cId="0" sldId="320"/>
            <ac:spMk id="2953" creationId="{00000000-0000-0000-0000-000000000000}"/>
          </ac:spMkLst>
        </pc:spChg>
        <pc:spChg chg="mod ord">
          <ac:chgData name="Soheil Abbasloo" userId="d71572ce-aea6-4a3a-9d7a-c1bc96c12f67" providerId="ADAL" clId="{ED41F9C1-8274-4F08-8693-1523C4FF26CB}" dt="2022-08-12T19:06:55.659" v="2445" actId="700"/>
          <ac:spMkLst>
            <pc:docMk/>
            <pc:sldMk cId="0" sldId="320"/>
            <ac:spMk id="59394" creationId="{91BA928E-5E5F-29E9-A18E-586F0052F5DF}"/>
          </ac:spMkLst>
        </pc:spChg>
        <pc:spChg chg="mod ord">
          <ac:chgData name="Soheil Abbasloo" userId="d71572ce-aea6-4a3a-9d7a-c1bc96c12f67" providerId="ADAL" clId="{ED41F9C1-8274-4F08-8693-1523C4FF26CB}" dt="2022-08-12T19:06:55.659" v="2445" actId="700"/>
          <ac:spMkLst>
            <pc:docMk/>
            <pc:sldMk cId="0" sldId="320"/>
            <ac:spMk id="59396" creationId="{B3EE6CEB-EE3E-7770-F292-B24B38C467A3}"/>
          </ac:spMkLst>
        </pc:spChg>
        <pc:spChg chg="mod ord">
          <ac:chgData name="Soheil Abbasloo" userId="d71572ce-aea6-4a3a-9d7a-c1bc96c12f67" providerId="ADAL" clId="{ED41F9C1-8274-4F08-8693-1523C4FF26CB}" dt="2022-08-12T19:06:55.659" v="2445" actId="700"/>
          <ac:spMkLst>
            <pc:docMk/>
            <pc:sldMk cId="0" sldId="320"/>
            <ac:spMk id="874499" creationId="{55A5F6C2-1817-3E7A-7CB3-1D95E18C5EB9}"/>
          </ac:spMkLst>
        </pc:spChg>
      </pc:sldChg>
      <pc:sldChg chg="modSp add del mod modClrScheme modAnim chgLayout">
        <pc:chgData name="Soheil Abbasloo" userId="d71572ce-aea6-4a3a-9d7a-c1bc96c12f67" providerId="ADAL" clId="{ED41F9C1-8274-4F08-8693-1523C4FF26CB}" dt="2022-08-17T16:10:26.218" v="6093" actId="2696"/>
        <pc:sldMkLst>
          <pc:docMk/>
          <pc:sldMk cId="0" sldId="321"/>
        </pc:sldMkLst>
        <pc:spChg chg="mod ord">
          <ac:chgData name="Soheil Abbasloo" userId="d71572ce-aea6-4a3a-9d7a-c1bc96c12f67" providerId="ADAL" clId="{ED41F9C1-8274-4F08-8693-1523C4FF26CB}" dt="2022-08-12T20:48:50.909" v="4288" actId="700"/>
          <ac:spMkLst>
            <pc:docMk/>
            <pc:sldMk cId="0" sldId="321"/>
            <ac:spMk id="74754" creationId="{53436034-BB52-B1A5-C9E4-2CFF11521C07}"/>
          </ac:spMkLst>
        </pc:spChg>
        <pc:spChg chg="mod ord">
          <ac:chgData name="Soheil Abbasloo" userId="d71572ce-aea6-4a3a-9d7a-c1bc96c12f67" providerId="ADAL" clId="{ED41F9C1-8274-4F08-8693-1523C4FF26CB}" dt="2022-08-12T20:48:50.909" v="4288" actId="700"/>
          <ac:spMkLst>
            <pc:docMk/>
            <pc:sldMk cId="0" sldId="321"/>
            <ac:spMk id="74756" creationId="{56E4A2D7-2D59-C416-6A48-A269A12ED408}"/>
          </ac:spMkLst>
        </pc:spChg>
        <pc:spChg chg="mod ord">
          <ac:chgData name="Soheil Abbasloo" userId="d71572ce-aea6-4a3a-9d7a-c1bc96c12f67" providerId="ADAL" clId="{ED41F9C1-8274-4F08-8693-1523C4FF26CB}" dt="2022-08-12T21:03:56.452" v="4564" actId="404"/>
          <ac:spMkLst>
            <pc:docMk/>
            <pc:sldMk cId="0" sldId="321"/>
            <ac:spMk id="899075" creationId="{14D16A27-3C6F-C648-8EFF-967887D33810}"/>
          </ac:spMkLst>
        </pc:spChg>
      </pc:sldChg>
      <pc:sldChg chg="addSp modSp del mod modClrScheme chgLayout">
        <pc:chgData name="Soheil Abbasloo" userId="d71572ce-aea6-4a3a-9d7a-c1bc96c12f67" providerId="ADAL" clId="{ED41F9C1-8274-4F08-8693-1523C4FF26CB}" dt="2022-08-17T16:41:44.730" v="6450" actId="700"/>
        <pc:sldMkLst>
          <pc:docMk/>
          <pc:sldMk cId="0" sldId="322"/>
        </pc:sldMkLst>
        <pc:spChg chg="add mod ord">
          <ac:chgData name="Soheil Abbasloo" userId="d71572ce-aea6-4a3a-9d7a-c1bc96c12f67" providerId="ADAL" clId="{ED41F9C1-8274-4F08-8693-1523C4FF26CB}" dt="2022-08-17T16:41:44.730" v="6450" actId="700"/>
          <ac:spMkLst>
            <pc:docMk/>
            <pc:sldMk cId="0" sldId="322"/>
            <ac:spMk id="2" creationId="{BDF1B19F-AEA5-3EBB-8439-970FABA92875}"/>
          </ac:spMkLst>
        </pc:spChg>
        <pc:spChg chg="add mod ord">
          <ac:chgData name="Soheil Abbasloo" userId="d71572ce-aea6-4a3a-9d7a-c1bc96c12f67" providerId="ADAL" clId="{ED41F9C1-8274-4F08-8693-1523C4FF26CB}" dt="2022-08-17T16:41:44.730" v="6450" actId="700"/>
          <ac:spMkLst>
            <pc:docMk/>
            <pc:sldMk cId="0" sldId="322"/>
            <ac:spMk id="3" creationId="{C258ED75-0629-F969-3C9F-CA01A01A6142}"/>
          </ac:spMkLst>
        </pc:spChg>
        <pc:spChg chg="mod ord">
          <ac:chgData name="Soheil Abbasloo" userId="d71572ce-aea6-4a3a-9d7a-c1bc96c12f67" providerId="ADAL" clId="{ED41F9C1-8274-4F08-8693-1523C4FF26CB}" dt="2022-08-17T16:41:44.730" v="6450" actId="700"/>
          <ac:spMkLst>
            <pc:docMk/>
            <pc:sldMk cId="0" sldId="322"/>
            <ac:spMk id="3004" creationId="{00000000-0000-0000-0000-000000000000}"/>
          </ac:spMkLst>
        </pc:spChg>
      </pc:sldChg>
      <pc:sldChg chg="addSp modSp add del mod modClrScheme chgLayout">
        <pc:chgData name="Soheil Abbasloo" userId="d71572ce-aea6-4a3a-9d7a-c1bc96c12f67" providerId="ADAL" clId="{ED41F9C1-8274-4F08-8693-1523C4FF26CB}" dt="2022-08-17T16:41:44.730" v="6450" actId="700"/>
        <pc:sldMkLst>
          <pc:docMk/>
          <pc:sldMk cId="0" sldId="323"/>
        </pc:sldMkLst>
        <pc:spChg chg="add mod ord">
          <ac:chgData name="Soheil Abbasloo" userId="d71572ce-aea6-4a3a-9d7a-c1bc96c12f67" providerId="ADAL" clId="{ED41F9C1-8274-4F08-8693-1523C4FF26CB}" dt="2022-08-17T16:41:44.730" v="6450" actId="700"/>
          <ac:spMkLst>
            <pc:docMk/>
            <pc:sldMk cId="0" sldId="323"/>
            <ac:spMk id="2" creationId="{CA22DECD-AC09-DE5E-7757-5FBB4ABAD8AA}"/>
          </ac:spMkLst>
        </pc:spChg>
        <pc:spChg chg="add mod ord">
          <ac:chgData name="Soheil Abbasloo" userId="d71572ce-aea6-4a3a-9d7a-c1bc96c12f67" providerId="ADAL" clId="{ED41F9C1-8274-4F08-8693-1523C4FF26CB}" dt="2022-08-17T16:41:44.730" v="6450" actId="700"/>
          <ac:spMkLst>
            <pc:docMk/>
            <pc:sldMk cId="0" sldId="323"/>
            <ac:spMk id="3" creationId="{1100E747-BABA-F1E0-381C-DEC4EFE866AD}"/>
          </ac:spMkLst>
        </pc:spChg>
        <pc:spChg chg="mod ord">
          <ac:chgData name="Soheil Abbasloo" userId="d71572ce-aea6-4a3a-9d7a-c1bc96c12f67" providerId="ADAL" clId="{ED41F9C1-8274-4F08-8693-1523C4FF26CB}" dt="2022-08-17T16:41:44.730" v="6450" actId="700"/>
          <ac:spMkLst>
            <pc:docMk/>
            <pc:sldMk cId="0" sldId="323"/>
            <ac:spMk id="3049" creationId="{00000000-0000-0000-0000-000000000000}"/>
          </ac:spMkLst>
        </pc:spChg>
        <pc:spChg chg="mod ord">
          <ac:chgData name="Soheil Abbasloo" userId="d71572ce-aea6-4a3a-9d7a-c1bc96c12f67" providerId="ADAL" clId="{ED41F9C1-8274-4F08-8693-1523C4FF26CB}" dt="2022-08-12T21:02:23.209" v="4520" actId="113"/>
          <ac:spMkLst>
            <pc:docMk/>
            <pc:sldMk cId="0" sldId="323"/>
            <ac:spMk id="76802" creationId="{A1026274-3B82-BD6C-B3BE-871C4AB4A304}"/>
          </ac:spMkLst>
        </pc:spChg>
        <pc:spChg chg="mod ord">
          <ac:chgData name="Soheil Abbasloo" userId="d71572ce-aea6-4a3a-9d7a-c1bc96c12f67" providerId="ADAL" clId="{ED41F9C1-8274-4F08-8693-1523C4FF26CB}" dt="2022-08-12T20:43:05.083" v="4269" actId="5793"/>
          <ac:spMkLst>
            <pc:docMk/>
            <pc:sldMk cId="0" sldId="323"/>
            <ac:spMk id="76803" creationId="{05E9072E-63CF-17BD-7B91-5428D264604F}"/>
          </ac:spMkLst>
        </pc:spChg>
        <pc:spChg chg="mod ord">
          <ac:chgData name="Soheil Abbasloo" userId="d71572ce-aea6-4a3a-9d7a-c1bc96c12f67" providerId="ADAL" clId="{ED41F9C1-8274-4F08-8693-1523C4FF26CB}" dt="2022-08-12T20:40:40.651" v="4239" actId="700"/>
          <ac:spMkLst>
            <pc:docMk/>
            <pc:sldMk cId="0" sldId="323"/>
            <ac:spMk id="76804" creationId="{08D6D445-B7FF-ED7D-C1BA-D2705A225B41}"/>
          </ac:spMkLst>
        </pc:spChg>
        <pc:spChg chg="mod">
          <ac:chgData name="Soheil Abbasloo" userId="d71572ce-aea6-4a3a-9d7a-c1bc96c12f67" providerId="ADAL" clId="{ED41F9C1-8274-4F08-8693-1523C4FF26CB}" dt="2022-08-12T21:03:13.875" v="4549" actId="1035"/>
          <ac:spMkLst>
            <pc:docMk/>
            <pc:sldMk cId="0" sldId="323"/>
            <ac:spMk id="76825" creationId="{5879B96F-13DB-DD0E-CBD7-2E14A9C851BE}"/>
          </ac:spMkLst>
        </pc:spChg>
        <pc:spChg chg="mod">
          <ac:chgData name="Soheil Abbasloo" userId="d71572ce-aea6-4a3a-9d7a-c1bc96c12f67" providerId="ADAL" clId="{ED41F9C1-8274-4F08-8693-1523C4FF26CB}" dt="2022-08-12T21:03:08.385" v="4543" actId="14100"/>
          <ac:spMkLst>
            <pc:docMk/>
            <pc:sldMk cId="0" sldId="323"/>
            <ac:spMk id="76827" creationId="{D9BBC0DF-D244-2ED3-9A60-8FC963618DEF}"/>
          </ac:spMkLst>
        </pc:spChg>
        <pc:spChg chg="mod">
          <ac:chgData name="Soheil Abbasloo" userId="d71572ce-aea6-4a3a-9d7a-c1bc96c12f67" providerId="ADAL" clId="{ED41F9C1-8274-4F08-8693-1523C4FF26CB}" dt="2022-08-12T21:02:51.953" v="4535" actId="1036"/>
          <ac:spMkLst>
            <pc:docMk/>
            <pc:sldMk cId="0" sldId="323"/>
            <ac:spMk id="76829" creationId="{A2EF3F48-6836-D070-BEEA-598EA9D2847B}"/>
          </ac:spMkLst>
        </pc:spChg>
        <pc:spChg chg="mod">
          <ac:chgData name="Soheil Abbasloo" userId="d71572ce-aea6-4a3a-9d7a-c1bc96c12f67" providerId="ADAL" clId="{ED41F9C1-8274-4F08-8693-1523C4FF26CB}" dt="2022-08-12T21:03:20.209" v="4550" actId="14100"/>
          <ac:spMkLst>
            <pc:docMk/>
            <pc:sldMk cId="0" sldId="323"/>
            <ac:spMk id="76837" creationId="{1549197C-D6DF-3AFB-B1F7-87B73D69F66C}"/>
          </ac:spMkLst>
        </pc:spChg>
        <pc:spChg chg="mod">
          <ac:chgData name="Soheil Abbasloo" userId="d71572ce-aea6-4a3a-9d7a-c1bc96c12f67" providerId="ADAL" clId="{ED41F9C1-8274-4F08-8693-1523C4FF26CB}" dt="2022-08-12T21:03:23.666" v="4554" actId="1037"/>
          <ac:spMkLst>
            <pc:docMk/>
            <pc:sldMk cId="0" sldId="323"/>
            <ac:spMk id="76847" creationId="{8A59F24E-DDD8-9D8E-F5E6-2140CD362763}"/>
          </ac:spMkLst>
        </pc:spChg>
      </pc:sldChg>
      <pc:sldChg chg="addSp modSp del mod modClrScheme chgLayout">
        <pc:chgData name="Soheil Abbasloo" userId="d71572ce-aea6-4a3a-9d7a-c1bc96c12f67" providerId="ADAL" clId="{ED41F9C1-8274-4F08-8693-1523C4FF26CB}" dt="2022-08-17T16:41:44.730" v="6450" actId="700"/>
        <pc:sldMkLst>
          <pc:docMk/>
          <pc:sldMk cId="0" sldId="324"/>
        </pc:sldMkLst>
        <pc:spChg chg="add mod ord">
          <ac:chgData name="Soheil Abbasloo" userId="d71572ce-aea6-4a3a-9d7a-c1bc96c12f67" providerId="ADAL" clId="{ED41F9C1-8274-4F08-8693-1523C4FF26CB}" dt="2022-08-17T16:41:44.730" v="6450" actId="700"/>
          <ac:spMkLst>
            <pc:docMk/>
            <pc:sldMk cId="0" sldId="324"/>
            <ac:spMk id="2" creationId="{C6E5C7CB-C725-28F5-409F-43D82AB64795}"/>
          </ac:spMkLst>
        </pc:spChg>
        <pc:spChg chg="add mod ord">
          <ac:chgData name="Soheil Abbasloo" userId="d71572ce-aea6-4a3a-9d7a-c1bc96c12f67" providerId="ADAL" clId="{ED41F9C1-8274-4F08-8693-1523C4FF26CB}" dt="2022-08-17T16:41:44.730" v="6450" actId="700"/>
          <ac:spMkLst>
            <pc:docMk/>
            <pc:sldMk cId="0" sldId="324"/>
            <ac:spMk id="3" creationId="{8D49802B-2A78-6C93-431C-4075CEC64767}"/>
          </ac:spMkLst>
        </pc:spChg>
        <pc:spChg chg="mod ord">
          <ac:chgData name="Soheil Abbasloo" userId="d71572ce-aea6-4a3a-9d7a-c1bc96c12f67" providerId="ADAL" clId="{ED41F9C1-8274-4F08-8693-1523C4FF26CB}" dt="2022-08-17T16:41:44.730" v="6450" actId="700"/>
          <ac:spMkLst>
            <pc:docMk/>
            <pc:sldMk cId="0" sldId="324"/>
            <ac:spMk id="3091" creationId="{00000000-0000-0000-0000-000000000000}"/>
          </ac:spMkLst>
        </pc:spChg>
      </pc:sldChg>
      <pc:sldChg chg="addSp delSp modSp add del mod modClrScheme modAnim chgLayout">
        <pc:chgData name="Soheil Abbasloo" userId="d71572ce-aea6-4a3a-9d7a-c1bc96c12f67" providerId="ADAL" clId="{ED41F9C1-8274-4F08-8693-1523C4FF26CB}" dt="2022-08-17T16:41:44.730" v="6450" actId="700"/>
        <pc:sldMkLst>
          <pc:docMk/>
          <pc:sldMk cId="0" sldId="325"/>
        </pc:sldMkLst>
        <pc:spChg chg="add mod ord">
          <ac:chgData name="Soheil Abbasloo" userId="d71572ce-aea6-4a3a-9d7a-c1bc96c12f67" providerId="ADAL" clId="{ED41F9C1-8274-4F08-8693-1523C4FF26CB}" dt="2022-08-17T16:41:44.730" v="6450" actId="700"/>
          <ac:spMkLst>
            <pc:docMk/>
            <pc:sldMk cId="0" sldId="325"/>
            <ac:spMk id="2" creationId="{DA3C5A99-8213-A5CC-15FC-8BB4C68447DD}"/>
          </ac:spMkLst>
        </pc:spChg>
        <pc:spChg chg="add mod ord">
          <ac:chgData name="Soheil Abbasloo" userId="d71572ce-aea6-4a3a-9d7a-c1bc96c12f67" providerId="ADAL" clId="{ED41F9C1-8274-4F08-8693-1523C4FF26CB}" dt="2022-08-17T16:41:44.730" v="6450" actId="700"/>
          <ac:spMkLst>
            <pc:docMk/>
            <pc:sldMk cId="0" sldId="325"/>
            <ac:spMk id="3" creationId="{242F01E0-98B2-B1FA-0BFC-3BE2A156D07B}"/>
          </ac:spMkLst>
        </pc:spChg>
        <pc:spChg chg="add mod">
          <ac:chgData name="Soheil Abbasloo" userId="d71572ce-aea6-4a3a-9d7a-c1bc96c12f67" providerId="ADAL" clId="{ED41F9C1-8274-4F08-8693-1523C4FF26CB}" dt="2022-08-12T21:32:15.642" v="5250"/>
          <ac:spMkLst>
            <pc:docMk/>
            <pc:sldMk cId="0" sldId="325"/>
            <ac:spMk id="16" creationId="{A453C276-F61C-06E6-BC9F-3A41EEBDA901}"/>
          </ac:spMkLst>
        </pc:spChg>
        <pc:spChg chg="add mod">
          <ac:chgData name="Soheil Abbasloo" userId="d71572ce-aea6-4a3a-9d7a-c1bc96c12f67" providerId="ADAL" clId="{ED41F9C1-8274-4F08-8693-1523C4FF26CB}" dt="2022-08-12T21:21:14.989" v="4949" actId="207"/>
          <ac:spMkLst>
            <pc:docMk/>
            <pc:sldMk cId="0" sldId="325"/>
            <ac:spMk id="36" creationId="{652379FC-C0D1-3A82-A4B5-24F9D8C0EAA1}"/>
          </ac:spMkLst>
        </pc:spChg>
        <pc:spChg chg="add mod">
          <ac:chgData name="Soheil Abbasloo" userId="d71572ce-aea6-4a3a-9d7a-c1bc96c12f67" providerId="ADAL" clId="{ED41F9C1-8274-4F08-8693-1523C4FF26CB}" dt="2022-08-12T21:31:18.193" v="5244" actId="404"/>
          <ac:spMkLst>
            <pc:docMk/>
            <pc:sldMk cId="0" sldId="325"/>
            <ac:spMk id="41" creationId="{215A40E1-30DB-62FC-6613-E680943429A1}"/>
          </ac:spMkLst>
        </pc:spChg>
        <pc:spChg chg="add del mod">
          <ac:chgData name="Soheil Abbasloo" userId="d71572ce-aea6-4a3a-9d7a-c1bc96c12f67" providerId="ADAL" clId="{ED41F9C1-8274-4F08-8693-1523C4FF26CB}" dt="2022-08-12T21:30:53.164" v="5238" actId="404"/>
          <ac:spMkLst>
            <pc:docMk/>
            <pc:sldMk cId="0" sldId="325"/>
            <ac:spMk id="71" creationId="{A157A6C6-C7DE-1F42-5B14-37070310DE86}"/>
          </ac:spMkLst>
        </pc:spChg>
        <pc:spChg chg="mod ord">
          <ac:chgData name="Soheil Abbasloo" userId="d71572ce-aea6-4a3a-9d7a-c1bc96c12f67" providerId="ADAL" clId="{ED41F9C1-8274-4F08-8693-1523C4FF26CB}" dt="2022-08-17T16:41:44.730" v="6450" actId="700"/>
          <ac:spMkLst>
            <pc:docMk/>
            <pc:sldMk cId="0" sldId="325"/>
            <ac:spMk id="3132" creationId="{00000000-0000-0000-0000-000000000000}"/>
          </ac:spMkLst>
        </pc:spChg>
        <pc:spChg chg="mod ord">
          <ac:chgData name="Soheil Abbasloo" userId="d71572ce-aea6-4a3a-9d7a-c1bc96c12f67" providerId="ADAL" clId="{ED41F9C1-8274-4F08-8693-1523C4FF26CB}" dt="2022-08-12T20:40:40.651" v="4239" actId="700"/>
          <ac:spMkLst>
            <pc:docMk/>
            <pc:sldMk cId="0" sldId="325"/>
            <ac:spMk id="78850" creationId="{D7324D57-5CF8-1378-F09A-99ABE47705F9}"/>
          </ac:spMkLst>
        </pc:spChg>
        <pc:spChg chg="mod ord">
          <ac:chgData name="Soheil Abbasloo" userId="d71572ce-aea6-4a3a-9d7a-c1bc96c12f67" providerId="ADAL" clId="{ED41F9C1-8274-4F08-8693-1523C4FF26CB}" dt="2022-08-12T21:33:45.908" v="5269" actId="403"/>
          <ac:spMkLst>
            <pc:docMk/>
            <pc:sldMk cId="0" sldId="325"/>
            <ac:spMk id="78851" creationId="{11FB9309-E1DD-12C2-C3F5-0DFA0BDFCDCE}"/>
          </ac:spMkLst>
        </pc:spChg>
        <pc:spChg chg="mod ord">
          <ac:chgData name="Soheil Abbasloo" userId="d71572ce-aea6-4a3a-9d7a-c1bc96c12f67" providerId="ADAL" clId="{ED41F9C1-8274-4F08-8693-1523C4FF26CB}" dt="2022-08-12T20:40:40.651" v="4239" actId="700"/>
          <ac:spMkLst>
            <pc:docMk/>
            <pc:sldMk cId="0" sldId="325"/>
            <ac:spMk id="78852" creationId="{3E7E2ACB-84CF-89EC-AEFB-A74930CF749C}"/>
          </ac:spMkLst>
        </pc:spChg>
        <pc:spChg chg="mod">
          <ac:chgData name="Soheil Abbasloo" userId="d71572ce-aea6-4a3a-9d7a-c1bc96c12f67" providerId="ADAL" clId="{ED41F9C1-8274-4F08-8693-1523C4FF26CB}" dt="2022-08-12T21:27:50.538" v="5125" actId="20577"/>
          <ac:spMkLst>
            <pc:docMk/>
            <pc:sldMk cId="0" sldId="325"/>
            <ac:spMk id="78854" creationId="{EA216DC9-E83E-CE01-0577-EE7BFC2B9405}"/>
          </ac:spMkLst>
        </pc:spChg>
        <pc:spChg chg="mod">
          <ac:chgData name="Soheil Abbasloo" userId="d71572ce-aea6-4a3a-9d7a-c1bc96c12f67" providerId="ADAL" clId="{ED41F9C1-8274-4F08-8693-1523C4FF26CB}" dt="2022-08-12T21:16:30.553" v="4813" actId="404"/>
          <ac:spMkLst>
            <pc:docMk/>
            <pc:sldMk cId="0" sldId="325"/>
            <ac:spMk id="78855" creationId="{264704E8-8616-AE96-1791-3F7A83263782}"/>
          </ac:spMkLst>
        </pc:spChg>
        <pc:spChg chg="mod">
          <ac:chgData name="Soheil Abbasloo" userId="d71572ce-aea6-4a3a-9d7a-c1bc96c12f67" providerId="ADAL" clId="{ED41F9C1-8274-4F08-8693-1523C4FF26CB}" dt="2022-08-12T21:16:48.747" v="4823" actId="1076"/>
          <ac:spMkLst>
            <pc:docMk/>
            <pc:sldMk cId="0" sldId="325"/>
            <ac:spMk id="78856" creationId="{971C7F67-CEC3-6770-6593-D3094920BDE0}"/>
          </ac:spMkLst>
        </pc:spChg>
        <pc:spChg chg="mod">
          <ac:chgData name="Soheil Abbasloo" userId="d71572ce-aea6-4a3a-9d7a-c1bc96c12f67" providerId="ADAL" clId="{ED41F9C1-8274-4F08-8693-1523C4FF26CB}" dt="2022-08-12T21:25:08.544" v="5040" actId="20577"/>
          <ac:spMkLst>
            <pc:docMk/>
            <pc:sldMk cId="0" sldId="325"/>
            <ac:spMk id="78857" creationId="{AD0865E9-4D76-3471-ED72-95F700AD43BE}"/>
          </ac:spMkLst>
        </pc:spChg>
        <pc:spChg chg="mod">
          <ac:chgData name="Soheil Abbasloo" userId="d71572ce-aea6-4a3a-9d7a-c1bc96c12f67" providerId="ADAL" clId="{ED41F9C1-8274-4F08-8693-1523C4FF26CB}" dt="2022-08-12T21:25:22.334" v="5057" actId="20577"/>
          <ac:spMkLst>
            <pc:docMk/>
            <pc:sldMk cId="0" sldId="325"/>
            <ac:spMk id="78858" creationId="{42C846CE-F711-21A1-BEA3-1A12ED6EDABC}"/>
          </ac:spMkLst>
        </pc:spChg>
        <pc:spChg chg="mod">
          <ac:chgData name="Soheil Abbasloo" userId="d71572ce-aea6-4a3a-9d7a-c1bc96c12f67" providerId="ADAL" clId="{ED41F9C1-8274-4F08-8693-1523C4FF26CB}" dt="2022-08-12T21:20:07.586" v="4874" actId="20577"/>
          <ac:spMkLst>
            <pc:docMk/>
            <pc:sldMk cId="0" sldId="325"/>
            <ac:spMk id="78859" creationId="{2CC7BEC8-20F7-3F10-18A3-7B8D629D263D}"/>
          </ac:spMkLst>
        </pc:spChg>
        <pc:spChg chg="mod">
          <ac:chgData name="Soheil Abbasloo" userId="d71572ce-aea6-4a3a-9d7a-c1bc96c12f67" providerId="ADAL" clId="{ED41F9C1-8274-4F08-8693-1523C4FF26CB}" dt="2022-08-12T21:19:26.327" v="4866" actId="2085"/>
          <ac:spMkLst>
            <pc:docMk/>
            <pc:sldMk cId="0" sldId="325"/>
            <ac:spMk id="78860" creationId="{BAF329E7-CD69-F351-B089-CB20F7D3C8CC}"/>
          </ac:spMkLst>
        </pc:spChg>
        <pc:spChg chg="mod">
          <ac:chgData name="Soheil Abbasloo" userId="d71572ce-aea6-4a3a-9d7a-c1bc96c12f67" providerId="ADAL" clId="{ED41F9C1-8274-4F08-8693-1523C4FF26CB}" dt="2022-08-12T21:19:26.327" v="4866" actId="2085"/>
          <ac:spMkLst>
            <pc:docMk/>
            <pc:sldMk cId="0" sldId="325"/>
            <ac:spMk id="78861" creationId="{CAE69AF8-5D86-8D72-03B2-9B15408823E1}"/>
          </ac:spMkLst>
        </pc:spChg>
        <pc:spChg chg="mod">
          <ac:chgData name="Soheil Abbasloo" userId="d71572ce-aea6-4a3a-9d7a-c1bc96c12f67" providerId="ADAL" clId="{ED41F9C1-8274-4F08-8693-1523C4FF26CB}" dt="2022-08-12T21:19:26.327" v="4866" actId="2085"/>
          <ac:spMkLst>
            <pc:docMk/>
            <pc:sldMk cId="0" sldId="325"/>
            <ac:spMk id="78862" creationId="{507E9174-90D1-63F1-E9CE-C413EE910491}"/>
          </ac:spMkLst>
        </pc:spChg>
        <pc:spChg chg="mod">
          <ac:chgData name="Soheil Abbasloo" userId="d71572ce-aea6-4a3a-9d7a-c1bc96c12f67" providerId="ADAL" clId="{ED41F9C1-8274-4F08-8693-1523C4FF26CB}" dt="2022-08-12T21:20:57.113" v="4947" actId="1037"/>
          <ac:spMkLst>
            <pc:docMk/>
            <pc:sldMk cId="0" sldId="325"/>
            <ac:spMk id="78863" creationId="{9F27A9DC-34AD-F5D0-59E9-5F12392F17E2}"/>
          </ac:spMkLst>
        </pc:spChg>
        <pc:spChg chg="del mod">
          <ac:chgData name="Soheil Abbasloo" userId="d71572ce-aea6-4a3a-9d7a-c1bc96c12f67" providerId="ADAL" clId="{ED41F9C1-8274-4F08-8693-1523C4FF26CB}" dt="2022-08-12T21:13:46.485" v="4600" actId="478"/>
          <ac:spMkLst>
            <pc:docMk/>
            <pc:sldMk cId="0" sldId="325"/>
            <ac:spMk id="78869" creationId="{D1A93671-DCC4-02AB-879A-61A4A3FDB32A}"/>
          </ac:spMkLst>
        </pc:spChg>
        <pc:spChg chg="mod">
          <ac:chgData name="Soheil Abbasloo" userId="d71572ce-aea6-4a3a-9d7a-c1bc96c12f67" providerId="ADAL" clId="{ED41F9C1-8274-4F08-8693-1523C4FF26CB}" dt="2022-08-12T21:21:20.341" v="4950" actId="208"/>
          <ac:spMkLst>
            <pc:docMk/>
            <pc:sldMk cId="0" sldId="325"/>
            <ac:spMk id="78870" creationId="{C634363C-7E02-4F72-D91B-CE116CF016B6}"/>
          </ac:spMkLst>
        </pc:spChg>
        <pc:spChg chg="mod">
          <ac:chgData name="Soheil Abbasloo" userId="d71572ce-aea6-4a3a-9d7a-c1bc96c12f67" providerId="ADAL" clId="{ED41F9C1-8274-4F08-8693-1523C4FF26CB}" dt="2022-08-12T21:20:04.733" v="4872" actId="20577"/>
          <ac:spMkLst>
            <pc:docMk/>
            <pc:sldMk cId="0" sldId="325"/>
            <ac:spMk id="78871" creationId="{1D1EAB4A-E6D7-2A96-E0A5-1F303A23BADE}"/>
          </ac:spMkLst>
        </pc:spChg>
        <pc:spChg chg="del mod">
          <ac:chgData name="Soheil Abbasloo" userId="d71572ce-aea6-4a3a-9d7a-c1bc96c12f67" providerId="ADAL" clId="{ED41F9C1-8274-4F08-8693-1523C4FF26CB}" dt="2022-08-12T21:10:27.918" v="4570" actId="478"/>
          <ac:spMkLst>
            <pc:docMk/>
            <pc:sldMk cId="0" sldId="325"/>
            <ac:spMk id="901124" creationId="{4E044CE9-8362-D1D8-E94F-11C4FCDAEB22}"/>
          </ac:spMkLst>
        </pc:spChg>
        <pc:graphicFrameChg chg="add mod modGraphic">
          <ac:chgData name="Soheil Abbasloo" userId="d71572ce-aea6-4a3a-9d7a-c1bc96c12f67" providerId="ADAL" clId="{ED41F9C1-8274-4F08-8693-1523C4FF26CB}" dt="2022-08-12T21:31:10.116" v="5242" actId="1076"/>
          <ac:graphicFrameMkLst>
            <pc:docMk/>
            <pc:sldMk cId="0" sldId="325"/>
            <ac:graphicFrameMk id="42" creationId="{8EF833B3-58E0-C947-0D99-3EEBC58897AB}"/>
          </ac:graphicFrameMkLst>
        </pc:graphicFrameChg>
        <pc:cxnChg chg="add del mod">
          <ac:chgData name="Soheil Abbasloo" userId="d71572ce-aea6-4a3a-9d7a-c1bc96c12f67" providerId="ADAL" clId="{ED41F9C1-8274-4F08-8693-1523C4FF26CB}" dt="2022-08-12T21:22:41.648" v="4969" actId="478"/>
          <ac:cxnSpMkLst>
            <pc:docMk/>
            <pc:sldMk cId="0" sldId="325"/>
            <ac:cxnSpMk id="4" creationId="{30D905C0-B6C2-71EF-296D-51EE288E28C3}"/>
          </ac:cxnSpMkLst>
        </pc:cxnChg>
        <pc:cxnChg chg="add del mod">
          <ac:chgData name="Soheil Abbasloo" userId="d71572ce-aea6-4a3a-9d7a-c1bc96c12f67" providerId="ADAL" clId="{ED41F9C1-8274-4F08-8693-1523C4FF26CB}" dt="2022-08-12T21:22:54.634" v="4974" actId="478"/>
          <ac:cxnSpMkLst>
            <pc:docMk/>
            <pc:sldMk cId="0" sldId="325"/>
            <ac:cxnSpMk id="9" creationId="{2CB6CCAE-9762-4AFB-47ED-EFDD802312AC}"/>
          </ac:cxnSpMkLst>
        </pc:cxnChg>
        <pc:cxnChg chg="add mod">
          <ac:chgData name="Soheil Abbasloo" userId="d71572ce-aea6-4a3a-9d7a-c1bc96c12f67" providerId="ADAL" clId="{ED41F9C1-8274-4F08-8693-1523C4FF26CB}" dt="2022-08-12T21:22:06.935" v="4957" actId="208"/>
          <ac:cxnSpMkLst>
            <pc:docMk/>
            <pc:sldMk cId="0" sldId="325"/>
            <ac:cxnSpMk id="25" creationId="{1EA836F7-3AA1-3FE1-6BD9-7AADAB526D02}"/>
          </ac:cxnSpMkLst>
        </pc:cxnChg>
        <pc:cxnChg chg="add del mod">
          <ac:chgData name="Soheil Abbasloo" userId="d71572ce-aea6-4a3a-9d7a-c1bc96c12f67" providerId="ADAL" clId="{ED41F9C1-8274-4F08-8693-1523C4FF26CB}" dt="2022-08-12T21:13:07.360" v="4592" actId="478"/>
          <ac:cxnSpMkLst>
            <pc:docMk/>
            <pc:sldMk cId="0" sldId="325"/>
            <ac:cxnSpMk id="28" creationId="{C2C57B5C-788F-F20D-027A-D36A1B2E9EB3}"/>
          </ac:cxnSpMkLst>
        </pc:cxnChg>
        <pc:cxnChg chg="add mod">
          <ac:chgData name="Soheil Abbasloo" userId="d71572ce-aea6-4a3a-9d7a-c1bc96c12f67" providerId="ADAL" clId="{ED41F9C1-8274-4F08-8693-1523C4FF26CB}" dt="2022-08-12T21:22:24.743" v="4962" actId="14100"/>
          <ac:cxnSpMkLst>
            <pc:docMk/>
            <pc:sldMk cId="0" sldId="325"/>
            <ac:cxnSpMk id="51" creationId="{985BA4E8-5497-66E9-6307-49515601444A}"/>
          </ac:cxnSpMkLst>
        </pc:cxnChg>
        <pc:cxnChg chg="add mod">
          <ac:chgData name="Soheil Abbasloo" userId="d71572ce-aea6-4a3a-9d7a-c1bc96c12f67" providerId="ADAL" clId="{ED41F9C1-8274-4F08-8693-1523C4FF26CB}" dt="2022-08-12T21:22:30.994" v="4965" actId="14100"/>
          <ac:cxnSpMkLst>
            <pc:docMk/>
            <pc:sldMk cId="0" sldId="325"/>
            <ac:cxnSpMk id="55" creationId="{EE374595-E166-50C5-BADA-BDA32561038A}"/>
          </ac:cxnSpMkLst>
        </pc:cxnChg>
        <pc:cxnChg chg="add mod">
          <ac:chgData name="Soheil Abbasloo" userId="d71572ce-aea6-4a3a-9d7a-c1bc96c12f67" providerId="ADAL" clId="{ED41F9C1-8274-4F08-8693-1523C4FF26CB}" dt="2022-08-12T21:23:34.940" v="4985" actId="208"/>
          <ac:cxnSpMkLst>
            <pc:docMk/>
            <pc:sldMk cId="0" sldId="325"/>
            <ac:cxnSpMk id="58" creationId="{108EAF8A-C8DD-0351-7795-953D44D97143}"/>
          </ac:cxnSpMkLst>
        </pc:cxnChg>
        <pc:cxnChg chg="add mod">
          <ac:chgData name="Soheil Abbasloo" userId="d71572ce-aea6-4a3a-9d7a-c1bc96c12f67" providerId="ADAL" clId="{ED41F9C1-8274-4F08-8693-1523C4FF26CB}" dt="2022-08-12T21:23:29.613" v="4983" actId="208"/>
          <ac:cxnSpMkLst>
            <pc:docMk/>
            <pc:sldMk cId="0" sldId="325"/>
            <ac:cxnSpMk id="61" creationId="{76341DB4-6038-DFF6-DB34-908751672EAC}"/>
          </ac:cxnSpMkLst>
        </pc:cxnChg>
        <pc:cxnChg chg="add mod">
          <ac:chgData name="Soheil Abbasloo" userId="d71572ce-aea6-4a3a-9d7a-c1bc96c12f67" providerId="ADAL" clId="{ED41F9C1-8274-4F08-8693-1523C4FF26CB}" dt="2022-08-12T21:23:29.613" v="4983" actId="208"/>
          <ac:cxnSpMkLst>
            <pc:docMk/>
            <pc:sldMk cId="0" sldId="325"/>
            <ac:cxnSpMk id="64" creationId="{F2E93976-1F2B-D868-A000-3F34F9BF718E}"/>
          </ac:cxnSpMkLst>
        </pc:cxnChg>
        <pc:cxnChg chg="del mod">
          <ac:chgData name="Soheil Abbasloo" userId="d71572ce-aea6-4a3a-9d7a-c1bc96c12f67" providerId="ADAL" clId="{ED41F9C1-8274-4F08-8693-1523C4FF26CB}" dt="2022-08-12T21:21:50.512" v="4955" actId="478"/>
          <ac:cxnSpMkLst>
            <pc:docMk/>
            <pc:sldMk cId="0" sldId="325"/>
            <ac:cxnSpMk id="78864" creationId="{D0AEEC78-B96D-4AF8-EF2D-74844C64626C}"/>
          </ac:cxnSpMkLst>
        </pc:cxnChg>
        <pc:cxnChg chg="del mod">
          <ac:chgData name="Soheil Abbasloo" userId="d71572ce-aea6-4a3a-9d7a-c1bc96c12f67" providerId="ADAL" clId="{ED41F9C1-8274-4F08-8693-1523C4FF26CB}" dt="2022-08-12T21:21:49.762" v="4954" actId="478"/>
          <ac:cxnSpMkLst>
            <pc:docMk/>
            <pc:sldMk cId="0" sldId="325"/>
            <ac:cxnSpMk id="78865" creationId="{EBEBF735-D3D8-F5FE-3C42-49CCF34EF585}"/>
          </ac:cxnSpMkLst>
        </pc:cxnChg>
        <pc:cxnChg chg="del mod">
          <ac:chgData name="Soheil Abbasloo" userId="d71572ce-aea6-4a3a-9d7a-c1bc96c12f67" providerId="ADAL" clId="{ED41F9C1-8274-4F08-8693-1523C4FF26CB}" dt="2022-08-12T21:21:48.211" v="4952" actId="478"/>
          <ac:cxnSpMkLst>
            <pc:docMk/>
            <pc:sldMk cId="0" sldId="325"/>
            <ac:cxnSpMk id="78866" creationId="{29B30932-BE1C-C650-361A-AB96C616A0C6}"/>
          </ac:cxnSpMkLst>
        </pc:cxnChg>
        <pc:cxnChg chg="del mod">
          <ac:chgData name="Soheil Abbasloo" userId="d71572ce-aea6-4a3a-9d7a-c1bc96c12f67" providerId="ADAL" clId="{ED41F9C1-8274-4F08-8693-1523C4FF26CB}" dt="2022-08-12T21:21:49.179" v="4953" actId="478"/>
          <ac:cxnSpMkLst>
            <pc:docMk/>
            <pc:sldMk cId="0" sldId="325"/>
            <ac:cxnSpMk id="78867" creationId="{E9421EB4-7D16-BB94-5259-FCAA36BC4F44}"/>
          </ac:cxnSpMkLst>
        </pc:cxnChg>
        <pc:cxnChg chg="del mod">
          <ac:chgData name="Soheil Abbasloo" userId="d71572ce-aea6-4a3a-9d7a-c1bc96c12f67" providerId="ADAL" clId="{ED41F9C1-8274-4F08-8693-1523C4FF26CB}" dt="2022-08-12T21:11:28.161" v="4574" actId="478"/>
          <ac:cxnSpMkLst>
            <pc:docMk/>
            <pc:sldMk cId="0" sldId="325"/>
            <ac:cxnSpMk id="78868" creationId="{DEDE66F7-B1AD-2B9F-F840-B01640533DD2}"/>
          </ac:cxnSpMkLst>
        </pc:cxnChg>
      </pc:sldChg>
      <pc:sldChg chg="addSp delSp modSp add del mod modClrScheme chgLayout">
        <pc:chgData name="Soheil Abbasloo" userId="d71572ce-aea6-4a3a-9d7a-c1bc96c12f67" providerId="ADAL" clId="{ED41F9C1-8274-4F08-8693-1523C4FF26CB}" dt="2022-08-17T16:41:44.730" v="6450" actId="700"/>
        <pc:sldMkLst>
          <pc:docMk/>
          <pc:sldMk cId="0" sldId="326"/>
        </pc:sldMkLst>
        <pc:spChg chg="add mod ord">
          <ac:chgData name="Soheil Abbasloo" userId="d71572ce-aea6-4a3a-9d7a-c1bc96c12f67" providerId="ADAL" clId="{ED41F9C1-8274-4F08-8693-1523C4FF26CB}" dt="2022-08-17T16:41:44.730" v="6450" actId="700"/>
          <ac:spMkLst>
            <pc:docMk/>
            <pc:sldMk cId="0" sldId="326"/>
            <ac:spMk id="2" creationId="{4902017C-0737-D11F-3B30-0937159031A8}"/>
          </ac:spMkLst>
        </pc:spChg>
        <pc:spChg chg="add mod ord">
          <ac:chgData name="Soheil Abbasloo" userId="d71572ce-aea6-4a3a-9d7a-c1bc96c12f67" providerId="ADAL" clId="{ED41F9C1-8274-4F08-8693-1523C4FF26CB}" dt="2022-08-17T16:41:44.730" v="6450" actId="700"/>
          <ac:spMkLst>
            <pc:docMk/>
            <pc:sldMk cId="0" sldId="326"/>
            <ac:spMk id="3" creationId="{089E3A6F-F203-491E-6C73-1219E88C2812}"/>
          </ac:spMkLst>
        </pc:spChg>
        <pc:spChg chg="add del mod">
          <ac:chgData name="Soheil Abbasloo" userId="d71572ce-aea6-4a3a-9d7a-c1bc96c12f67" providerId="ADAL" clId="{ED41F9C1-8274-4F08-8693-1523C4FF26CB}" dt="2022-08-12T21:42:39.947" v="5313" actId="22"/>
          <ac:spMkLst>
            <pc:docMk/>
            <pc:sldMk cId="0" sldId="326"/>
            <ac:spMk id="14" creationId="{447B59FA-2F9E-7F38-671C-EE9B3119E6D2}"/>
          </ac:spMkLst>
        </pc:spChg>
        <pc:spChg chg="mod ord">
          <ac:chgData name="Soheil Abbasloo" userId="d71572ce-aea6-4a3a-9d7a-c1bc96c12f67" providerId="ADAL" clId="{ED41F9C1-8274-4F08-8693-1523C4FF26CB}" dt="2022-08-17T16:41:44.730" v="6450" actId="700"/>
          <ac:spMkLst>
            <pc:docMk/>
            <pc:sldMk cId="0" sldId="326"/>
            <ac:spMk id="3174" creationId="{00000000-0000-0000-0000-000000000000}"/>
          </ac:spMkLst>
        </pc:spChg>
        <pc:spChg chg="mod ord">
          <ac:chgData name="Soheil Abbasloo" userId="d71572ce-aea6-4a3a-9d7a-c1bc96c12f67" providerId="ADAL" clId="{ED41F9C1-8274-4F08-8693-1523C4FF26CB}" dt="2022-08-12T21:47:07.918" v="5428" actId="21"/>
          <ac:spMkLst>
            <pc:docMk/>
            <pc:sldMk cId="0" sldId="326"/>
            <ac:spMk id="80898" creationId="{F08F815D-C8E5-6D17-1CAA-FF0817D927D4}"/>
          </ac:spMkLst>
        </pc:spChg>
        <pc:spChg chg="mod ord">
          <ac:chgData name="Soheil Abbasloo" userId="d71572ce-aea6-4a3a-9d7a-c1bc96c12f67" providerId="ADAL" clId="{ED41F9C1-8274-4F08-8693-1523C4FF26CB}" dt="2022-08-12T21:44:15.110" v="5332" actId="21"/>
          <ac:spMkLst>
            <pc:docMk/>
            <pc:sldMk cId="0" sldId="326"/>
            <ac:spMk id="80899" creationId="{F484DCF6-F050-3668-2B0F-ABDDEEDAEAD8}"/>
          </ac:spMkLst>
        </pc:spChg>
        <pc:spChg chg="mod ord">
          <ac:chgData name="Soheil Abbasloo" userId="d71572ce-aea6-4a3a-9d7a-c1bc96c12f67" providerId="ADAL" clId="{ED41F9C1-8274-4F08-8693-1523C4FF26CB}" dt="2022-08-12T20:40:40.651" v="4239" actId="700"/>
          <ac:spMkLst>
            <pc:docMk/>
            <pc:sldMk cId="0" sldId="326"/>
            <ac:spMk id="80900" creationId="{1455ADDF-7928-2E6A-1375-F410DA0D0976}"/>
          </ac:spMkLst>
        </pc:spChg>
        <pc:spChg chg="del mod">
          <ac:chgData name="Soheil Abbasloo" userId="d71572ce-aea6-4a3a-9d7a-c1bc96c12f67" providerId="ADAL" clId="{ED41F9C1-8274-4F08-8693-1523C4FF26CB}" dt="2022-08-12T21:43:37.864" v="5324" actId="478"/>
          <ac:spMkLst>
            <pc:docMk/>
            <pc:sldMk cId="0" sldId="326"/>
            <ac:spMk id="80901" creationId="{3468BAC5-7E75-6279-89C5-67147DEA980D}"/>
          </ac:spMkLst>
        </pc:spChg>
        <pc:spChg chg="del mod">
          <ac:chgData name="Soheil Abbasloo" userId="d71572ce-aea6-4a3a-9d7a-c1bc96c12f67" providerId="ADAL" clId="{ED41F9C1-8274-4F08-8693-1523C4FF26CB}" dt="2022-08-12T21:44:07.642" v="5330" actId="478"/>
          <ac:spMkLst>
            <pc:docMk/>
            <pc:sldMk cId="0" sldId="326"/>
            <ac:spMk id="80902" creationId="{3E9CFC3A-5F6E-1EFB-B4C0-D58C77183FF5}"/>
          </ac:spMkLst>
        </pc:spChg>
        <pc:spChg chg="del mod">
          <ac:chgData name="Soheil Abbasloo" userId="d71572ce-aea6-4a3a-9d7a-c1bc96c12f67" providerId="ADAL" clId="{ED41F9C1-8274-4F08-8693-1523C4FF26CB}" dt="2022-08-12T21:44:07.642" v="5330" actId="478"/>
          <ac:spMkLst>
            <pc:docMk/>
            <pc:sldMk cId="0" sldId="326"/>
            <ac:spMk id="80903" creationId="{86A02055-DFAE-028B-3EC7-A8DF478203C5}"/>
          </ac:spMkLst>
        </pc:spChg>
        <pc:spChg chg="del mod">
          <ac:chgData name="Soheil Abbasloo" userId="d71572ce-aea6-4a3a-9d7a-c1bc96c12f67" providerId="ADAL" clId="{ED41F9C1-8274-4F08-8693-1523C4FF26CB}" dt="2022-08-12T21:44:07.642" v="5330" actId="478"/>
          <ac:spMkLst>
            <pc:docMk/>
            <pc:sldMk cId="0" sldId="326"/>
            <ac:spMk id="80904" creationId="{AFFACD2B-4420-B9D3-DF73-A61C80A7E9C8}"/>
          </ac:spMkLst>
        </pc:spChg>
        <pc:spChg chg="del mod">
          <ac:chgData name="Soheil Abbasloo" userId="d71572ce-aea6-4a3a-9d7a-c1bc96c12f67" providerId="ADAL" clId="{ED41F9C1-8274-4F08-8693-1523C4FF26CB}" dt="2022-08-12T21:44:07.642" v="5330" actId="478"/>
          <ac:spMkLst>
            <pc:docMk/>
            <pc:sldMk cId="0" sldId="326"/>
            <ac:spMk id="80905" creationId="{BD595DFF-E783-93A9-7EAC-6D071F5F118E}"/>
          </ac:spMkLst>
        </pc:spChg>
        <pc:spChg chg="del mod">
          <ac:chgData name="Soheil Abbasloo" userId="d71572ce-aea6-4a3a-9d7a-c1bc96c12f67" providerId="ADAL" clId="{ED41F9C1-8274-4F08-8693-1523C4FF26CB}" dt="2022-08-12T21:44:07.642" v="5330" actId="478"/>
          <ac:spMkLst>
            <pc:docMk/>
            <pc:sldMk cId="0" sldId="326"/>
            <ac:spMk id="80906" creationId="{CF3ACB87-7340-366A-3D23-AE346C79E35E}"/>
          </ac:spMkLst>
        </pc:spChg>
        <pc:spChg chg="del mod">
          <ac:chgData name="Soheil Abbasloo" userId="d71572ce-aea6-4a3a-9d7a-c1bc96c12f67" providerId="ADAL" clId="{ED41F9C1-8274-4F08-8693-1523C4FF26CB}" dt="2022-08-12T21:44:07.642" v="5330" actId="478"/>
          <ac:spMkLst>
            <pc:docMk/>
            <pc:sldMk cId="0" sldId="326"/>
            <ac:spMk id="80907" creationId="{76C5B8C4-9BE0-4899-2E34-0E51BAC715ED}"/>
          </ac:spMkLst>
        </pc:spChg>
        <pc:spChg chg="del mod">
          <ac:chgData name="Soheil Abbasloo" userId="d71572ce-aea6-4a3a-9d7a-c1bc96c12f67" providerId="ADAL" clId="{ED41F9C1-8274-4F08-8693-1523C4FF26CB}" dt="2022-08-12T21:44:07.642" v="5330" actId="478"/>
          <ac:spMkLst>
            <pc:docMk/>
            <pc:sldMk cId="0" sldId="326"/>
            <ac:spMk id="80908" creationId="{49E33339-055E-BF09-C347-B144B7A8B6C7}"/>
          </ac:spMkLst>
        </pc:spChg>
        <pc:graphicFrameChg chg="add del mod modGraphic">
          <ac:chgData name="Soheil Abbasloo" userId="d71572ce-aea6-4a3a-9d7a-c1bc96c12f67" providerId="ADAL" clId="{ED41F9C1-8274-4F08-8693-1523C4FF26CB}" dt="2022-08-12T21:44:07.642" v="5330" actId="478"/>
          <ac:graphicFrameMkLst>
            <pc:docMk/>
            <pc:sldMk cId="0" sldId="326"/>
            <ac:graphicFrameMk id="15" creationId="{295F0695-C95E-6F63-867B-46CD9B68C8D7}"/>
          </ac:graphicFrameMkLst>
        </pc:graphicFrameChg>
      </pc:sldChg>
      <pc:sldChg chg="addSp modSp del mod modClrScheme chgLayout">
        <pc:chgData name="Soheil Abbasloo" userId="d71572ce-aea6-4a3a-9d7a-c1bc96c12f67" providerId="ADAL" clId="{ED41F9C1-8274-4F08-8693-1523C4FF26CB}" dt="2022-08-17T16:41:44.730" v="6450" actId="700"/>
        <pc:sldMkLst>
          <pc:docMk/>
          <pc:sldMk cId="0" sldId="327"/>
        </pc:sldMkLst>
        <pc:spChg chg="add mod ord">
          <ac:chgData name="Soheil Abbasloo" userId="d71572ce-aea6-4a3a-9d7a-c1bc96c12f67" providerId="ADAL" clId="{ED41F9C1-8274-4F08-8693-1523C4FF26CB}" dt="2022-08-17T16:41:44.730" v="6450" actId="700"/>
          <ac:spMkLst>
            <pc:docMk/>
            <pc:sldMk cId="0" sldId="327"/>
            <ac:spMk id="2" creationId="{98A0B029-88F9-0CF1-DD85-24A4FE42F126}"/>
          </ac:spMkLst>
        </pc:spChg>
        <pc:spChg chg="add mod ord">
          <ac:chgData name="Soheil Abbasloo" userId="d71572ce-aea6-4a3a-9d7a-c1bc96c12f67" providerId="ADAL" clId="{ED41F9C1-8274-4F08-8693-1523C4FF26CB}" dt="2022-08-17T16:41:44.730" v="6450" actId="700"/>
          <ac:spMkLst>
            <pc:docMk/>
            <pc:sldMk cId="0" sldId="327"/>
            <ac:spMk id="3" creationId="{16A8D87E-4DE7-702F-8C5F-29E193009266}"/>
          </ac:spMkLst>
        </pc:spChg>
        <pc:spChg chg="mod ord">
          <ac:chgData name="Soheil Abbasloo" userId="d71572ce-aea6-4a3a-9d7a-c1bc96c12f67" providerId="ADAL" clId="{ED41F9C1-8274-4F08-8693-1523C4FF26CB}" dt="2022-08-17T16:41:44.730" v="6450" actId="700"/>
          <ac:spMkLst>
            <pc:docMk/>
            <pc:sldMk cId="0" sldId="327"/>
            <ac:spMk id="3215" creationId="{00000000-0000-0000-0000-000000000000}"/>
          </ac:spMkLst>
        </pc:spChg>
      </pc:sldChg>
      <pc:sldChg chg="addSp delSp modSp add del mod modClrScheme modAnim chgLayout">
        <pc:chgData name="Soheil Abbasloo" userId="d71572ce-aea6-4a3a-9d7a-c1bc96c12f67" providerId="ADAL" clId="{ED41F9C1-8274-4F08-8693-1523C4FF26CB}" dt="2022-08-17T19:21:26.423" v="7074" actId="700"/>
        <pc:sldMkLst>
          <pc:docMk/>
          <pc:sldMk cId="0" sldId="330"/>
        </pc:sldMkLst>
        <pc:spChg chg="add del mod">
          <ac:chgData name="Soheil Abbasloo" userId="d71572ce-aea6-4a3a-9d7a-c1bc96c12f67" providerId="ADAL" clId="{ED41F9C1-8274-4F08-8693-1523C4FF26CB}" dt="2022-08-17T19:21:26.423" v="7074" actId="700"/>
          <ac:spMkLst>
            <pc:docMk/>
            <pc:sldMk cId="0" sldId="330"/>
            <ac:spMk id="3" creationId="{E05BCB07-9B87-FF7A-4C88-C5563DB31882}"/>
          </ac:spMkLst>
        </pc:spChg>
        <pc:spChg chg="del mod ord">
          <ac:chgData name="Soheil Abbasloo" userId="d71572ce-aea6-4a3a-9d7a-c1bc96c12f67" providerId="ADAL" clId="{ED41F9C1-8274-4F08-8693-1523C4FF26CB}" dt="2022-08-17T17:34:40.343" v="7026" actId="478"/>
          <ac:spMkLst>
            <pc:docMk/>
            <pc:sldMk cId="0" sldId="330"/>
            <ac:spMk id="3269" creationId="{00000000-0000-0000-0000-000000000000}"/>
          </ac:spMkLst>
        </pc:spChg>
        <pc:spChg chg="mod ord">
          <ac:chgData name="Soheil Abbasloo" userId="d71572ce-aea6-4a3a-9d7a-c1bc96c12f67" providerId="ADAL" clId="{ED41F9C1-8274-4F08-8693-1523C4FF26CB}" dt="2022-08-17T19:21:26.423" v="7074" actId="700"/>
          <ac:spMkLst>
            <pc:docMk/>
            <pc:sldMk cId="0" sldId="330"/>
            <ac:spMk id="3270" creationId="{00000000-0000-0000-0000-000000000000}"/>
          </ac:spMkLst>
        </pc:spChg>
        <pc:spChg chg="mod ord">
          <ac:chgData name="Soheil Abbasloo" userId="d71572ce-aea6-4a3a-9d7a-c1bc96c12f67" providerId="ADAL" clId="{ED41F9C1-8274-4F08-8693-1523C4FF26CB}" dt="2022-08-12T21:50:05.509" v="5482" actId="700"/>
          <ac:spMkLst>
            <pc:docMk/>
            <pc:sldMk cId="0" sldId="330"/>
            <ac:spMk id="82946" creationId="{47978DB2-09F1-547A-74B8-ACC0EE96DA89}"/>
          </ac:spMkLst>
        </pc:spChg>
        <pc:spChg chg="mod ord">
          <ac:chgData name="Soheil Abbasloo" userId="d71572ce-aea6-4a3a-9d7a-c1bc96c12f67" providerId="ADAL" clId="{ED41F9C1-8274-4F08-8693-1523C4FF26CB}" dt="2022-08-12T21:50:05.509" v="5482" actId="700"/>
          <ac:spMkLst>
            <pc:docMk/>
            <pc:sldMk cId="0" sldId="330"/>
            <ac:spMk id="82948" creationId="{5E6DFE19-7C16-5685-7496-5CAB26C58612}"/>
          </ac:spMkLst>
        </pc:spChg>
        <pc:spChg chg="mod ord">
          <ac:chgData name="Soheil Abbasloo" userId="d71572ce-aea6-4a3a-9d7a-c1bc96c12f67" providerId="ADAL" clId="{ED41F9C1-8274-4F08-8693-1523C4FF26CB}" dt="2022-08-12T21:50:05.509" v="5482" actId="700"/>
          <ac:spMkLst>
            <pc:docMk/>
            <pc:sldMk cId="0" sldId="330"/>
            <ac:spMk id="885763" creationId="{E734B403-D411-DA1D-69CD-7E0EC11580FE}"/>
          </ac:spMkLst>
        </pc:spChg>
      </pc:sldChg>
      <pc:sldChg chg="addSp delSp modSp add del mod modClrScheme modAnim chgLayout">
        <pc:chgData name="Soheil Abbasloo" userId="d71572ce-aea6-4a3a-9d7a-c1bc96c12f67" providerId="ADAL" clId="{ED41F9C1-8274-4F08-8693-1523C4FF26CB}" dt="2022-08-17T16:10:26.218" v="6093" actId="2696"/>
        <pc:sldMkLst>
          <pc:docMk/>
          <pc:sldMk cId="0" sldId="331"/>
        </pc:sldMkLst>
        <pc:spChg chg="add del mod ord">
          <ac:chgData name="Soheil Abbasloo" userId="d71572ce-aea6-4a3a-9d7a-c1bc96c12f67" providerId="ADAL" clId="{ED41F9C1-8274-4F08-8693-1523C4FF26CB}" dt="2022-08-12T20:43:45.432" v="4270" actId="478"/>
          <ac:spMkLst>
            <pc:docMk/>
            <pc:sldMk cId="0" sldId="331"/>
            <ac:spMk id="2" creationId="{9F14F661-634E-F21F-13AF-CDF0FCF0603B}"/>
          </ac:spMkLst>
        </pc:spChg>
        <pc:spChg chg="add mod">
          <ac:chgData name="Soheil Abbasloo" userId="d71572ce-aea6-4a3a-9d7a-c1bc96c12f67" providerId="ADAL" clId="{ED41F9C1-8274-4F08-8693-1523C4FF26CB}" dt="2022-08-12T20:57:16.376" v="4355" actId="1035"/>
          <ac:spMkLst>
            <pc:docMk/>
            <pc:sldMk cId="0" sldId="331"/>
            <ac:spMk id="3" creationId="{168D7462-B991-6958-8A4E-A1B0F1AE2EAF}"/>
          </ac:spMkLst>
        </pc:spChg>
        <pc:spChg chg="add mod">
          <ac:chgData name="Soheil Abbasloo" userId="d71572ce-aea6-4a3a-9d7a-c1bc96c12f67" providerId="ADAL" clId="{ED41F9C1-8274-4F08-8693-1523C4FF26CB}" dt="2022-08-12T21:00:00.617" v="4466" actId="1076"/>
          <ac:spMkLst>
            <pc:docMk/>
            <pc:sldMk cId="0" sldId="331"/>
            <ac:spMk id="38" creationId="{EFCB533E-B9DD-6EB7-3A57-10F3A09C1D76}"/>
          </ac:spMkLst>
        </pc:spChg>
        <pc:spChg chg="add mod">
          <ac:chgData name="Soheil Abbasloo" userId="d71572ce-aea6-4a3a-9d7a-c1bc96c12f67" providerId="ADAL" clId="{ED41F9C1-8274-4F08-8693-1523C4FF26CB}" dt="2022-08-12T20:58:46.864" v="4395" actId="1076"/>
          <ac:spMkLst>
            <pc:docMk/>
            <pc:sldMk cId="0" sldId="331"/>
            <ac:spMk id="40" creationId="{44F258DF-61F2-6CBB-84D0-4DD5F5C9D610}"/>
          </ac:spMkLst>
        </pc:spChg>
        <pc:spChg chg="add mod">
          <ac:chgData name="Soheil Abbasloo" userId="d71572ce-aea6-4a3a-9d7a-c1bc96c12f67" providerId="ADAL" clId="{ED41F9C1-8274-4F08-8693-1523C4FF26CB}" dt="2022-08-12T21:01:02.673" v="4517" actId="1076"/>
          <ac:spMkLst>
            <pc:docMk/>
            <pc:sldMk cId="0" sldId="331"/>
            <ac:spMk id="41" creationId="{BB75B6BC-0B87-8AD5-409E-E663AE1E749D}"/>
          </ac:spMkLst>
        </pc:spChg>
        <pc:spChg chg="mod ord">
          <ac:chgData name="Soheil Abbasloo" userId="d71572ce-aea6-4a3a-9d7a-c1bc96c12f67" providerId="ADAL" clId="{ED41F9C1-8274-4F08-8693-1523C4FF26CB}" dt="2022-08-12T20:53:13.300" v="4318" actId="1076"/>
          <ac:spMkLst>
            <pc:docMk/>
            <pc:sldMk cId="0" sldId="331"/>
            <ac:spMk id="72706" creationId="{985E94AD-0C4F-A4B4-DA4C-8703B83B69DF}"/>
          </ac:spMkLst>
        </pc:spChg>
        <pc:spChg chg="mod ord">
          <ac:chgData name="Soheil Abbasloo" userId="d71572ce-aea6-4a3a-9d7a-c1bc96c12f67" providerId="ADAL" clId="{ED41F9C1-8274-4F08-8693-1523C4FF26CB}" dt="2022-08-12T20:40:40.651" v="4239" actId="700"/>
          <ac:spMkLst>
            <pc:docMk/>
            <pc:sldMk cId="0" sldId="331"/>
            <ac:spMk id="72707" creationId="{E83D7B10-041D-70A8-5F57-9FB874A44EE4}"/>
          </ac:spMkLst>
        </pc:spChg>
        <pc:spChg chg="mod">
          <ac:chgData name="Soheil Abbasloo" userId="d71572ce-aea6-4a3a-9d7a-c1bc96c12f67" providerId="ADAL" clId="{ED41F9C1-8274-4F08-8693-1523C4FF26CB}" dt="2022-08-12T20:46:14.040" v="4285" actId="207"/>
          <ac:spMkLst>
            <pc:docMk/>
            <pc:sldMk cId="0" sldId="331"/>
            <ac:spMk id="72708" creationId="{0062EA5C-8BDF-9E5E-10DA-95A699D26CE6}"/>
          </ac:spMkLst>
        </pc:spChg>
        <pc:spChg chg="mod">
          <ac:chgData name="Soheil Abbasloo" userId="d71572ce-aea6-4a3a-9d7a-c1bc96c12f67" providerId="ADAL" clId="{ED41F9C1-8274-4F08-8693-1523C4FF26CB}" dt="2022-08-12T20:51:17.564" v="4296" actId="1076"/>
          <ac:spMkLst>
            <pc:docMk/>
            <pc:sldMk cId="0" sldId="331"/>
            <ac:spMk id="72709" creationId="{FBFE8469-33F8-4D23-1003-F49B27852A47}"/>
          </ac:spMkLst>
        </pc:spChg>
        <pc:spChg chg="add del mod">
          <ac:chgData name="Soheil Abbasloo" userId="d71572ce-aea6-4a3a-9d7a-c1bc96c12f67" providerId="ADAL" clId="{ED41F9C1-8274-4F08-8693-1523C4FF26CB}" dt="2022-08-12T20:51:40.023" v="4300" actId="207"/>
          <ac:spMkLst>
            <pc:docMk/>
            <pc:sldMk cId="0" sldId="331"/>
            <ac:spMk id="72710" creationId="{ECF9FD9A-45B0-245A-550B-DCE5C7485A97}"/>
          </ac:spMkLst>
        </pc:spChg>
        <pc:spChg chg="mod">
          <ac:chgData name="Soheil Abbasloo" userId="d71572ce-aea6-4a3a-9d7a-c1bc96c12f67" providerId="ADAL" clId="{ED41F9C1-8274-4F08-8693-1523C4FF26CB}" dt="2022-08-12T20:54:20.234" v="4323" actId="207"/>
          <ac:spMkLst>
            <pc:docMk/>
            <pc:sldMk cId="0" sldId="331"/>
            <ac:spMk id="72711" creationId="{2B6012C6-A2BA-A4F7-1210-A184E53DD4BF}"/>
          </ac:spMkLst>
        </pc:spChg>
        <pc:spChg chg="mod">
          <ac:chgData name="Soheil Abbasloo" userId="d71572ce-aea6-4a3a-9d7a-c1bc96c12f67" providerId="ADAL" clId="{ED41F9C1-8274-4F08-8693-1523C4FF26CB}" dt="2022-08-12T20:54:02.584" v="4322" actId="207"/>
          <ac:spMkLst>
            <pc:docMk/>
            <pc:sldMk cId="0" sldId="331"/>
            <ac:spMk id="72712" creationId="{5692CCAD-EB7E-BF64-9BB4-7B268A1576EC}"/>
          </ac:spMkLst>
        </pc:spChg>
        <pc:spChg chg="mod">
          <ac:chgData name="Soheil Abbasloo" userId="d71572ce-aea6-4a3a-9d7a-c1bc96c12f67" providerId="ADAL" clId="{ED41F9C1-8274-4F08-8693-1523C4FF26CB}" dt="2022-08-12T20:59:44.187" v="4439" actId="1037"/>
          <ac:spMkLst>
            <pc:docMk/>
            <pc:sldMk cId="0" sldId="331"/>
            <ac:spMk id="72714" creationId="{EC59C55C-CACA-6030-334D-FF5808CD7D93}"/>
          </ac:spMkLst>
        </pc:spChg>
        <pc:spChg chg="mod">
          <ac:chgData name="Soheil Abbasloo" userId="d71572ce-aea6-4a3a-9d7a-c1bc96c12f67" providerId="ADAL" clId="{ED41F9C1-8274-4F08-8693-1523C4FF26CB}" dt="2022-08-12T20:54:20.234" v="4323" actId="207"/>
          <ac:spMkLst>
            <pc:docMk/>
            <pc:sldMk cId="0" sldId="331"/>
            <ac:spMk id="72715" creationId="{B9B56F58-56E1-ABD0-CA17-4BFD95A5B694}"/>
          </ac:spMkLst>
        </pc:spChg>
        <pc:spChg chg="mod">
          <ac:chgData name="Soheil Abbasloo" userId="d71572ce-aea6-4a3a-9d7a-c1bc96c12f67" providerId="ADAL" clId="{ED41F9C1-8274-4F08-8693-1523C4FF26CB}" dt="2022-08-12T20:54:02.584" v="4322" actId="207"/>
          <ac:spMkLst>
            <pc:docMk/>
            <pc:sldMk cId="0" sldId="331"/>
            <ac:spMk id="72716" creationId="{DF25542A-9A02-EFAC-231D-98F4BBCDA469}"/>
          </ac:spMkLst>
        </pc:spChg>
        <pc:spChg chg="mod">
          <ac:chgData name="Soheil Abbasloo" userId="d71572ce-aea6-4a3a-9d7a-c1bc96c12f67" providerId="ADAL" clId="{ED41F9C1-8274-4F08-8693-1523C4FF26CB}" dt="2022-08-12T20:59:44.187" v="4439" actId="1037"/>
          <ac:spMkLst>
            <pc:docMk/>
            <pc:sldMk cId="0" sldId="331"/>
            <ac:spMk id="72718" creationId="{9F78AD85-F153-29F5-D985-C76E2E47B27A}"/>
          </ac:spMkLst>
        </pc:spChg>
        <pc:spChg chg="mod">
          <ac:chgData name="Soheil Abbasloo" userId="d71572ce-aea6-4a3a-9d7a-c1bc96c12f67" providerId="ADAL" clId="{ED41F9C1-8274-4F08-8693-1523C4FF26CB}" dt="2022-08-12T20:54:20.234" v="4323" actId="207"/>
          <ac:spMkLst>
            <pc:docMk/>
            <pc:sldMk cId="0" sldId="331"/>
            <ac:spMk id="72719" creationId="{89FB90AC-A6AC-D12F-E172-8C44131F1181}"/>
          </ac:spMkLst>
        </pc:spChg>
        <pc:spChg chg="mod">
          <ac:chgData name="Soheil Abbasloo" userId="d71572ce-aea6-4a3a-9d7a-c1bc96c12f67" providerId="ADAL" clId="{ED41F9C1-8274-4F08-8693-1523C4FF26CB}" dt="2022-08-12T20:54:02.584" v="4322" actId="207"/>
          <ac:spMkLst>
            <pc:docMk/>
            <pc:sldMk cId="0" sldId="331"/>
            <ac:spMk id="72720" creationId="{57CC0103-D3B9-6829-4AF6-C7DBA06011A6}"/>
          </ac:spMkLst>
        </pc:spChg>
        <pc:spChg chg="mod">
          <ac:chgData name="Soheil Abbasloo" userId="d71572ce-aea6-4a3a-9d7a-c1bc96c12f67" providerId="ADAL" clId="{ED41F9C1-8274-4F08-8693-1523C4FF26CB}" dt="2022-08-12T20:59:44.187" v="4439" actId="1037"/>
          <ac:spMkLst>
            <pc:docMk/>
            <pc:sldMk cId="0" sldId="331"/>
            <ac:spMk id="72722" creationId="{5095A05A-3F79-DDE4-0FDE-9DF538BE55C6}"/>
          </ac:spMkLst>
        </pc:spChg>
        <pc:spChg chg="mod">
          <ac:chgData name="Soheil Abbasloo" userId="d71572ce-aea6-4a3a-9d7a-c1bc96c12f67" providerId="ADAL" clId="{ED41F9C1-8274-4F08-8693-1523C4FF26CB}" dt="2022-08-12T20:54:20.234" v="4323" actId="207"/>
          <ac:spMkLst>
            <pc:docMk/>
            <pc:sldMk cId="0" sldId="331"/>
            <ac:spMk id="72723" creationId="{ABEFBE26-E676-A355-B14A-6A85C44A708D}"/>
          </ac:spMkLst>
        </pc:spChg>
        <pc:spChg chg="mod">
          <ac:chgData name="Soheil Abbasloo" userId="d71572ce-aea6-4a3a-9d7a-c1bc96c12f67" providerId="ADAL" clId="{ED41F9C1-8274-4F08-8693-1523C4FF26CB}" dt="2022-08-12T20:54:02.584" v="4322" actId="207"/>
          <ac:spMkLst>
            <pc:docMk/>
            <pc:sldMk cId="0" sldId="331"/>
            <ac:spMk id="72724" creationId="{E461B439-7AB3-F535-F779-730269583F1A}"/>
          </ac:spMkLst>
        </pc:spChg>
        <pc:spChg chg="mod">
          <ac:chgData name="Soheil Abbasloo" userId="d71572ce-aea6-4a3a-9d7a-c1bc96c12f67" providerId="ADAL" clId="{ED41F9C1-8274-4F08-8693-1523C4FF26CB}" dt="2022-08-12T20:59:55.782" v="4465" actId="1038"/>
          <ac:spMkLst>
            <pc:docMk/>
            <pc:sldMk cId="0" sldId="331"/>
            <ac:spMk id="72726" creationId="{F014C459-5CEC-C5F8-E5CE-49C95B7DE191}"/>
          </ac:spMkLst>
        </pc:spChg>
        <pc:spChg chg="mod">
          <ac:chgData name="Soheil Abbasloo" userId="d71572ce-aea6-4a3a-9d7a-c1bc96c12f67" providerId="ADAL" clId="{ED41F9C1-8274-4F08-8693-1523C4FF26CB}" dt="2022-08-12T20:54:20.234" v="4323" actId="207"/>
          <ac:spMkLst>
            <pc:docMk/>
            <pc:sldMk cId="0" sldId="331"/>
            <ac:spMk id="72727" creationId="{070FDDAB-75A0-502E-E6D5-B0FB1DEECABF}"/>
          </ac:spMkLst>
        </pc:spChg>
        <pc:spChg chg="mod">
          <ac:chgData name="Soheil Abbasloo" userId="d71572ce-aea6-4a3a-9d7a-c1bc96c12f67" providerId="ADAL" clId="{ED41F9C1-8274-4F08-8693-1523C4FF26CB}" dt="2022-08-12T20:54:02.584" v="4322" actId="207"/>
          <ac:spMkLst>
            <pc:docMk/>
            <pc:sldMk cId="0" sldId="331"/>
            <ac:spMk id="72728" creationId="{AF4EAE0B-ED8C-BE07-8E99-527529BBE48B}"/>
          </ac:spMkLst>
        </pc:spChg>
        <pc:spChg chg="mod">
          <ac:chgData name="Soheil Abbasloo" userId="d71572ce-aea6-4a3a-9d7a-c1bc96c12f67" providerId="ADAL" clId="{ED41F9C1-8274-4F08-8693-1523C4FF26CB}" dt="2022-08-12T20:59:55.782" v="4465" actId="1038"/>
          <ac:spMkLst>
            <pc:docMk/>
            <pc:sldMk cId="0" sldId="331"/>
            <ac:spMk id="72730" creationId="{6B50EA98-7BF8-04F8-9C27-6951D960BCFA}"/>
          </ac:spMkLst>
        </pc:spChg>
        <pc:spChg chg="mod">
          <ac:chgData name="Soheil Abbasloo" userId="d71572ce-aea6-4a3a-9d7a-c1bc96c12f67" providerId="ADAL" clId="{ED41F9C1-8274-4F08-8693-1523C4FF26CB}" dt="2022-08-12T20:54:20.234" v="4323" actId="207"/>
          <ac:spMkLst>
            <pc:docMk/>
            <pc:sldMk cId="0" sldId="331"/>
            <ac:spMk id="72731" creationId="{A6665197-87D3-5158-03FD-42AE379F5EE9}"/>
          </ac:spMkLst>
        </pc:spChg>
        <pc:spChg chg="mod">
          <ac:chgData name="Soheil Abbasloo" userId="d71572ce-aea6-4a3a-9d7a-c1bc96c12f67" providerId="ADAL" clId="{ED41F9C1-8274-4F08-8693-1523C4FF26CB}" dt="2022-08-12T20:54:02.584" v="4322" actId="207"/>
          <ac:spMkLst>
            <pc:docMk/>
            <pc:sldMk cId="0" sldId="331"/>
            <ac:spMk id="72732" creationId="{7A5663E5-E393-76DF-1659-0FA01D9096C2}"/>
          </ac:spMkLst>
        </pc:spChg>
        <pc:spChg chg="mod">
          <ac:chgData name="Soheil Abbasloo" userId="d71572ce-aea6-4a3a-9d7a-c1bc96c12f67" providerId="ADAL" clId="{ED41F9C1-8274-4F08-8693-1523C4FF26CB}" dt="2022-08-12T20:59:55.782" v="4465" actId="1038"/>
          <ac:spMkLst>
            <pc:docMk/>
            <pc:sldMk cId="0" sldId="331"/>
            <ac:spMk id="72734" creationId="{7C9E2C54-D322-EA14-FF47-77F23DC27883}"/>
          </ac:spMkLst>
        </pc:spChg>
        <pc:spChg chg="mod ord">
          <ac:chgData name="Soheil Abbasloo" userId="d71572ce-aea6-4a3a-9d7a-c1bc96c12f67" providerId="ADAL" clId="{ED41F9C1-8274-4F08-8693-1523C4FF26CB}" dt="2022-08-12T20:57:07.244" v="4349" actId="14100"/>
          <ac:spMkLst>
            <pc:docMk/>
            <pc:sldMk cId="0" sldId="331"/>
            <ac:spMk id="72735" creationId="{57FAB9BA-43C4-B73B-FF09-529D4EFEBFAB}"/>
          </ac:spMkLst>
        </pc:spChg>
        <pc:spChg chg="del">
          <ac:chgData name="Soheil Abbasloo" userId="d71572ce-aea6-4a3a-9d7a-c1bc96c12f67" providerId="ADAL" clId="{ED41F9C1-8274-4F08-8693-1523C4FF26CB}" dt="2022-08-12T20:51:03.084" v="4290" actId="478"/>
          <ac:spMkLst>
            <pc:docMk/>
            <pc:sldMk cId="0" sldId="331"/>
            <ac:spMk id="72736" creationId="{8A784068-28DD-4219-E1A3-43D14CAAB598}"/>
          </ac:spMkLst>
        </pc:spChg>
        <pc:spChg chg="mod">
          <ac:chgData name="Soheil Abbasloo" userId="d71572ce-aea6-4a3a-9d7a-c1bc96c12f67" providerId="ADAL" clId="{ED41F9C1-8274-4F08-8693-1523C4FF26CB}" dt="2022-08-12T21:01:02.673" v="4517" actId="1076"/>
          <ac:spMkLst>
            <pc:docMk/>
            <pc:sldMk cId="0" sldId="331"/>
            <ac:spMk id="72737" creationId="{99A88683-7EFB-2A4A-9D57-BA6A2843E296}"/>
          </ac:spMkLst>
        </pc:spChg>
        <pc:spChg chg="del">
          <ac:chgData name="Soheil Abbasloo" userId="d71572ce-aea6-4a3a-9d7a-c1bc96c12f67" providerId="ADAL" clId="{ED41F9C1-8274-4F08-8693-1523C4FF26CB}" dt="2022-08-12T20:51:01.187" v="4289" actId="478"/>
          <ac:spMkLst>
            <pc:docMk/>
            <pc:sldMk cId="0" sldId="331"/>
            <ac:spMk id="72738" creationId="{ED37D120-75E1-0E34-F819-0D1C1D443EB2}"/>
          </ac:spMkLst>
        </pc:spChg>
        <pc:spChg chg="mod">
          <ac:chgData name="Soheil Abbasloo" userId="d71572ce-aea6-4a3a-9d7a-c1bc96c12f67" providerId="ADAL" clId="{ED41F9C1-8274-4F08-8693-1523C4FF26CB}" dt="2022-08-12T20:58:55.226" v="4406" actId="1035"/>
          <ac:spMkLst>
            <pc:docMk/>
            <pc:sldMk cId="0" sldId="331"/>
            <ac:spMk id="72739" creationId="{F2DD8306-8282-D90E-4E98-1F7FA53CCB13}"/>
          </ac:spMkLst>
        </pc:spChg>
      </pc:sldChg>
      <pc:sldChg chg="modSp add del mod modClrScheme chgLayout">
        <pc:chgData name="Soheil Abbasloo" userId="d71572ce-aea6-4a3a-9d7a-c1bc96c12f67" providerId="ADAL" clId="{ED41F9C1-8274-4F08-8693-1523C4FF26CB}" dt="2022-08-12T22:29:22.929" v="6086" actId="47"/>
        <pc:sldMkLst>
          <pc:docMk/>
          <pc:sldMk cId="0" sldId="332"/>
        </pc:sldMkLst>
        <pc:spChg chg="mod ord">
          <ac:chgData name="Soheil Abbasloo" userId="d71572ce-aea6-4a3a-9d7a-c1bc96c12f67" providerId="ADAL" clId="{ED41F9C1-8274-4F08-8693-1523C4FF26CB}" dt="2022-08-12T21:50:05.509" v="5482" actId="700"/>
          <ac:spMkLst>
            <pc:docMk/>
            <pc:sldMk cId="0" sldId="332"/>
            <ac:spMk id="98306" creationId="{55047250-8790-4E51-2F1D-C0B98B30016E}"/>
          </ac:spMkLst>
        </pc:spChg>
        <pc:spChg chg="mod ord">
          <ac:chgData name="Soheil Abbasloo" userId="d71572ce-aea6-4a3a-9d7a-c1bc96c12f67" providerId="ADAL" clId="{ED41F9C1-8274-4F08-8693-1523C4FF26CB}" dt="2022-08-12T21:50:05.509" v="5482" actId="700"/>
          <ac:spMkLst>
            <pc:docMk/>
            <pc:sldMk cId="0" sldId="332"/>
            <ac:spMk id="98307" creationId="{2BC713BB-FB72-E348-0FEB-222E68C809AF}"/>
          </ac:spMkLst>
        </pc:spChg>
        <pc:spChg chg="mod ord">
          <ac:chgData name="Soheil Abbasloo" userId="d71572ce-aea6-4a3a-9d7a-c1bc96c12f67" providerId="ADAL" clId="{ED41F9C1-8274-4F08-8693-1523C4FF26CB}" dt="2022-08-12T21:50:05.509" v="5482" actId="700"/>
          <ac:spMkLst>
            <pc:docMk/>
            <pc:sldMk cId="0" sldId="332"/>
            <ac:spMk id="98308" creationId="{216D500F-2114-23AA-531E-8F61F7F92E0C}"/>
          </ac:spMkLst>
        </pc:spChg>
      </pc:sldChg>
      <pc:sldChg chg="addSp delSp modSp add del mod modClrScheme chgLayout modNotes">
        <pc:chgData name="Soheil Abbasloo" userId="d71572ce-aea6-4a3a-9d7a-c1bc96c12f67" providerId="ADAL" clId="{ED41F9C1-8274-4F08-8693-1523C4FF26CB}" dt="2022-08-17T16:10:26.218" v="6093" actId="2696"/>
        <pc:sldMkLst>
          <pc:docMk/>
          <pc:sldMk cId="3167830260" sldId="339"/>
        </pc:sldMkLst>
        <pc:spChg chg="add del mod ord">
          <ac:chgData name="Soheil Abbasloo" userId="d71572ce-aea6-4a3a-9d7a-c1bc96c12f67" providerId="ADAL" clId="{ED41F9C1-8274-4F08-8693-1523C4FF26CB}" dt="2022-08-12T16:00:35.865" v="498" actId="478"/>
          <ac:spMkLst>
            <pc:docMk/>
            <pc:sldMk cId="3167830260" sldId="339"/>
            <ac:spMk id="2" creationId="{53643370-532B-32DD-0F42-598FDB0FA222}"/>
          </ac:spMkLst>
        </pc:spChg>
        <pc:spChg chg="add mod ord">
          <ac:chgData name="Soheil Abbasloo" userId="d71572ce-aea6-4a3a-9d7a-c1bc96c12f67" providerId="ADAL" clId="{ED41F9C1-8274-4F08-8693-1523C4FF26CB}" dt="2022-08-10T22:32:08.897" v="106" actId="700"/>
          <ac:spMkLst>
            <pc:docMk/>
            <pc:sldMk cId="3167830260" sldId="339"/>
            <ac:spMk id="2" creationId="{72F48BF4-30E9-3155-3162-65769F630449}"/>
          </ac:spMkLst>
        </pc:spChg>
        <pc:spChg chg="mod">
          <ac:chgData name="Soheil Abbasloo" userId="d71572ce-aea6-4a3a-9d7a-c1bc96c12f67" providerId="ADAL" clId="{ED41F9C1-8274-4F08-8693-1523C4FF26CB}" dt="2022-08-12T16:00:41.338" v="499" actId="404"/>
          <ac:spMkLst>
            <pc:docMk/>
            <pc:sldMk cId="3167830260" sldId="339"/>
            <ac:spMk id="44" creationId="{00000000-0000-0000-0000-000000000000}"/>
          </ac:spMkLst>
        </pc:spChg>
        <pc:spChg chg="mod ord">
          <ac:chgData name="Soheil Abbasloo" userId="d71572ce-aea6-4a3a-9d7a-c1bc96c12f67" providerId="ADAL" clId="{ED41F9C1-8274-4F08-8693-1523C4FF26CB}" dt="2022-08-10T22:35:24.510" v="151" actId="27636"/>
          <ac:spMkLst>
            <pc:docMk/>
            <pc:sldMk cId="3167830260" sldId="339"/>
            <ac:spMk id="58375" creationId="{00000000-0000-0000-0000-000000000000}"/>
          </ac:spMkLst>
        </pc:spChg>
      </pc:sldChg>
      <pc:sldChg chg="addSp delSp modSp add del mod modClrScheme delAnim modAnim chgLayout modNotes">
        <pc:chgData name="Soheil Abbasloo" userId="d71572ce-aea6-4a3a-9d7a-c1bc96c12f67" providerId="ADAL" clId="{ED41F9C1-8274-4F08-8693-1523C4FF26CB}" dt="2022-08-17T16:10:26.218" v="6093" actId="2696"/>
        <pc:sldMkLst>
          <pc:docMk/>
          <pc:sldMk cId="3216256231" sldId="343"/>
        </pc:sldMkLst>
        <pc:spChg chg="add del mod ord">
          <ac:chgData name="Soheil Abbasloo" userId="d71572ce-aea6-4a3a-9d7a-c1bc96c12f67" providerId="ADAL" clId="{ED41F9C1-8274-4F08-8693-1523C4FF26CB}" dt="2022-08-10T22:39:16.634" v="200" actId="478"/>
          <ac:spMkLst>
            <pc:docMk/>
            <pc:sldMk cId="3216256231" sldId="343"/>
            <ac:spMk id="2" creationId="{182AD7A9-AC9F-9EC4-ECAF-EED37D4384EB}"/>
          </ac:spMkLst>
        </pc:spChg>
        <pc:spChg chg="add mod ord">
          <ac:chgData name="Soheil Abbasloo" userId="d71572ce-aea6-4a3a-9d7a-c1bc96c12f67" providerId="ADAL" clId="{ED41F9C1-8274-4F08-8693-1523C4FF26CB}" dt="2022-08-10T22:32:08.897" v="106" actId="700"/>
          <ac:spMkLst>
            <pc:docMk/>
            <pc:sldMk cId="3216256231" sldId="343"/>
            <ac:spMk id="2" creationId="{D59F4376-4227-D4BF-D210-F9428C04EF88}"/>
          </ac:spMkLst>
        </pc:spChg>
        <pc:spChg chg="add del mod ord">
          <ac:chgData name="Soheil Abbasloo" userId="d71572ce-aea6-4a3a-9d7a-c1bc96c12f67" providerId="ADAL" clId="{ED41F9C1-8274-4F08-8693-1523C4FF26CB}" dt="2022-08-10T22:40:12.349" v="216" actId="478"/>
          <ac:spMkLst>
            <pc:docMk/>
            <pc:sldMk cId="3216256231" sldId="343"/>
            <ac:spMk id="3" creationId="{B95A6362-D249-C9AD-ACBF-615FACC7F3BD}"/>
          </ac:spMkLst>
        </pc:spChg>
        <pc:spChg chg="del">
          <ac:chgData name="Soheil Abbasloo" userId="d71572ce-aea6-4a3a-9d7a-c1bc96c12f67" providerId="ADAL" clId="{ED41F9C1-8274-4F08-8693-1523C4FF26CB}" dt="2022-08-10T22:40:12.349" v="216" actId="478"/>
          <ac:spMkLst>
            <pc:docMk/>
            <pc:sldMk cId="3216256231" sldId="343"/>
            <ac:spMk id="5" creationId="{00000000-0000-0000-0000-000000000000}"/>
          </ac:spMkLst>
        </pc:spChg>
        <pc:spChg chg="del">
          <ac:chgData name="Soheil Abbasloo" userId="d71572ce-aea6-4a3a-9d7a-c1bc96c12f67" providerId="ADAL" clId="{ED41F9C1-8274-4F08-8693-1523C4FF26CB}" dt="2022-08-10T22:40:12.349" v="216" actId="478"/>
          <ac:spMkLst>
            <pc:docMk/>
            <pc:sldMk cId="3216256231" sldId="343"/>
            <ac:spMk id="104" creationId="{00000000-0000-0000-0000-000000000000}"/>
          </ac:spMkLst>
        </pc:spChg>
        <pc:spChg chg="mod">
          <ac:chgData name="Soheil Abbasloo" userId="d71572ce-aea6-4a3a-9d7a-c1bc96c12f67" providerId="ADAL" clId="{ED41F9C1-8274-4F08-8693-1523C4FF26CB}" dt="2022-08-10T22:40:16.517" v="217"/>
          <ac:spMkLst>
            <pc:docMk/>
            <pc:sldMk cId="3216256231" sldId="343"/>
            <ac:spMk id="108" creationId="{8BA5E3F2-35A2-F5C2-9AAF-859278D42FFC}"/>
          </ac:spMkLst>
        </pc:spChg>
        <pc:spChg chg="mod">
          <ac:chgData name="Soheil Abbasloo" userId="d71572ce-aea6-4a3a-9d7a-c1bc96c12f67" providerId="ADAL" clId="{ED41F9C1-8274-4F08-8693-1523C4FF26CB}" dt="2022-08-10T22:40:16.517" v="217"/>
          <ac:spMkLst>
            <pc:docMk/>
            <pc:sldMk cId="3216256231" sldId="343"/>
            <ac:spMk id="115" creationId="{6B575634-E670-9426-9535-0351D31CD8F0}"/>
          </ac:spMkLst>
        </pc:spChg>
        <pc:spChg chg="mod">
          <ac:chgData name="Soheil Abbasloo" userId="d71572ce-aea6-4a3a-9d7a-c1bc96c12f67" providerId="ADAL" clId="{ED41F9C1-8274-4F08-8693-1523C4FF26CB}" dt="2022-08-10T22:40:16.517" v="217"/>
          <ac:spMkLst>
            <pc:docMk/>
            <pc:sldMk cId="3216256231" sldId="343"/>
            <ac:spMk id="116" creationId="{2ADB2899-BB35-7084-83A7-D8EFA59C88F8}"/>
          </ac:spMkLst>
        </pc:spChg>
        <pc:spChg chg="mod">
          <ac:chgData name="Soheil Abbasloo" userId="d71572ce-aea6-4a3a-9d7a-c1bc96c12f67" providerId="ADAL" clId="{ED41F9C1-8274-4F08-8693-1523C4FF26CB}" dt="2022-08-10T22:40:16.517" v="217"/>
          <ac:spMkLst>
            <pc:docMk/>
            <pc:sldMk cId="3216256231" sldId="343"/>
            <ac:spMk id="133" creationId="{4CFC3F66-387C-EC7F-C48E-82D1E19F9C92}"/>
          </ac:spMkLst>
        </pc:spChg>
        <pc:spChg chg="mod">
          <ac:chgData name="Soheil Abbasloo" userId="d71572ce-aea6-4a3a-9d7a-c1bc96c12f67" providerId="ADAL" clId="{ED41F9C1-8274-4F08-8693-1523C4FF26CB}" dt="2022-08-10T22:40:16.517" v="217"/>
          <ac:spMkLst>
            <pc:docMk/>
            <pc:sldMk cId="3216256231" sldId="343"/>
            <ac:spMk id="134" creationId="{156E952C-310A-16F7-C762-21925F90EB0F}"/>
          </ac:spMkLst>
        </pc:spChg>
        <pc:spChg chg="mod">
          <ac:chgData name="Soheil Abbasloo" userId="d71572ce-aea6-4a3a-9d7a-c1bc96c12f67" providerId="ADAL" clId="{ED41F9C1-8274-4F08-8693-1523C4FF26CB}" dt="2022-08-10T22:40:16.517" v="217"/>
          <ac:spMkLst>
            <pc:docMk/>
            <pc:sldMk cId="3216256231" sldId="343"/>
            <ac:spMk id="135" creationId="{6D9A3709-3743-2C26-D1C9-EB728D2452A2}"/>
          </ac:spMkLst>
        </pc:spChg>
        <pc:spChg chg="mod">
          <ac:chgData name="Soheil Abbasloo" userId="d71572ce-aea6-4a3a-9d7a-c1bc96c12f67" providerId="ADAL" clId="{ED41F9C1-8274-4F08-8693-1523C4FF26CB}" dt="2022-08-10T22:40:16.517" v="217"/>
          <ac:spMkLst>
            <pc:docMk/>
            <pc:sldMk cId="3216256231" sldId="343"/>
            <ac:spMk id="136" creationId="{0B4E9B58-1716-3AAC-E060-3D61A961F31F}"/>
          </ac:spMkLst>
        </pc:spChg>
        <pc:spChg chg="mod">
          <ac:chgData name="Soheil Abbasloo" userId="d71572ce-aea6-4a3a-9d7a-c1bc96c12f67" providerId="ADAL" clId="{ED41F9C1-8274-4F08-8693-1523C4FF26CB}" dt="2022-08-10T22:40:16.517" v="217"/>
          <ac:spMkLst>
            <pc:docMk/>
            <pc:sldMk cId="3216256231" sldId="343"/>
            <ac:spMk id="137" creationId="{0B6F9D4F-2EFC-51D9-00AE-869DFA0BD72A}"/>
          </ac:spMkLst>
        </pc:spChg>
        <pc:spChg chg="mod">
          <ac:chgData name="Soheil Abbasloo" userId="d71572ce-aea6-4a3a-9d7a-c1bc96c12f67" providerId="ADAL" clId="{ED41F9C1-8274-4F08-8693-1523C4FF26CB}" dt="2022-08-10T22:40:16.517" v="217"/>
          <ac:spMkLst>
            <pc:docMk/>
            <pc:sldMk cId="3216256231" sldId="343"/>
            <ac:spMk id="138" creationId="{29493885-12A1-2D66-F779-BF8C4F8B56C2}"/>
          </ac:spMkLst>
        </pc:spChg>
        <pc:spChg chg="mod">
          <ac:chgData name="Soheil Abbasloo" userId="d71572ce-aea6-4a3a-9d7a-c1bc96c12f67" providerId="ADAL" clId="{ED41F9C1-8274-4F08-8693-1523C4FF26CB}" dt="2022-08-10T22:40:16.517" v="217"/>
          <ac:spMkLst>
            <pc:docMk/>
            <pc:sldMk cId="3216256231" sldId="343"/>
            <ac:spMk id="139" creationId="{06D8B5BC-918C-E19A-DA53-59F5E2E87DC5}"/>
          </ac:spMkLst>
        </pc:spChg>
        <pc:spChg chg="mod">
          <ac:chgData name="Soheil Abbasloo" userId="d71572ce-aea6-4a3a-9d7a-c1bc96c12f67" providerId="ADAL" clId="{ED41F9C1-8274-4F08-8693-1523C4FF26CB}" dt="2022-08-10T22:40:16.517" v="217"/>
          <ac:spMkLst>
            <pc:docMk/>
            <pc:sldMk cId="3216256231" sldId="343"/>
            <ac:spMk id="140" creationId="{CA7BF3F5-0AEC-CE0F-79D0-38D8AB83FE61}"/>
          </ac:spMkLst>
        </pc:spChg>
        <pc:spChg chg="mod">
          <ac:chgData name="Soheil Abbasloo" userId="d71572ce-aea6-4a3a-9d7a-c1bc96c12f67" providerId="ADAL" clId="{ED41F9C1-8274-4F08-8693-1523C4FF26CB}" dt="2022-08-10T22:40:16.517" v="217"/>
          <ac:spMkLst>
            <pc:docMk/>
            <pc:sldMk cId="3216256231" sldId="343"/>
            <ac:spMk id="141" creationId="{A3D10D94-9DF6-0FFF-B5C3-2933227EF8CA}"/>
          </ac:spMkLst>
        </pc:spChg>
        <pc:spChg chg="mod">
          <ac:chgData name="Soheil Abbasloo" userId="d71572ce-aea6-4a3a-9d7a-c1bc96c12f67" providerId="ADAL" clId="{ED41F9C1-8274-4F08-8693-1523C4FF26CB}" dt="2022-08-10T22:40:16.517" v="217"/>
          <ac:spMkLst>
            <pc:docMk/>
            <pc:sldMk cId="3216256231" sldId="343"/>
            <ac:spMk id="142" creationId="{B629DC34-A9D8-0DA6-F09C-8AAE341E441C}"/>
          </ac:spMkLst>
        </pc:spChg>
        <pc:spChg chg="mod">
          <ac:chgData name="Soheil Abbasloo" userId="d71572ce-aea6-4a3a-9d7a-c1bc96c12f67" providerId="ADAL" clId="{ED41F9C1-8274-4F08-8693-1523C4FF26CB}" dt="2022-08-10T22:40:16.517" v="217"/>
          <ac:spMkLst>
            <pc:docMk/>
            <pc:sldMk cId="3216256231" sldId="343"/>
            <ac:spMk id="144" creationId="{C2AFDE4F-C672-D8F5-56C0-73C3BAD1E3F7}"/>
          </ac:spMkLst>
        </pc:spChg>
        <pc:spChg chg="mod">
          <ac:chgData name="Soheil Abbasloo" userId="d71572ce-aea6-4a3a-9d7a-c1bc96c12f67" providerId="ADAL" clId="{ED41F9C1-8274-4F08-8693-1523C4FF26CB}" dt="2022-08-10T22:40:16.517" v="217"/>
          <ac:spMkLst>
            <pc:docMk/>
            <pc:sldMk cId="3216256231" sldId="343"/>
            <ac:spMk id="145" creationId="{0AD3E498-11B6-FC6A-D153-878CA552E2D1}"/>
          </ac:spMkLst>
        </pc:spChg>
        <pc:spChg chg="mod">
          <ac:chgData name="Soheil Abbasloo" userId="d71572ce-aea6-4a3a-9d7a-c1bc96c12f67" providerId="ADAL" clId="{ED41F9C1-8274-4F08-8693-1523C4FF26CB}" dt="2022-08-10T22:40:16.517" v="217"/>
          <ac:spMkLst>
            <pc:docMk/>
            <pc:sldMk cId="3216256231" sldId="343"/>
            <ac:spMk id="146" creationId="{2656E26A-E0C2-2C1D-850F-5C03BC9C2992}"/>
          </ac:spMkLst>
        </pc:spChg>
        <pc:spChg chg="mod">
          <ac:chgData name="Soheil Abbasloo" userId="d71572ce-aea6-4a3a-9d7a-c1bc96c12f67" providerId="ADAL" clId="{ED41F9C1-8274-4F08-8693-1523C4FF26CB}" dt="2022-08-10T22:40:16.517" v="217"/>
          <ac:spMkLst>
            <pc:docMk/>
            <pc:sldMk cId="3216256231" sldId="343"/>
            <ac:spMk id="147" creationId="{7433249C-5BE7-606F-9387-03E24A5AED8A}"/>
          </ac:spMkLst>
        </pc:spChg>
        <pc:spChg chg="mod">
          <ac:chgData name="Soheil Abbasloo" userId="d71572ce-aea6-4a3a-9d7a-c1bc96c12f67" providerId="ADAL" clId="{ED41F9C1-8274-4F08-8693-1523C4FF26CB}" dt="2022-08-10T22:40:16.517" v="217"/>
          <ac:spMkLst>
            <pc:docMk/>
            <pc:sldMk cId="3216256231" sldId="343"/>
            <ac:spMk id="148" creationId="{FBCA8446-3BCC-EC0D-288C-DB9996193CCF}"/>
          </ac:spMkLst>
        </pc:spChg>
        <pc:spChg chg="mod">
          <ac:chgData name="Soheil Abbasloo" userId="d71572ce-aea6-4a3a-9d7a-c1bc96c12f67" providerId="ADAL" clId="{ED41F9C1-8274-4F08-8693-1523C4FF26CB}" dt="2022-08-10T22:40:16.517" v="217"/>
          <ac:spMkLst>
            <pc:docMk/>
            <pc:sldMk cId="3216256231" sldId="343"/>
            <ac:spMk id="149" creationId="{077B773E-F2E2-7562-1589-8CB62A185EC7}"/>
          </ac:spMkLst>
        </pc:spChg>
        <pc:spChg chg="mod">
          <ac:chgData name="Soheil Abbasloo" userId="d71572ce-aea6-4a3a-9d7a-c1bc96c12f67" providerId="ADAL" clId="{ED41F9C1-8274-4F08-8693-1523C4FF26CB}" dt="2022-08-10T22:40:16.517" v="217"/>
          <ac:spMkLst>
            <pc:docMk/>
            <pc:sldMk cId="3216256231" sldId="343"/>
            <ac:spMk id="150" creationId="{A25AFDFD-FA80-2F5C-4D2E-1FBA2577046E}"/>
          </ac:spMkLst>
        </pc:spChg>
        <pc:spChg chg="mod">
          <ac:chgData name="Soheil Abbasloo" userId="d71572ce-aea6-4a3a-9d7a-c1bc96c12f67" providerId="ADAL" clId="{ED41F9C1-8274-4F08-8693-1523C4FF26CB}" dt="2022-08-10T22:40:16.517" v="217"/>
          <ac:spMkLst>
            <pc:docMk/>
            <pc:sldMk cId="3216256231" sldId="343"/>
            <ac:spMk id="151" creationId="{A20A5C3F-0572-0F6D-8F24-DB9C559A2CDD}"/>
          </ac:spMkLst>
        </pc:spChg>
        <pc:spChg chg="mod">
          <ac:chgData name="Soheil Abbasloo" userId="d71572ce-aea6-4a3a-9d7a-c1bc96c12f67" providerId="ADAL" clId="{ED41F9C1-8274-4F08-8693-1523C4FF26CB}" dt="2022-08-10T22:40:16.517" v="217"/>
          <ac:spMkLst>
            <pc:docMk/>
            <pc:sldMk cId="3216256231" sldId="343"/>
            <ac:spMk id="152" creationId="{5B539C7D-3C67-064B-97B6-29A0AE200A5E}"/>
          </ac:spMkLst>
        </pc:spChg>
        <pc:spChg chg="mod">
          <ac:chgData name="Soheil Abbasloo" userId="d71572ce-aea6-4a3a-9d7a-c1bc96c12f67" providerId="ADAL" clId="{ED41F9C1-8274-4F08-8693-1523C4FF26CB}" dt="2022-08-10T22:40:16.517" v="217"/>
          <ac:spMkLst>
            <pc:docMk/>
            <pc:sldMk cId="3216256231" sldId="343"/>
            <ac:spMk id="154" creationId="{58390021-94AA-B640-208A-EEBE74F583A8}"/>
          </ac:spMkLst>
        </pc:spChg>
        <pc:spChg chg="mod">
          <ac:chgData name="Soheil Abbasloo" userId="d71572ce-aea6-4a3a-9d7a-c1bc96c12f67" providerId="ADAL" clId="{ED41F9C1-8274-4F08-8693-1523C4FF26CB}" dt="2022-08-10T22:40:16.517" v="217"/>
          <ac:spMkLst>
            <pc:docMk/>
            <pc:sldMk cId="3216256231" sldId="343"/>
            <ac:spMk id="155" creationId="{768A14D7-D80E-0D33-0C8A-D6328A396B21}"/>
          </ac:spMkLst>
        </pc:spChg>
        <pc:spChg chg="mod">
          <ac:chgData name="Soheil Abbasloo" userId="d71572ce-aea6-4a3a-9d7a-c1bc96c12f67" providerId="ADAL" clId="{ED41F9C1-8274-4F08-8693-1523C4FF26CB}" dt="2022-08-10T22:40:16.517" v="217"/>
          <ac:spMkLst>
            <pc:docMk/>
            <pc:sldMk cId="3216256231" sldId="343"/>
            <ac:spMk id="156" creationId="{FA7DE11F-A362-17D7-A391-83786DD5A5D3}"/>
          </ac:spMkLst>
        </pc:spChg>
        <pc:spChg chg="mod">
          <ac:chgData name="Soheil Abbasloo" userId="d71572ce-aea6-4a3a-9d7a-c1bc96c12f67" providerId="ADAL" clId="{ED41F9C1-8274-4F08-8693-1523C4FF26CB}" dt="2022-08-10T22:40:16.517" v="217"/>
          <ac:spMkLst>
            <pc:docMk/>
            <pc:sldMk cId="3216256231" sldId="343"/>
            <ac:spMk id="157" creationId="{9858A3F2-A084-90F4-0F94-8B3B333CF240}"/>
          </ac:spMkLst>
        </pc:spChg>
        <pc:spChg chg="mod">
          <ac:chgData name="Soheil Abbasloo" userId="d71572ce-aea6-4a3a-9d7a-c1bc96c12f67" providerId="ADAL" clId="{ED41F9C1-8274-4F08-8693-1523C4FF26CB}" dt="2022-08-10T22:40:16.517" v="217"/>
          <ac:spMkLst>
            <pc:docMk/>
            <pc:sldMk cId="3216256231" sldId="343"/>
            <ac:spMk id="158" creationId="{599AA585-91E4-C9A0-A53A-ADD43264923E}"/>
          </ac:spMkLst>
        </pc:spChg>
        <pc:spChg chg="mod">
          <ac:chgData name="Soheil Abbasloo" userId="d71572ce-aea6-4a3a-9d7a-c1bc96c12f67" providerId="ADAL" clId="{ED41F9C1-8274-4F08-8693-1523C4FF26CB}" dt="2022-08-10T22:40:16.517" v="217"/>
          <ac:spMkLst>
            <pc:docMk/>
            <pc:sldMk cId="3216256231" sldId="343"/>
            <ac:spMk id="159" creationId="{3CEE5DF3-DE4A-59F4-638A-D6BBA3547D37}"/>
          </ac:spMkLst>
        </pc:spChg>
        <pc:spChg chg="mod">
          <ac:chgData name="Soheil Abbasloo" userId="d71572ce-aea6-4a3a-9d7a-c1bc96c12f67" providerId="ADAL" clId="{ED41F9C1-8274-4F08-8693-1523C4FF26CB}" dt="2022-08-10T22:40:16.517" v="217"/>
          <ac:spMkLst>
            <pc:docMk/>
            <pc:sldMk cId="3216256231" sldId="343"/>
            <ac:spMk id="160" creationId="{E5B34169-AD1B-1F55-1C2E-A214A0317435}"/>
          </ac:spMkLst>
        </pc:spChg>
        <pc:spChg chg="mod">
          <ac:chgData name="Soheil Abbasloo" userId="d71572ce-aea6-4a3a-9d7a-c1bc96c12f67" providerId="ADAL" clId="{ED41F9C1-8274-4F08-8693-1523C4FF26CB}" dt="2022-08-10T22:40:16.517" v="217"/>
          <ac:spMkLst>
            <pc:docMk/>
            <pc:sldMk cId="3216256231" sldId="343"/>
            <ac:spMk id="161" creationId="{AE1D2783-D6B0-B664-6390-74A7A034A75A}"/>
          </ac:spMkLst>
        </pc:spChg>
        <pc:spChg chg="mod">
          <ac:chgData name="Soheil Abbasloo" userId="d71572ce-aea6-4a3a-9d7a-c1bc96c12f67" providerId="ADAL" clId="{ED41F9C1-8274-4F08-8693-1523C4FF26CB}" dt="2022-08-10T22:40:16.517" v="217"/>
          <ac:spMkLst>
            <pc:docMk/>
            <pc:sldMk cId="3216256231" sldId="343"/>
            <ac:spMk id="162" creationId="{BD18244C-B6BF-24EC-9EAF-DBE1BE90C6CC}"/>
          </ac:spMkLst>
        </pc:spChg>
        <pc:spChg chg="mod">
          <ac:chgData name="Soheil Abbasloo" userId="d71572ce-aea6-4a3a-9d7a-c1bc96c12f67" providerId="ADAL" clId="{ED41F9C1-8274-4F08-8693-1523C4FF26CB}" dt="2022-08-10T22:40:16.517" v="217"/>
          <ac:spMkLst>
            <pc:docMk/>
            <pc:sldMk cId="3216256231" sldId="343"/>
            <ac:spMk id="164" creationId="{56B06E9D-3C65-4E57-AB18-6BE5A4ED8D62}"/>
          </ac:spMkLst>
        </pc:spChg>
        <pc:spChg chg="mod">
          <ac:chgData name="Soheil Abbasloo" userId="d71572ce-aea6-4a3a-9d7a-c1bc96c12f67" providerId="ADAL" clId="{ED41F9C1-8274-4F08-8693-1523C4FF26CB}" dt="2022-08-10T22:40:16.517" v="217"/>
          <ac:spMkLst>
            <pc:docMk/>
            <pc:sldMk cId="3216256231" sldId="343"/>
            <ac:spMk id="165" creationId="{2C71A91E-F158-1048-AD15-16C2BE9AA285}"/>
          </ac:spMkLst>
        </pc:spChg>
        <pc:spChg chg="mod">
          <ac:chgData name="Soheil Abbasloo" userId="d71572ce-aea6-4a3a-9d7a-c1bc96c12f67" providerId="ADAL" clId="{ED41F9C1-8274-4F08-8693-1523C4FF26CB}" dt="2022-08-10T22:40:16.517" v="217"/>
          <ac:spMkLst>
            <pc:docMk/>
            <pc:sldMk cId="3216256231" sldId="343"/>
            <ac:spMk id="166" creationId="{C30384E9-E39C-CEEE-7EC0-5FE81A65E7C4}"/>
          </ac:spMkLst>
        </pc:spChg>
        <pc:spChg chg="mod">
          <ac:chgData name="Soheil Abbasloo" userId="d71572ce-aea6-4a3a-9d7a-c1bc96c12f67" providerId="ADAL" clId="{ED41F9C1-8274-4F08-8693-1523C4FF26CB}" dt="2022-08-10T22:40:16.517" v="217"/>
          <ac:spMkLst>
            <pc:docMk/>
            <pc:sldMk cId="3216256231" sldId="343"/>
            <ac:spMk id="167" creationId="{61DAA73C-99C6-F66C-7EC6-56DF6D53544B}"/>
          </ac:spMkLst>
        </pc:spChg>
        <pc:spChg chg="mod">
          <ac:chgData name="Soheil Abbasloo" userId="d71572ce-aea6-4a3a-9d7a-c1bc96c12f67" providerId="ADAL" clId="{ED41F9C1-8274-4F08-8693-1523C4FF26CB}" dt="2022-08-10T22:40:16.517" v="217"/>
          <ac:spMkLst>
            <pc:docMk/>
            <pc:sldMk cId="3216256231" sldId="343"/>
            <ac:spMk id="168" creationId="{2A439292-CDEC-7DEB-C93E-82BB7D4F2470}"/>
          </ac:spMkLst>
        </pc:spChg>
        <pc:spChg chg="mod">
          <ac:chgData name="Soheil Abbasloo" userId="d71572ce-aea6-4a3a-9d7a-c1bc96c12f67" providerId="ADAL" clId="{ED41F9C1-8274-4F08-8693-1523C4FF26CB}" dt="2022-08-10T22:40:16.517" v="217"/>
          <ac:spMkLst>
            <pc:docMk/>
            <pc:sldMk cId="3216256231" sldId="343"/>
            <ac:spMk id="169" creationId="{BD55AF05-5FB9-0BFA-C5A5-473371A28CE5}"/>
          </ac:spMkLst>
        </pc:spChg>
        <pc:spChg chg="mod">
          <ac:chgData name="Soheil Abbasloo" userId="d71572ce-aea6-4a3a-9d7a-c1bc96c12f67" providerId="ADAL" clId="{ED41F9C1-8274-4F08-8693-1523C4FF26CB}" dt="2022-08-10T22:40:16.517" v="217"/>
          <ac:spMkLst>
            <pc:docMk/>
            <pc:sldMk cId="3216256231" sldId="343"/>
            <ac:spMk id="170" creationId="{075E0FC1-30F6-D906-6EFE-C9B06FAC8630}"/>
          </ac:spMkLst>
        </pc:spChg>
        <pc:spChg chg="mod">
          <ac:chgData name="Soheil Abbasloo" userId="d71572ce-aea6-4a3a-9d7a-c1bc96c12f67" providerId="ADAL" clId="{ED41F9C1-8274-4F08-8693-1523C4FF26CB}" dt="2022-08-10T22:40:16.517" v="217"/>
          <ac:spMkLst>
            <pc:docMk/>
            <pc:sldMk cId="3216256231" sldId="343"/>
            <ac:spMk id="171" creationId="{DD4F2440-CF6F-A000-EEF0-132DFF6172A1}"/>
          </ac:spMkLst>
        </pc:spChg>
        <pc:spChg chg="mod">
          <ac:chgData name="Soheil Abbasloo" userId="d71572ce-aea6-4a3a-9d7a-c1bc96c12f67" providerId="ADAL" clId="{ED41F9C1-8274-4F08-8693-1523C4FF26CB}" dt="2022-08-10T22:40:16.517" v="217"/>
          <ac:spMkLst>
            <pc:docMk/>
            <pc:sldMk cId="3216256231" sldId="343"/>
            <ac:spMk id="172" creationId="{EC067334-D2EF-4ABC-1520-201EEFA17BF6}"/>
          </ac:spMkLst>
        </pc:spChg>
        <pc:spChg chg="add del mod">
          <ac:chgData name="Soheil Abbasloo" userId="d71572ce-aea6-4a3a-9d7a-c1bc96c12f67" providerId="ADAL" clId="{ED41F9C1-8274-4F08-8693-1523C4FF26CB}" dt="2022-08-10T22:40:19.572" v="220"/>
          <ac:spMkLst>
            <pc:docMk/>
            <pc:sldMk cId="3216256231" sldId="343"/>
            <ac:spMk id="173" creationId="{C29C2063-875E-B84A-40ED-64CF68D61FA2}"/>
          </ac:spMkLst>
        </pc:spChg>
        <pc:spChg chg="mod">
          <ac:chgData name="Soheil Abbasloo" userId="d71572ce-aea6-4a3a-9d7a-c1bc96c12f67" providerId="ADAL" clId="{ED41F9C1-8274-4F08-8693-1523C4FF26CB}" dt="2022-08-10T22:40:16.517" v="217"/>
          <ac:spMkLst>
            <pc:docMk/>
            <pc:sldMk cId="3216256231" sldId="343"/>
            <ac:spMk id="177" creationId="{726BE8C6-272A-C189-9DF9-79D4C9A2B5C8}"/>
          </ac:spMkLst>
        </pc:spChg>
        <pc:spChg chg="mod">
          <ac:chgData name="Soheil Abbasloo" userId="d71572ce-aea6-4a3a-9d7a-c1bc96c12f67" providerId="ADAL" clId="{ED41F9C1-8274-4F08-8693-1523C4FF26CB}" dt="2022-08-10T22:40:16.517" v="217"/>
          <ac:spMkLst>
            <pc:docMk/>
            <pc:sldMk cId="3216256231" sldId="343"/>
            <ac:spMk id="178" creationId="{ECE0CAB6-7101-5F57-E1FE-63521F75BB6A}"/>
          </ac:spMkLst>
        </pc:spChg>
        <pc:spChg chg="mod">
          <ac:chgData name="Soheil Abbasloo" userId="d71572ce-aea6-4a3a-9d7a-c1bc96c12f67" providerId="ADAL" clId="{ED41F9C1-8274-4F08-8693-1523C4FF26CB}" dt="2022-08-10T22:40:16.517" v="217"/>
          <ac:spMkLst>
            <pc:docMk/>
            <pc:sldMk cId="3216256231" sldId="343"/>
            <ac:spMk id="179" creationId="{52AAF65A-4EBC-4372-D114-C92DABD9BF01}"/>
          </ac:spMkLst>
        </pc:spChg>
        <pc:spChg chg="mod">
          <ac:chgData name="Soheil Abbasloo" userId="d71572ce-aea6-4a3a-9d7a-c1bc96c12f67" providerId="ADAL" clId="{ED41F9C1-8274-4F08-8693-1523C4FF26CB}" dt="2022-08-10T22:40:16.517" v="217"/>
          <ac:spMkLst>
            <pc:docMk/>
            <pc:sldMk cId="3216256231" sldId="343"/>
            <ac:spMk id="180" creationId="{CE4A549C-1FDB-3E95-581E-401B548EEED3}"/>
          </ac:spMkLst>
        </pc:spChg>
        <pc:spChg chg="mod">
          <ac:chgData name="Soheil Abbasloo" userId="d71572ce-aea6-4a3a-9d7a-c1bc96c12f67" providerId="ADAL" clId="{ED41F9C1-8274-4F08-8693-1523C4FF26CB}" dt="2022-08-10T22:40:16.517" v="217"/>
          <ac:spMkLst>
            <pc:docMk/>
            <pc:sldMk cId="3216256231" sldId="343"/>
            <ac:spMk id="181" creationId="{1FA6A92A-4455-B2DA-436B-260C447B1A6B}"/>
          </ac:spMkLst>
        </pc:spChg>
        <pc:spChg chg="mod">
          <ac:chgData name="Soheil Abbasloo" userId="d71572ce-aea6-4a3a-9d7a-c1bc96c12f67" providerId="ADAL" clId="{ED41F9C1-8274-4F08-8693-1523C4FF26CB}" dt="2022-08-10T22:40:16.517" v="217"/>
          <ac:spMkLst>
            <pc:docMk/>
            <pc:sldMk cId="3216256231" sldId="343"/>
            <ac:spMk id="183" creationId="{7E61D948-7E9B-63B2-783F-8424B351459C}"/>
          </ac:spMkLst>
        </pc:spChg>
        <pc:spChg chg="mod">
          <ac:chgData name="Soheil Abbasloo" userId="d71572ce-aea6-4a3a-9d7a-c1bc96c12f67" providerId="ADAL" clId="{ED41F9C1-8274-4F08-8693-1523C4FF26CB}" dt="2022-08-10T22:40:16.517" v="217"/>
          <ac:spMkLst>
            <pc:docMk/>
            <pc:sldMk cId="3216256231" sldId="343"/>
            <ac:spMk id="184" creationId="{784EF6F9-E405-DC47-4C53-9FE94FB3F01D}"/>
          </ac:spMkLst>
        </pc:spChg>
        <pc:spChg chg="mod">
          <ac:chgData name="Soheil Abbasloo" userId="d71572ce-aea6-4a3a-9d7a-c1bc96c12f67" providerId="ADAL" clId="{ED41F9C1-8274-4F08-8693-1523C4FF26CB}" dt="2022-08-10T22:40:16.517" v="217"/>
          <ac:spMkLst>
            <pc:docMk/>
            <pc:sldMk cId="3216256231" sldId="343"/>
            <ac:spMk id="185" creationId="{BD2A2D80-1917-A7EA-C47E-1D31FC3D551D}"/>
          </ac:spMkLst>
        </pc:spChg>
        <pc:spChg chg="mod">
          <ac:chgData name="Soheil Abbasloo" userId="d71572ce-aea6-4a3a-9d7a-c1bc96c12f67" providerId="ADAL" clId="{ED41F9C1-8274-4F08-8693-1523C4FF26CB}" dt="2022-08-10T22:40:16.517" v="217"/>
          <ac:spMkLst>
            <pc:docMk/>
            <pc:sldMk cId="3216256231" sldId="343"/>
            <ac:spMk id="186" creationId="{EA5DD671-AF0E-3C3D-BBEA-20197C1A87EC}"/>
          </ac:spMkLst>
        </pc:spChg>
        <pc:spChg chg="mod">
          <ac:chgData name="Soheil Abbasloo" userId="d71572ce-aea6-4a3a-9d7a-c1bc96c12f67" providerId="ADAL" clId="{ED41F9C1-8274-4F08-8693-1523C4FF26CB}" dt="2022-08-10T22:40:16.517" v="217"/>
          <ac:spMkLst>
            <pc:docMk/>
            <pc:sldMk cId="3216256231" sldId="343"/>
            <ac:spMk id="187" creationId="{BE738E3D-471C-D32A-E475-9C17BFE24DB0}"/>
          </ac:spMkLst>
        </pc:spChg>
        <pc:spChg chg="mod">
          <ac:chgData name="Soheil Abbasloo" userId="d71572ce-aea6-4a3a-9d7a-c1bc96c12f67" providerId="ADAL" clId="{ED41F9C1-8274-4F08-8693-1523C4FF26CB}" dt="2022-08-10T22:40:16.517" v="217"/>
          <ac:spMkLst>
            <pc:docMk/>
            <pc:sldMk cId="3216256231" sldId="343"/>
            <ac:spMk id="189" creationId="{18E25949-9C41-FF18-1CE6-FF179D10A009}"/>
          </ac:spMkLst>
        </pc:spChg>
        <pc:spChg chg="mod">
          <ac:chgData name="Soheil Abbasloo" userId="d71572ce-aea6-4a3a-9d7a-c1bc96c12f67" providerId="ADAL" clId="{ED41F9C1-8274-4F08-8693-1523C4FF26CB}" dt="2022-08-10T22:40:16.517" v="217"/>
          <ac:spMkLst>
            <pc:docMk/>
            <pc:sldMk cId="3216256231" sldId="343"/>
            <ac:spMk id="190" creationId="{25D53A6F-CFC4-4B35-CD3E-9D5B3D1D0D5D}"/>
          </ac:spMkLst>
        </pc:spChg>
        <pc:spChg chg="mod">
          <ac:chgData name="Soheil Abbasloo" userId="d71572ce-aea6-4a3a-9d7a-c1bc96c12f67" providerId="ADAL" clId="{ED41F9C1-8274-4F08-8693-1523C4FF26CB}" dt="2022-08-10T22:40:16.517" v="217"/>
          <ac:spMkLst>
            <pc:docMk/>
            <pc:sldMk cId="3216256231" sldId="343"/>
            <ac:spMk id="191" creationId="{31A965E5-1C82-7F95-2612-D8716A916850}"/>
          </ac:spMkLst>
        </pc:spChg>
        <pc:spChg chg="mod">
          <ac:chgData name="Soheil Abbasloo" userId="d71572ce-aea6-4a3a-9d7a-c1bc96c12f67" providerId="ADAL" clId="{ED41F9C1-8274-4F08-8693-1523C4FF26CB}" dt="2022-08-10T22:40:16.517" v="217"/>
          <ac:spMkLst>
            <pc:docMk/>
            <pc:sldMk cId="3216256231" sldId="343"/>
            <ac:spMk id="192" creationId="{E4C9FC6B-8ED8-0C86-5740-238364DF5737}"/>
          </ac:spMkLst>
        </pc:spChg>
        <pc:spChg chg="mod">
          <ac:chgData name="Soheil Abbasloo" userId="d71572ce-aea6-4a3a-9d7a-c1bc96c12f67" providerId="ADAL" clId="{ED41F9C1-8274-4F08-8693-1523C4FF26CB}" dt="2022-08-10T22:40:16.517" v="217"/>
          <ac:spMkLst>
            <pc:docMk/>
            <pc:sldMk cId="3216256231" sldId="343"/>
            <ac:spMk id="193" creationId="{B74DF0B5-A377-781A-FA26-C0D508759E20}"/>
          </ac:spMkLst>
        </pc:spChg>
        <pc:spChg chg="add del mod">
          <ac:chgData name="Soheil Abbasloo" userId="d71572ce-aea6-4a3a-9d7a-c1bc96c12f67" providerId="ADAL" clId="{ED41F9C1-8274-4F08-8693-1523C4FF26CB}" dt="2022-08-10T22:40:19.572" v="220"/>
          <ac:spMkLst>
            <pc:docMk/>
            <pc:sldMk cId="3216256231" sldId="343"/>
            <ac:spMk id="194" creationId="{0A0E3493-4B1D-4117-B393-494E90A18BFB}"/>
          </ac:spMkLst>
        </pc:spChg>
        <pc:spChg chg="mod">
          <ac:chgData name="Soheil Abbasloo" userId="d71572ce-aea6-4a3a-9d7a-c1bc96c12f67" providerId="ADAL" clId="{ED41F9C1-8274-4F08-8693-1523C4FF26CB}" dt="2022-08-10T22:40:16.517" v="217"/>
          <ac:spMkLst>
            <pc:docMk/>
            <pc:sldMk cId="3216256231" sldId="343"/>
            <ac:spMk id="198" creationId="{52CA0843-593E-48B1-1C1D-6ABE7F514747}"/>
          </ac:spMkLst>
        </pc:spChg>
        <pc:spChg chg="mod">
          <ac:chgData name="Soheil Abbasloo" userId="d71572ce-aea6-4a3a-9d7a-c1bc96c12f67" providerId="ADAL" clId="{ED41F9C1-8274-4F08-8693-1523C4FF26CB}" dt="2022-08-10T22:40:16.517" v="217"/>
          <ac:spMkLst>
            <pc:docMk/>
            <pc:sldMk cId="3216256231" sldId="343"/>
            <ac:spMk id="199" creationId="{89158F6C-EA1D-B14C-9A44-DFFA2891DB11}"/>
          </ac:spMkLst>
        </pc:spChg>
        <pc:spChg chg="mod">
          <ac:chgData name="Soheil Abbasloo" userId="d71572ce-aea6-4a3a-9d7a-c1bc96c12f67" providerId="ADAL" clId="{ED41F9C1-8274-4F08-8693-1523C4FF26CB}" dt="2022-08-10T22:40:16.517" v="217"/>
          <ac:spMkLst>
            <pc:docMk/>
            <pc:sldMk cId="3216256231" sldId="343"/>
            <ac:spMk id="200" creationId="{547971FC-6587-51C1-8765-E82295C04000}"/>
          </ac:spMkLst>
        </pc:spChg>
        <pc:spChg chg="mod">
          <ac:chgData name="Soheil Abbasloo" userId="d71572ce-aea6-4a3a-9d7a-c1bc96c12f67" providerId="ADAL" clId="{ED41F9C1-8274-4F08-8693-1523C4FF26CB}" dt="2022-08-10T22:40:16.517" v="217"/>
          <ac:spMkLst>
            <pc:docMk/>
            <pc:sldMk cId="3216256231" sldId="343"/>
            <ac:spMk id="201" creationId="{B2D16A30-8319-6046-B258-7B9263084196}"/>
          </ac:spMkLst>
        </pc:spChg>
        <pc:spChg chg="mod">
          <ac:chgData name="Soheil Abbasloo" userId="d71572ce-aea6-4a3a-9d7a-c1bc96c12f67" providerId="ADAL" clId="{ED41F9C1-8274-4F08-8693-1523C4FF26CB}" dt="2022-08-10T22:40:16.517" v="217"/>
          <ac:spMkLst>
            <pc:docMk/>
            <pc:sldMk cId="3216256231" sldId="343"/>
            <ac:spMk id="202" creationId="{F5B65489-3CFA-7AA0-C606-E0C2555033D3}"/>
          </ac:spMkLst>
        </pc:spChg>
        <pc:spChg chg="mod">
          <ac:chgData name="Soheil Abbasloo" userId="d71572ce-aea6-4a3a-9d7a-c1bc96c12f67" providerId="ADAL" clId="{ED41F9C1-8274-4F08-8693-1523C4FF26CB}" dt="2022-08-10T22:40:16.517" v="217"/>
          <ac:spMkLst>
            <pc:docMk/>
            <pc:sldMk cId="3216256231" sldId="343"/>
            <ac:spMk id="204" creationId="{EB4F146B-7C17-7E9B-C87F-87368DE82561}"/>
          </ac:spMkLst>
        </pc:spChg>
        <pc:spChg chg="mod">
          <ac:chgData name="Soheil Abbasloo" userId="d71572ce-aea6-4a3a-9d7a-c1bc96c12f67" providerId="ADAL" clId="{ED41F9C1-8274-4F08-8693-1523C4FF26CB}" dt="2022-08-10T22:40:16.517" v="217"/>
          <ac:spMkLst>
            <pc:docMk/>
            <pc:sldMk cId="3216256231" sldId="343"/>
            <ac:spMk id="205" creationId="{2FEE2D27-08B8-79B1-8BB4-F0FE54D73230}"/>
          </ac:spMkLst>
        </pc:spChg>
        <pc:spChg chg="mod">
          <ac:chgData name="Soheil Abbasloo" userId="d71572ce-aea6-4a3a-9d7a-c1bc96c12f67" providerId="ADAL" clId="{ED41F9C1-8274-4F08-8693-1523C4FF26CB}" dt="2022-08-10T22:40:16.517" v="217"/>
          <ac:spMkLst>
            <pc:docMk/>
            <pc:sldMk cId="3216256231" sldId="343"/>
            <ac:spMk id="206" creationId="{7E1B0119-A475-EFC0-1704-D4434E4B5205}"/>
          </ac:spMkLst>
        </pc:spChg>
        <pc:spChg chg="mod">
          <ac:chgData name="Soheil Abbasloo" userId="d71572ce-aea6-4a3a-9d7a-c1bc96c12f67" providerId="ADAL" clId="{ED41F9C1-8274-4F08-8693-1523C4FF26CB}" dt="2022-08-10T22:40:16.517" v="217"/>
          <ac:spMkLst>
            <pc:docMk/>
            <pc:sldMk cId="3216256231" sldId="343"/>
            <ac:spMk id="207" creationId="{3FF517C9-0358-9525-1ACC-2128C90277A1}"/>
          </ac:spMkLst>
        </pc:spChg>
        <pc:spChg chg="mod">
          <ac:chgData name="Soheil Abbasloo" userId="d71572ce-aea6-4a3a-9d7a-c1bc96c12f67" providerId="ADAL" clId="{ED41F9C1-8274-4F08-8693-1523C4FF26CB}" dt="2022-08-10T22:40:16.517" v="217"/>
          <ac:spMkLst>
            <pc:docMk/>
            <pc:sldMk cId="3216256231" sldId="343"/>
            <ac:spMk id="208" creationId="{5CB48CDE-A6F5-63D6-9B96-ABD89AE88E50}"/>
          </ac:spMkLst>
        </pc:spChg>
        <pc:spChg chg="mod">
          <ac:chgData name="Soheil Abbasloo" userId="d71572ce-aea6-4a3a-9d7a-c1bc96c12f67" providerId="ADAL" clId="{ED41F9C1-8274-4F08-8693-1523C4FF26CB}" dt="2022-08-10T22:40:16.517" v="217"/>
          <ac:spMkLst>
            <pc:docMk/>
            <pc:sldMk cId="3216256231" sldId="343"/>
            <ac:spMk id="209" creationId="{86231E0B-BF57-59C7-92E5-6A4E38DFF537}"/>
          </ac:spMkLst>
        </pc:spChg>
        <pc:spChg chg="mod">
          <ac:chgData name="Soheil Abbasloo" userId="d71572ce-aea6-4a3a-9d7a-c1bc96c12f67" providerId="ADAL" clId="{ED41F9C1-8274-4F08-8693-1523C4FF26CB}" dt="2022-08-10T22:40:16.517" v="217"/>
          <ac:spMkLst>
            <pc:docMk/>
            <pc:sldMk cId="3216256231" sldId="343"/>
            <ac:spMk id="210" creationId="{A1D26231-4892-A9A4-A748-BC38E8326E47}"/>
          </ac:spMkLst>
        </pc:spChg>
        <pc:spChg chg="mod">
          <ac:chgData name="Soheil Abbasloo" userId="d71572ce-aea6-4a3a-9d7a-c1bc96c12f67" providerId="ADAL" clId="{ED41F9C1-8274-4F08-8693-1523C4FF26CB}" dt="2022-08-10T22:40:16.517" v="217"/>
          <ac:spMkLst>
            <pc:docMk/>
            <pc:sldMk cId="3216256231" sldId="343"/>
            <ac:spMk id="211" creationId="{37A3754D-3605-BF69-4316-8420D7806F22}"/>
          </ac:spMkLst>
        </pc:spChg>
        <pc:spChg chg="mod">
          <ac:chgData name="Soheil Abbasloo" userId="d71572ce-aea6-4a3a-9d7a-c1bc96c12f67" providerId="ADAL" clId="{ED41F9C1-8274-4F08-8693-1523C4FF26CB}" dt="2022-08-10T22:40:16.517" v="217"/>
          <ac:spMkLst>
            <pc:docMk/>
            <pc:sldMk cId="3216256231" sldId="343"/>
            <ac:spMk id="212" creationId="{530F1577-F880-61B9-6DB6-DF5A4BBD1E28}"/>
          </ac:spMkLst>
        </pc:spChg>
        <pc:spChg chg="mod">
          <ac:chgData name="Soheil Abbasloo" userId="d71572ce-aea6-4a3a-9d7a-c1bc96c12f67" providerId="ADAL" clId="{ED41F9C1-8274-4F08-8693-1523C4FF26CB}" dt="2022-08-10T22:40:16.517" v="217"/>
          <ac:spMkLst>
            <pc:docMk/>
            <pc:sldMk cId="3216256231" sldId="343"/>
            <ac:spMk id="214" creationId="{C1757D2F-1722-EC4C-42AB-A4936D005D28}"/>
          </ac:spMkLst>
        </pc:spChg>
        <pc:spChg chg="mod">
          <ac:chgData name="Soheil Abbasloo" userId="d71572ce-aea6-4a3a-9d7a-c1bc96c12f67" providerId="ADAL" clId="{ED41F9C1-8274-4F08-8693-1523C4FF26CB}" dt="2022-08-10T22:40:16.517" v="217"/>
          <ac:spMkLst>
            <pc:docMk/>
            <pc:sldMk cId="3216256231" sldId="343"/>
            <ac:spMk id="215" creationId="{2D66F0CA-4859-9FE7-B9AD-7DB16BD0B3CD}"/>
          </ac:spMkLst>
        </pc:spChg>
        <pc:spChg chg="mod">
          <ac:chgData name="Soheil Abbasloo" userId="d71572ce-aea6-4a3a-9d7a-c1bc96c12f67" providerId="ADAL" clId="{ED41F9C1-8274-4F08-8693-1523C4FF26CB}" dt="2022-08-10T22:40:16.517" v="217"/>
          <ac:spMkLst>
            <pc:docMk/>
            <pc:sldMk cId="3216256231" sldId="343"/>
            <ac:spMk id="216" creationId="{91258A20-7EE4-A0EE-19BD-076DCE556872}"/>
          </ac:spMkLst>
        </pc:spChg>
        <pc:spChg chg="mod">
          <ac:chgData name="Soheil Abbasloo" userId="d71572ce-aea6-4a3a-9d7a-c1bc96c12f67" providerId="ADAL" clId="{ED41F9C1-8274-4F08-8693-1523C4FF26CB}" dt="2022-08-10T22:40:16.517" v="217"/>
          <ac:spMkLst>
            <pc:docMk/>
            <pc:sldMk cId="3216256231" sldId="343"/>
            <ac:spMk id="217" creationId="{6A5D6158-9D65-282E-76A7-6F1C2EAD6673}"/>
          </ac:spMkLst>
        </pc:spChg>
        <pc:spChg chg="mod">
          <ac:chgData name="Soheil Abbasloo" userId="d71572ce-aea6-4a3a-9d7a-c1bc96c12f67" providerId="ADAL" clId="{ED41F9C1-8274-4F08-8693-1523C4FF26CB}" dt="2022-08-10T22:40:16.517" v="217"/>
          <ac:spMkLst>
            <pc:docMk/>
            <pc:sldMk cId="3216256231" sldId="343"/>
            <ac:spMk id="218" creationId="{BF7DF122-9C45-E1C8-E1AD-A1698F40FC13}"/>
          </ac:spMkLst>
        </pc:spChg>
        <pc:spChg chg="mod">
          <ac:chgData name="Soheil Abbasloo" userId="d71572ce-aea6-4a3a-9d7a-c1bc96c12f67" providerId="ADAL" clId="{ED41F9C1-8274-4F08-8693-1523C4FF26CB}" dt="2022-08-10T22:40:19.596" v="221"/>
          <ac:spMkLst>
            <pc:docMk/>
            <pc:sldMk cId="3216256231" sldId="343"/>
            <ac:spMk id="220" creationId="{25661242-DB95-72B8-22B6-7876F07DF069}"/>
          </ac:spMkLst>
        </pc:spChg>
        <pc:spChg chg="mod">
          <ac:chgData name="Soheil Abbasloo" userId="d71572ce-aea6-4a3a-9d7a-c1bc96c12f67" providerId="ADAL" clId="{ED41F9C1-8274-4F08-8693-1523C4FF26CB}" dt="2022-08-10T22:40:19.596" v="221"/>
          <ac:spMkLst>
            <pc:docMk/>
            <pc:sldMk cId="3216256231" sldId="343"/>
            <ac:spMk id="221" creationId="{F3F020AC-C6B0-8345-6FDC-46F73858DA36}"/>
          </ac:spMkLst>
        </pc:spChg>
        <pc:spChg chg="mod">
          <ac:chgData name="Soheil Abbasloo" userId="d71572ce-aea6-4a3a-9d7a-c1bc96c12f67" providerId="ADAL" clId="{ED41F9C1-8274-4F08-8693-1523C4FF26CB}" dt="2022-08-10T22:40:19.596" v="221"/>
          <ac:spMkLst>
            <pc:docMk/>
            <pc:sldMk cId="3216256231" sldId="343"/>
            <ac:spMk id="222" creationId="{65339C97-7B22-A847-7412-7D1A0B0FC7AF}"/>
          </ac:spMkLst>
        </pc:spChg>
        <pc:spChg chg="mod">
          <ac:chgData name="Soheil Abbasloo" userId="d71572ce-aea6-4a3a-9d7a-c1bc96c12f67" providerId="ADAL" clId="{ED41F9C1-8274-4F08-8693-1523C4FF26CB}" dt="2022-08-10T22:40:19.596" v="221"/>
          <ac:spMkLst>
            <pc:docMk/>
            <pc:sldMk cId="3216256231" sldId="343"/>
            <ac:spMk id="223" creationId="{18A5EF5B-1444-2671-D825-5FAA21FABC97}"/>
          </ac:spMkLst>
        </pc:spChg>
        <pc:spChg chg="mod">
          <ac:chgData name="Soheil Abbasloo" userId="d71572ce-aea6-4a3a-9d7a-c1bc96c12f67" providerId="ADAL" clId="{ED41F9C1-8274-4F08-8693-1523C4FF26CB}" dt="2022-08-10T22:40:19.596" v="221"/>
          <ac:spMkLst>
            <pc:docMk/>
            <pc:sldMk cId="3216256231" sldId="343"/>
            <ac:spMk id="224" creationId="{B63F5B9E-621E-53C5-2FEB-429869B8F0DA}"/>
          </ac:spMkLst>
        </pc:spChg>
        <pc:spChg chg="mod">
          <ac:chgData name="Soheil Abbasloo" userId="d71572ce-aea6-4a3a-9d7a-c1bc96c12f67" providerId="ADAL" clId="{ED41F9C1-8274-4F08-8693-1523C4FF26CB}" dt="2022-08-10T22:40:19.596" v="221"/>
          <ac:spMkLst>
            <pc:docMk/>
            <pc:sldMk cId="3216256231" sldId="343"/>
            <ac:spMk id="225" creationId="{741F1113-9346-D025-9522-6E825CDB6C17}"/>
          </ac:spMkLst>
        </pc:spChg>
        <pc:spChg chg="mod">
          <ac:chgData name="Soheil Abbasloo" userId="d71572ce-aea6-4a3a-9d7a-c1bc96c12f67" providerId="ADAL" clId="{ED41F9C1-8274-4F08-8693-1523C4FF26CB}" dt="2022-08-10T22:40:19.596" v="221"/>
          <ac:spMkLst>
            <pc:docMk/>
            <pc:sldMk cId="3216256231" sldId="343"/>
            <ac:spMk id="226" creationId="{D3B2C1C0-9067-1F2C-1BEA-1A189AABF6D2}"/>
          </ac:spMkLst>
        </pc:spChg>
        <pc:spChg chg="mod">
          <ac:chgData name="Soheil Abbasloo" userId="d71572ce-aea6-4a3a-9d7a-c1bc96c12f67" providerId="ADAL" clId="{ED41F9C1-8274-4F08-8693-1523C4FF26CB}" dt="2022-08-10T22:40:19.596" v="221"/>
          <ac:spMkLst>
            <pc:docMk/>
            <pc:sldMk cId="3216256231" sldId="343"/>
            <ac:spMk id="227" creationId="{1D65A5AE-3086-F6C8-AACF-CC12D4B46FB5}"/>
          </ac:spMkLst>
        </pc:spChg>
        <pc:spChg chg="mod">
          <ac:chgData name="Soheil Abbasloo" userId="d71572ce-aea6-4a3a-9d7a-c1bc96c12f67" providerId="ADAL" clId="{ED41F9C1-8274-4F08-8693-1523C4FF26CB}" dt="2022-08-10T22:40:19.596" v="221"/>
          <ac:spMkLst>
            <pc:docMk/>
            <pc:sldMk cId="3216256231" sldId="343"/>
            <ac:spMk id="228" creationId="{F16A9E72-66DA-85D4-5D53-4C8DD57F947A}"/>
          </ac:spMkLst>
        </pc:spChg>
        <pc:spChg chg="mod">
          <ac:chgData name="Soheil Abbasloo" userId="d71572ce-aea6-4a3a-9d7a-c1bc96c12f67" providerId="ADAL" clId="{ED41F9C1-8274-4F08-8693-1523C4FF26CB}" dt="2022-08-10T22:40:19.596" v="221"/>
          <ac:spMkLst>
            <pc:docMk/>
            <pc:sldMk cId="3216256231" sldId="343"/>
            <ac:spMk id="229" creationId="{2627A818-1D2A-B446-AF1E-CD21FC00683D}"/>
          </ac:spMkLst>
        </pc:spChg>
        <pc:spChg chg="mod">
          <ac:chgData name="Soheil Abbasloo" userId="d71572ce-aea6-4a3a-9d7a-c1bc96c12f67" providerId="ADAL" clId="{ED41F9C1-8274-4F08-8693-1523C4FF26CB}" dt="2022-08-10T22:40:19.596" v="221"/>
          <ac:spMkLst>
            <pc:docMk/>
            <pc:sldMk cId="3216256231" sldId="343"/>
            <ac:spMk id="230" creationId="{D2D88A2D-A1D6-2002-481C-A6B4BECEF72B}"/>
          </ac:spMkLst>
        </pc:spChg>
        <pc:spChg chg="mod">
          <ac:chgData name="Soheil Abbasloo" userId="d71572ce-aea6-4a3a-9d7a-c1bc96c12f67" providerId="ADAL" clId="{ED41F9C1-8274-4F08-8693-1523C4FF26CB}" dt="2022-08-10T22:40:19.596" v="221"/>
          <ac:spMkLst>
            <pc:docMk/>
            <pc:sldMk cId="3216256231" sldId="343"/>
            <ac:spMk id="231" creationId="{CF305E8B-8896-8B72-DE69-48F10ED87424}"/>
          </ac:spMkLst>
        </pc:spChg>
        <pc:spChg chg="mod">
          <ac:chgData name="Soheil Abbasloo" userId="d71572ce-aea6-4a3a-9d7a-c1bc96c12f67" providerId="ADAL" clId="{ED41F9C1-8274-4F08-8693-1523C4FF26CB}" dt="2022-08-10T22:40:19.596" v="221"/>
          <ac:spMkLst>
            <pc:docMk/>
            <pc:sldMk cId="3216256231" sldId="343"/>
            <ac:spMk id="232" creationId="{4EEE2D4C-3E34-0A84-94EF-FAA2A6EDF265}"/>
          </ac:spMkLst>
        </pc:spChg>
        <pc:spChg chg="mod">
          <ac:chgData name="Soheil Abbasloo" userId="d71572ce-aea6-4a3a-9d7a-c1bc96c12f67" providerId="ADAL" clId="{ED41F9C1-8274-4F08-8693-1523C4FF26CB}" dt="2022-08-10T22:40:19.596" v="221"/>
          <ac:spMkLst>
            <pc:docMk/>
            <pc:sldMk cId="3216256231" sldId="343"/>
            <ac:spMk id="234" creationId="{A736E88D-BACD-E263-2006-48CB8C43BED6}"/>
          </ac:spMkLst>
        </pc:spChg>
        <pc:spChg chg="mod">
          <ac:chgData name="Soheil Abbasloo" userId="d71572ce-aea6-4a3a-9d7a-c1bc96c12f67" providerId="ADAL" clId="{ED41F9C1-8274-4F08-8693-1523C4FF26CB}" dt="2022-08-10T22:40:19.596" v="221"/>
          <ac:spMkLst>
            <pc:docMk/>
            <pc:sldMk cId="3216256231" sldId="343"/>
            <ac:spMk id="235" creationId="{8F723A8C-B240-057E-36D2-F0C2E4AF305C}"/>
          </ac:spMkLst>
        </pc:spChg>
        <pc:spChg chg="mod">
          <ac:chgData name="Soheil Abbasloo" userId="d71572ce-aea6-4a3a-9d7a-c1bc96c12f67" providerId="ADAL" clId="{ED41F9C1-8274-4F08-8693-1523C4FF26CB}" dt="2022-08-10T22:40:19.596" v="221"/>
          <ac:spMkLst>
            <pc:docMk/>
            <pc:sldMk cId="3216256231" sldId="343"/>
            <ac:spMk id="236" creationId="{9469E78A-EC4A-A6A1-D82E-6BB633549469}"/>
          </ac:spMkLst>
        </pc:spChg>
        <pc:spChg chg="mod">
          <ac:chgData name="Soheil Abbasloo" userId="d71572ce-aea6-4a3a-9d7a-c1bc96c12f67" providerId="ADAL" clId="{ED41F9C1-8274-4F08-8693-1523C4FF26CB}" dt="2022-08-10T22:40:19.596" v="221"/>
          <ac:spMkLst>
            <pc:docMk/>
            <pc:sldMk cId="3216256231" sldId="343"/>
            <ac:spMk id="237" creationId="{683E66AE-7513-FD59-72A8-67D92486A633}"/>
          </ac:spMkLst>
        </pc:spChg>
        <pc:spChg chg="mod">
          <ac:chgData name="Soheil Abbasloo" userId="d71572ce-aea6-4a3a-9d7a-c1bc96c12f67" providerId="ADAL" clId="{ED41F9C1-8274-4F08-8693-1523C4FF26CB}" dt="2022-08-10T22:40:19.596" v="221"/>
          <ac:spMkLst>
            <pc:docMk/>
            <pc:sldMk cId="3216256231" sldId="343"/>
            <ac:spMk id="238" creationId="{F556B919-DEA3-5D1D-408F-A5671B5566CB}"/>
          </ac:spMkLst>
        </pc:spChg>
        <pc:spChg chg="mod">
          <ac:chgData name="Soheil Abbasloo" userId="d71572ce-aea6-4a3a-9d7a-c1bc96c12f67" providerId="ADAL" clId="{ED41F9C1-8274-4F08-8693-1523C4FF26CB}" dt="2022-08-10T22:40:19.596" v="221"/>
          <ac:spMkLst>
            <pc:docMk/>
            <pc:sldMk cId="3216256231" sldId="343"/>
            <ac:spMk id="239" creationId="{68DFDD9E-49AC-3850-8AE5-ABB2E15F860F}"/>
          </ac:spMkLst>
        </pc:spChg>
        <pc:spChg chg="mod">
          <ac:chgData name="Soheil Abbasloo" userId="d71572ce-aea6-4a3a-9d7a-c1bc96c12f67" providerId="ADAL" clId="{ED41F9C1-8274-4F08-8693-1523C4FF26CB}" dt="2022-08-10T22:40:19.596" v="221"/>
          <ac:spMkLst>
            <pc:docMk/>
            <pc:sldMk cId="3216256231" sldId="343"/>
            <ac:spMk id="240" creationId="{A6511891-52EF-662F-0997-BFA516B6AB38}"/>
          </ac:spMkLst>
        </pc:spChg>
        <pc:spChg chg="mod">
          <ac:chgData name="Soheil Abbasloo" userId="d71572ce-aea6-4a3a-9d7a-c1bc96c12f67" providerId="ADAL" clId="{ED41F9C1-8274-4F08-8693-1523C4FF26CB}" dt="2022-08-10T22:40:19.596" v="221"/>
          <ac:spMkLst>
            <pc:docMk/>
            <pc:sldMk cId="3216256231" sldId="343"/>
            <ac:spMk id="241" creationId="{5DB04834-23D0-4720-408D-A5B6507F7A52}"/>
          </ac:spMkLst>
        </pc:spChg>
        <pc:spChg chg="mod">
          <ac:chgData name="Soheil Abbasloo" userId="d71572ce-aea6-4a3a-9d7a-c1bc96c12f67" providerId="ADAL" clId="{ED41F9C1-8274-4F08-8693-1523C4FF26CB}" dt="2022-08-10T22:40:19.596" v="221"/>
          <ac:spMkLst>
            <pc:docMk/>
            <pc:sldMk cId="3216256231" sldId="343"/>
            <ac:spMk id="242" creationId="{C70F1514-FFDA-2EEB-15F4-DE8663A47B10}"/>
          </ac:spMkLst>
        </pc:spChg>
        <pc:spChg chg="mod">
          <ac:chgData name="Soheil Abbasloo" userId="d71572ce-aea6-4a3a-9d7a-c1bc96c12f67" providerId="ADAL" clId="{ED41F9C1-8274-4F08-8693-1523C4FF26CB}" dt="2022-08-10T22:40:19.596" v="221"/>
          <ac:spMkLst>
            <pc:docMk/>
            <pc:sldMk cId="3216256231" sldId="343"/>
            <ac:spMk id="244" creationId="{7DE4AF6E-4D1E-1C3E-DD01-6CC0A1B3F04D}"/>
          </ac:spMkLst>
        </pc:spChg>
        <pc:spChg chg="mod">
          <ac:chgData name="Soheil Abbasloo" userId="d71572ce-aea6-4a3a-9d7a-c1bc96c12f67" providerId="ADAL" clId="{ED41F9C1-8274-4F08-8693-1523C4FF26CB}" dt="2022-08-10T22:40:19.596" v="221"/>
          <ac:spMkLst>
            <pc:docMk/>
            <pc:sldMk cId="3216256231" sldId="343"/>
            <ac:spMk id="245" creationId="{039953C2-63F4-DCD9-021E-114CF348DCA3}"/>
          </ac:spMkLst>
        </pc:spChg>
        <pc:spChg chg="mod">
          <ac:chgData name="Soheil Abbasloo" userId="d71572ce-aea6-4a3a-9d7a-c1bc96c12f67" providerId="ADAL" clId="{ED41F9C1-8274-4F08-8693-1523C4FF26CB}" dt="2022-08-10T22:40:19.596" v="221"/>
          <ac:spMkLst>
            <pc:docMk/>
            <pc:sldMk cId="3216256231" sldId="343"/>
            <ac:spMk id="246" creationId="{290DEF24-F8A9-E47B-9893-C7DEBC8651C4}"/>
          </ac:spMkLst>
        </pc:spChg>
        <pc:spChg chg="mod">
          <ac:chgData name="Soheil Abbasloo" userId="d71572ce-aea6-4a3a-9d7a-c1bc96c12f67" providerId="ADAL" clId="{ED41F9C1-8274-4F08-8693-1523C4FF26CB}" dt="2022-08-10T22:40:19.596" v="221"/>
          <ac:spMkLst>
            <pc:docMk/>
            <pc:sldMk cId="3216256231" sldId="343"/>
            <ac:spMk id="247" creationId="{A94CA363-ED22-7C0F-F582-48E5E325267F}"/>
          </ac:spMkLst>
        </pc:spChg>
        <pc:spChg chg="mod">
          <ac:chgData name="Soheil Abbasloo" userId="d71572ce-aea6-4a3a-9d7a-c1bc96c12f67" providerId="ADAL" clId="{ED41F9C1-8274-4F08-8693-1523C4FF26CB}" dt="2022-08-10T22:40:19.596" v="221"/>
          <ac:spMkLst>
            <pc:docMk/>
            <pc:sldMk cId="3216256231" sldId="343"/>
            <ac:spMk id="248" creationId="{90491C55-B985-5C93-E1EA-AD64C8A00875}"/>
          </ac:spMkLst>
        </pc:spChg>
        <pc:spChg chg="mod">
          <ac:chgData name="Soheil Abbasloo" userId="d71572ce-aea6-4a3a-9d7a-c1bc96c12f67" providerId="ADAL" clId="{ED41F9C1-8274-4F08-8693-1523C4FF26CB}" dt="2022-08-10T22:40:19.596" v="221"/>
          <ac:spMkLst>
            <pc:docMk/>
            <pc:sldMk cId="3216256231" sldId="343"/>
            <ac:spMk id="249" creationId="{F1AAA1C6-843F-015D-F946-9B2709F40B21}"/>
          </ac:spMkLst>
        </pc:spChg>
        <pc:spChg chg="mod">
          <ac:chgData name="Soheil Abbasloo" userId="d71572ce-aea6-4a3a-9d7a-c1bc96c12f67" providerId="ADAL" clId="{ED41F9C1-8274-4F08-8693-1523C4FF26CB}" dt="2022-08-10T22:40:19.596" v="221"/>
          <ac:spMkLst>
            <pc:docMk/>
            <pc:sldMk cId="3216256231" sldId="343"/>
            <ac:spMk id="250" creationId="{E60A1ECF-C46E-8DDD-1063-FE068D6062BE}"/>
          </ac:spMkLst>
        </pc:spChg>
        <pc:spChg chg="mod">
          <ac:chgData name="Soheil Abbasloo" userId="d71572ce-aea6-4a3a-9d7a-c1bc96c12f67" providerId="ADAL" clId="{ED41F9C1-8274-4F08-8693-1523C4FF26CB}" dt="2022-08-10T22:40:19.596" v="221"/>
          <ac:spMkLst>
            <pc:docMk/>
            <pc:sldMk cId="3216256231" sldId="343"/>
            <ac:spMk id="251" creationId="{99ED90B5-6A4D-7315-25DF-9CE5D079818E}"/>
          </ac:spMkLst>
        </pc:spChg>
        <pc:spChg chg="mod">
          <ac:chgData name="Soheil Abbasloo" userId="d71572ce-aea6-4a3a-9d7a-c1bc96c12f67" providerId="ADAL" clId="{ED41F9C1-8274-4F08-8693-1523C4FF26CB}" dt="2022-08-10T22:40:19.596" v="221"/>
          <ac:spMkLst>
            <pc:docMk/>
            <pc:sldMk cId="3216256231" sldId="343"/>
            <ac:spMk id="252" creationId="{04C752A1-DDD7-5C8F-3C5D-F48550679044}"/>
          </ac:spMkLst>
        </pc:spChg>
        <pc:spChg chg="mod">
          <ac:chgData name="Soheil Abbasloo" userId="d71572ce-aea6-4a3a-9d7a-c1bc96c12f67" providerId="ADAL" clId="{ED41F9C1-8274-4F08-8693-1523C4FF26CB}" dt="2022-08-10T22:40:19.596" v="221"/>
          <ac:spMkLst>
            <pc:docMk/>
            <pc:sldMk cId="3216256231" sldId="343"/>
            <ac:spMk id="254" creationId="{71AEF313-B122-BAA8-C111-AFF2F137B5BE}"/>
          </ac:spMkLst>
        </pc:spChg>
        <pc:spChg chg="mod">
          <ac:chgData name="Soheil Abbasloo" userId="d71572ce-aea6-4a3a-9d7a-c1bc96c12f67" providerId="ADAL" clId="{ED41F9C1-8274-4F08-8693-1523C4FF26CB}" dt="2022-08-10T22:40:19.596" v="221"/>
          <ac:spMkLst>
            <pc:docMk/>
            <pc:sldMk cId="3216256231" sldId="343"/>
            <ac:spMk id="255" creationId="{CC55845A-04B1-71A3-1DDB-F1C697579FC9}"/>
          </ac:spMkLst>
        </pc:spChg>
        <pc:spChg chg="mod">
          <ac:chgData name="Soheil Abbasloo" userId="d71572ce-aea6-4a3a-9d7a-c1bc96c12f67" providerId="ADAL" clId="{ED41F9C1-8274-4F08-8693-1523C4FF26CB}" dt="2022-08-10T22:40:19.596" v="221"/>
          <ac:spMkLst>
            <pc:docMk/>
            <pc:sldMk cId="3216256231" sldId="343"/>
            <ac:spMk id="256" creationId="{D1EEC6EC-BF8A-3089-9FC8-CDE747A83339}"/>
          </ac:spMkLst>
        </pc:spChg>
        <pc:spChg chg="mod">
          <ac:chgData name="Soheil Abbasloo" userId="d71572ce-aea6-4a3a-9d7a-c1bc96c12f67" providerId="ADAL" clId="{ED41F9C1-8274-4F08-8693-1523C4FF26CB}" dt="2022-08-10T22:40:19.596" v="221"/>
          <ac:spMkLst>
            <pc:docMk/>
            <pc:sldMk cId="3216256231" sldId="343"/>
            <ac:spMk id="257" creationId="{C1ACA28E-16D0-F842-72F8-8733F4722C64}"/>
          </ac:spMkLst>
        </pc:spChg>
        <pc:spChg chg="mod">
          <ac:chgData name="Soheil Abbasloo" userId="d71572ce-aea6-4a3a-9d7a-c1bc96c12f67" providerId="ADAL" clId="{ED41F9C1-8274-4F08-8693-1523C4FF26CB}" dt="2022-08-10T22:40:19.596" v="221"/>
          <ac:spMkLst>
            <pc:docMk/>
            <pc:sldMk cId="3216256231" sldId="343"/>
            <ac:spMk id="258" creationId="{EE2F1429-280B-9627-0E10-4AE6938370ED}"/>
          </ac:spMkLst>
        </pc:spChg>
        <pc:spChg chg="mod">
          <ac:chgData name="Soheil Abbasloo" userId="d71572ce-aea6-4a3a-9d7a-c1bc96c12f67" providerId="ADAL" clId="{ED41F9C1-8274-4F08-8693-1523C4FF26CB}" dt="2022-08-10T22:40:19.596" v="221"/>
          <ac:spMkLst>
            <pc:docMk/>
            <pc:sldMk cId="3216256231" sldId="343"/>
            <ac:spMk id="259" creationId="{311B32DD-5834-171C-105E-8E5B23875775}"/>
          </ac:spMkLst>
        </pc:spChg>
        <pc:spChg chg="mod">
          <ac:chgData name="Soheil Abbasloo" userId="d71572ce-aea6-4a3a-9d7a-c1bc96c12f67" providerId="ADAL" clId="{ED41F9C1-8274-4F08-8693-1523C4FF26CB}" dt="2022-08-10T22:40:19.596" v="221"/>
          <ac:spMkLst>
            <pc:docMk/>
            <pc:sldMk cId="3216256231" sldId="343"/>
            <ac:spMk id="260" creationId="{AB141618-1199-9724-139C-8539DA2930DE}"/>
          </ac:spMkLst>
        </pc:spChg>
        <pc:spChg chg="mod">
          <ac:chgData name="Soheil Abbasloo" userId="d71572ce-aea6-4a3a-9d7a-c1bc96c12f67" providerId="ADAL" clId="{ED41F9C1-8274-4F08-8693-1523C4FF26CB}" dt="2022-08-10T22:40:19.596" v="221"/>
          <ac:spMkLst>
            <pc:docMk/>
            <pc:sldMk cId="3216256231" sldId="343"/>
            <ac:spMk id="261" creationId="{5002C6C6-E79C-C5CA-4BE8-F85BF17F1122}"/>
          </ac:spMkLst>
        </pc:spChg>
        <pc:spChg chg="mod">
          <ac:chgData name="Soheil Abbasloo" userId="d71572ce-aea6-4a3a-9d7a-c1bc96c12f67" providerId="ADAL" clId="{ED41F9C1-8274-4F08-8693-1523C4FF26CB}" dt="2022-08-10T22:40:19.596" v="221"/>
          <ac:spMkLst>
            <pc:docMk/>
            <pc:sldMk cId="3216256231" sldId="343"/>
            <ac:spMk id="262" creationId="{1C887832-65BD-75D6-50C8-4626745CC48A}"/>
          </ac:spMkLst>
        </pc:spChg>
        <pc:spChg chg="add mod">
          <ac:chgData name="Soheil Abbasloo" userId="d71572ce-aea6-4a3a-9d7a-c1bc96c12f67" providerId="ADAL" clId="{ED41F9C1-8274-4F08-8693-1523C4FF26CB}" dt="2022-08-10T22:40:25.574" v="222" actId="1076"/>
          <ac:spMkLst>
            <pc:docMk/>
            <pc:sldMk cId="3216256231" sldId="343"/>
            <ac:spMk id="263" creationId="{74C94DB9-D754-DE80-6856-38BF89D7E0B6}"/>
          </ac:spMkLst>
        </pc:spChg>
        <pc:spChg chg="mod">
          <ac:chgData name="Soheil Abbasloo" userId="d71572ce-aea6-4a3a-9d7a-c1bc96c12f67" providerId="ADAL" clId="{ED41F9C1-8274-4F08-8693-1523C4FF26CB}" dt="2022-08-10T22:40:19.596" v="221"/>
          <ac:spMkLst>
            <pc:docMk/>
            <pc:sldMk cId="3216256231" sldId="343"/>
            <ac:spMk id="267" creationId="{0E92933D-CAF5-2F51-6431-FF2390209786}"/>
          </ac:spMkLst>
        </pc:spChg>
        <pc:spChg chg="mod">
          <ac:chgData name="Soheil Abbasloo" userId="d71572ce-aea6-4a3a-9d7a-c1bc96c12f67" providerId="ADAL" clId="{ED41F9C1-8274-4F08-8693-1523C4FF26CB}" dt="2022-08-10T22:40:19.596" v="221"/>
          <ac:spMkLst>
            <pc:docMk/>
            <pc:sldMk cId="3216256231" sldId="343"/>
            <ac:spMk id="268" creationId="{A01A2537-C332-C10D-B2E2-C7D1A59E457F}"/>
          </ac:spMkLst>
        </pc:spChg>
        <pc:spChg chg="mod">
          <ac:chgData name="Soheil Abbasloo" userId="d71572ce-aea6-4a3a-9d7a-c1bc96c12f67" providerId="ADAL" clId="{ED41F9C1-8274-4F08-8693-1523C4FF26CB}" dt="2022-08-10T22:40:19.596" v="221"/>
          <ac:spMkLst>
            <pc:docMk/>
            <pc:sldMk cId="3216256231" sldId="343"/>
            <ac:spMk id="269" creationId="{19280484-1899-D36E-89E9-446692419B18}"/>
          </ac:spMkLst>
        </pc:spChg>
        <pc:spChg chg="mod">
          <ac:chgData name="Soheil Abbasloo" userId="d71572ce-aea6-4a3a-9d7a-c1bc96c12f67" providerId="ADAL" clId="{ED41F9C1-8274-4F08-8693-1523C4FF26CB}" dt="2022-08-10T22:40:19.596" v="221"/>
          <ac:spMkLst>
            <pc:docMk/>
            <pc:sldMk cId="3216256231" sldId="343"/>
            <ac:spMk id="270" creationId="{5E52B355-714D-7315-AB77-49A5AFAD9AB5}"/>
          </ac:spMkLst>
        </pc:spChg>
        <pc:spChg chg="mod">
          <ac:chgData name="Soheil Abbasloo" userId="d71572ce-aea6-4a3a-9d7a-c1bc96c12f67" providerId="ADAL" clId="{ED41F9C1-8274-4F08-8693-1523C4FF26CB}" dt="2022-08-10T22:40:19.596" v="221"/>
          <ac:spMkLst>
            <pc:docMk/>
            <pc:sldMk cId="3216256231" sldId="343"/>
            <ac:spMk id="271" creationId="{BFE7531B-21D6-DE32-55E3-9FBE4A30B2C6}"/>
          </ac:spMkLst>
        </pc:spChg>
        <pc:spChg chg="mod">
          <ac:chgData name="Soheil Abbasloo" userId="d71572ce-aea6-4a3a-9d7a-c1bc96c12f67" providerId="ADAL" clId="{ED41F9C1-8274-4F08-8693-1523C4FF26CB}" dt="2022-08-10T22:40:19.596" v="221"/>
          <ac:spMkLst>
            <pc:docMk/>
            <pc:sldMk cId="3216256231" sldId="343"/>
            <ac:spMk id="273" creationId="{29953CF6-6E5B-46D3-127F-9D9AE3C07890}"/>
          </ac:spMkLst>
        </pc:spChg>
        <pc:spChg chg="mod">
          <ac:chgData name="Soheil Abbasloo" userId="d71572ce-aea6-4a3a-9d7a-c1bc96c12f67" providerId="ADAL" clId="{ED41F9C1-8274-4F08-8693-1523C4FF26CB}" dt="2022-08-10T22:40:19.596" v="221"/>
          <ac:spMkLst>
            <pc:docMk/>
            <pc:sldMk cId="3216256231" sldId="343"/>
            <ac:spMk id="274" creationId="{683D3DFE-90AB-8ECB-FAD2-71F65B7F6C08}"/>
          </ac:spMkLst>
        </pc:spChg>
        <pc:spChg chg="mod">
          <ac:chgData name="Soheil Abbasloo" userId="d71572ce-aea6-4a3a-9d7a-c1bc96c12f67" providerId="ADAL" clId="{ED41F9C1-8274-4F08-8693-1523C4FF26CB}" dt="2022-08-10T22:40:19.596" v="221"/>
          <ac:spMkLst>
            <pc:docMk/>
            <pc:sldMk cId="3216256231" sldId="343"/>
            <ac:spMk id="275" creationId="{088E6769-998D-B755-F5C6-2FECBB1F0C4A}"/>
          </ac:spMkLst>
        </pc:spChg>
        <pc:spChg chg="mod">
          <ac:chgData name="Soheil Abbasloo" userId="d71572ce-aea6-4a3a-9d7a-c1bc96c12f67" providerId="ADAL" clId="{ED41F9C1-8274-4F08-8693-1523C4FF26CB}" dt="2022-08-10T22:40:19.596" v="221"/>
          <ac:spMkLst>
            <pc:docMk/>
            <pc:sldMk cId="3216256231" sldId="343"/>
            <ac:spMk id="276" creationId="{E0593136-CC62-DEAB-D6A8-78B703EF176C}"/>
          </ac:spMkLst>
        </pc:spChg>
        <pc:spChg chg="mod">
          <ac:chgData name="Soheil Abbasloo" userId="d71572ce-aea6-4a3a-9d7a-c1bc96c12f67" providerId="ADAL" clId="{ED41F9C1-8274-4F08-8693-1523C4FF26CB}" dt="2022-08-10T22:40:19.596" v="221"/>
          <ac:spMkLst>
            <pc:docMk/>
            <pc:sldMk cId="3216256231" sldId="343"/>
            <ac:spMk id="277" creationId="{25317C6B-4A0D-82A5-3302-990D9A1C80DE}"/>
          </ac:spMkLst>
        </pc:spChg>
        <pc:spChg chg="mod">
          <ac:chgData name="Soheil Abbasloo" userId="d71572ce-aea6-4a3a-9d7a-c1bc96c12f67" providerId="ADAL" clId="{ED41F9C1-8274-4F08-8693-1523C4FF26CB}" dt="2022-08-10T22:40:19.596" v="221"/>
          <ac:spMkLst>
            <pc:docMk/>
            <pc:sldMk cId="3216256231" sldId="343"/>
            <ac:spMk id="279" creationId="{72FDBC01-7099-5BDA-496F-2965883E60B5}"/>
          </ac:spMkLst>
        </pc:spChg>
        <pc:spChg chg="mod">
          <ac:chgData name="Soheil Abbasloo" userId="d71572ce-aea6-4a3a-9d7a-c1bc96c12f67" providerId="ADAL" clId="{ED41F9C1-8274-4F08-8693-1523C4FF26CB}" dt="2022-08-10T22:40:19.596" v="221"/>
          <ac:spMkLst>
            <pc:docMk/>
            <pc:sldMk cId="3216256231" sldId="343"/>
            <ac:spMk id="280" creationId="{B0D0A8E3-7871-D7F9-48FD-16FE5E1AE25C}"/>
          </ac:spMkLst>
        </pc:spChg>
        <pc:spChg chg="mod">
          <ac:chgData name="Soheil Abbasloo" userId="d71572ce-aea6-4a3a-9d7a-c1bc96c12f67" providerId="ADAL" clId="{ED41F9C1-8274-4F08-8693-1523C4FF26CB}" dt="2022-08-10T22:40:19.596" v="221"/>
          <ac:spMkLst>
            <pc:docMk/>
            <pc:sldMk cId="3216256231" sldId="343"/>
            <ac:spMk id="281" creationId="{4CC45525-22EA-42CC-75FF-2E5B6AA2E085}"/>
          </ac:spMkLst>
        </pc:spChg>
        <pc:spChg chg="mod">
          <ac:chgData name="Soheil Abbasloo" userId="d71572ce-aea6-4a3a-9d7a-c1bc96c12f67" providerId="ADAL" clId="{ED41F9C1-8274-4F08-8693-1523C4FF26CB}" dt="2022-08-10T22:40:19.596" v="221"/>
          <ac:spMkLst>
            <pc:docMk/>
            <pc:sldMk cId="3216256231" sldId="343"/>
            <ac:spMk id="282" creationId="{BACDC032-A261-EDA1-D3C4-F17862109E10}"/>
          </ac:spMkLst>
        </pc:spChg>
        <pc:spChg chg="mod">
          <ac:chgData name="Soheil Abbasloo" userId="d71572ce-aea6-4a3a-9d7a-c1bc96c12f67" providerId="ADAL" clId="{ED41F9C1-8274-4F08-8693-1523C4FF26CB}" dt="2022-08-10T22:40:19.596" v="221"/>
          <ac:spMkLst>
            <pc:docMk/>
            <pc:sldMk cId="3216256231" sldId="343"/>
            <ac:spMk id="283" creationId="{DD8D447C-DB17-D015-776E-853EEAC4AB3D}"/>
          </ac:spMkLst>
        </pc:spChg>
        <pc:spChg chg="add mod">
          <ac:chgData name="Soheil Abbasloo" userId="d71572ce-aea6-4a3a-9d7a-c1bc96c12f67" providerId="ADAL" clId="{ED41F9C1-8274-4F08-8693-1523C4FF26CB}" dt="2022-08-10T22:40:25.574" v="222" actId="1076"/>
          <ac:spMkLst>
            <pc:docMk/>
            <pc:sldMk cId="3216256231" sldId="343"/>
            <ac:spMk id="284" creationId="{5749BB31-9D8B-1BFC-FE6B-774DED9B5CE1}"/>
          </ac:spMkLst>
        </pc:spChg>
        <pc:spChg chg="mod">
          <ac:chgData name="Soheil Abbasloo" userId="d71572ce-aea6-4a3a-9d7a-c1bc96c12f67" providerId="ADAL" clId="{ED41F9C1-8274-4F08-8693-1523C4FF26CB}" dt="2022-08-10T22:40:19.596" v="221"/>
          <ac:spMkLst>
            <pc:docMk/>
            <pc:sldMk cId="3216256231" sldId="343"/>
            <ac:spMk id="288" creationId="{E05A0A5A-9A04-2CC3-0F67-983D98AE503F}"/>
          </ac:spMkLst>
        </pc:spChg>
        <pc:spChg chg="mod">
          <ac:chgData name="Soheil Abbasloo" userId="d71572ce-aea6-4a3a-9d7a-c1bc96c12f67" providerId="ADAL" clId="{ED41F9C1-8274-4F08-8693-1523C4FF26CB}" dt="2022-08-10T22:40:19.596" v="221"/>
          <ac:spMkLst>
            <pc:docMk/>
            <pc:sldMk cId="3216256231" sldId="343"/>
            <ac:spMk id="289" creationId="{550ABA03-94AF-3478-EA2B-3DA176398DC5}"/>
          </ac:spMkLst>
        </pc:spChg>
        <pc:spChg chg="mod">
          <ac:chgData name="Soheil Abbasloo" userId="d71572ce-aea6-4a3a-9d7a-c1bc96c12f67" providerId="ADAL" clId="{ED41F9C1-8274-4F08-8693-1523C4FF26CB}" dt="2022-08-10T22:40:19.596" v="221"/>
          <ac:spMkLst>
            <pc:docMk/>
            <pc:sldMk cId="3216256231" sldId="343"/>
            <ac:spMk id="290" creationId="{D9EC6FCA-83C2-74CC-5F1F-B92681378F0C}"/>
          </ac:spMkLst>
        </pc:spChg>
        <pc:spChg chg="mod">
          <ac:chgData name="Soheil Abbasloo" userId="d71572ce-aea6-4a3a-9d7a-c1bc96c12f67" providerId="ADAL" clId="{ED41F9C1-8274-4F08-8693-1523C4FF26CB}" dt="2022-08-10T22:40:19.596" v="221"/>
          <ac:spMkLst>
            <pc:docMk/>
            <pc:sldMk cId="3216256231" sldId="343"/>
            <ac:spMk id="291" creationId="{7EB99112-4027-4065-D549-3375371874DF}"/>
          </ac:spMkLst>
        </pc:spChg>
        <pc:spChg chg="mod">
          <ac:chgData name="Soheil Abbasloo" userId="d71572ce-aea6-4a3a-9d7a-c1bc96c12f67" providerId="ADAL" clId="{ED41F9C1-8274-4F08-8693-1523C4FF26CB}" dt="2022-08-10T22:40:19.596" v="221"/>
          <ac:spMkLst>
            <pc:docMk/>
            <pc:sldMk cId="3216256231" sldId="343"/>
            <ac:spMk id="292" creationId="{BAB89E02-2AA5-F48A-0AA3-B78A25BA2C1F}"/>
          </ac:spMkLst>
        </pc:spChg>
        <pc:spChg chg="mod">
          <ac:chgData name="Soheil Abbasloo" userId="d71572ce-aea6-4a3a-9d7a-c1bc96c12f67" providerId="ADAL" clId="{ED41F9C1-8274-4F08-8693-1523C4FF26CB}" dt="2022-08-10T22:40:19.596" v="221"/>
          <ac:spMkLst>
            <pc:docMk/>
            <pc:sldMk cId="3216256231" sldId="343"/>
            <ac:spMk id="294" creationId="{1174A74D-4EBB-2A05-0F7A-22571237E67D}"/>
          </ac:spMkLst>
        </pc:spChg>
        <pc:spChg chg="mod">
          <ac:chgData name="Soheil Abbasloo" userId="d71572ce-aea6-4a3a-9d7a-c1bc96c12f67" providerId="ADAL" clId="{ED41F9C1-8274-4F08-8693-1523C4FF26CB}" dt="2022-08-10T22:40:19.596" v="221"/>
          <ac:spMkLst>
            <pc:docMk/>
            <pc:sldMk cId="3216256231" sldId="343"/>
            <ac:spMk id="295" creationId="{95EA239A-7AB8-BB7E-AF89-5C9BA67B1B36}"/>
          </ac:spMkLst>
        </pc:spChg>
        <pc:spChg chg="mod">
          <ac:chgData name="Soheil Abbasloo" userId="d71572ce-aea6-4a3a-9d7a-c1bc96c12f67" providerId="ADAL" clId="{ED41F9C1-8274-4F08-8693-1523C4FF26CB}" dt="2022-08-10T22:40:19.596" v="221"/>
          <ac:spMkLst>
            <pc:docMk/>
            <pc:sldMk cId="3216256231" sldId="343"/>
            <ac:spMk id="296" creationId="{D10D4501-15A0-9638-8378-9FBBEE4AEC57}"/>
          </ac:spMkLst>
        </pc:spChg>
        <pc:spChg chg="mod">
          <ac:chgData name="Soheil Abbasloo" userId="d71572ce-aea6-4a3a-9d7a-c1bc96c12f67" providerId="ADAL" clId="{ED41F9C1-8274-4F08-8693-1523C4FF26CB}" dt="2022-08-10T22:40:19.596" v="221"/>
          <ac:spMkLst>
            <pc:docMk/>
            <pc:sldMk cId="3216256231" sldId="343"/>
            <ac:spMk id="297" creationId="{FCB1949B-56CE-23EF-8384-06D7F370EEB7}"/>
          </ac:spMkLst>
        </pc:spChg>
        <pc:spChg chg="mod">
          <ac:chgData name="Soheil Abbasloo" userId="d71572ce-aea6-4a3a-9d7a-c1bc96c12f67" providerId="ADAL" clId="{ED41F9C1-8274-4F08-8693-1523C4FF26CB}" dt="2022-08-10T22:40:19.596" v="221"/>
          <ac:spMkLst>
            <pc:docMk/>
            <pc:sldMk cId="3216256231" sldId="343"/>
            <ac:spMk id="298" creationId="{598C9D44-F117-7618-7911-4D8D87428860}"/>
          </ac:spMkLst>
        </pc:spChg>
        <pc:spChg chg="mod">
          <ac:chgData name="Soheil Abbasloo" userId="d71572ce-aea6-4a3a-9d7a-c1bc96c12f67" providerId="ADAL" clId="{ED41F9C1-8274-4F08-8693-1523C4FF26CB}" dt="2022-08-10T22:40:19.596" v="221"/>
          <ac:spMkLst>
            <pc:docMk/>
            <pc:sldMk cId="3216256231" sldId="343"/>
            <ac:spMk id="299" creationId="{6E276813-6C59-DC76-BFB3-8B1DEC6167C2}"/>
          </ac:spMkLst>
        </pc:spChg>
        <pc:spChg chg="mod">
          <ac:chgData name="Soheil Abbasloo" userId="d71572ce-aea6-4a3a-9d7a-c1bc96c12f67" providerId="ADAL" clId="{ED41F9C1-8274-4F08-8693-1523C4FF26CB}" dt="2022-08-10T22:40:19.596" v="221"/>
          <ac:spMkLst>
            <pc:docMk/>
            <pc:sldMk cId="3216256231" sldId="343"/>
            <ac:spMk id="300" creationId="{A9D669B6-B43E-9861-A64D-73775383C8A5}"/>
          </ac:spMkLst>
        </pc:spChg>
        <pc:spChg chg="mod">
          <ac:chgData name="Soheil Abbasloo" userId="d71572ce-aea6-4a3a-9d7a-c1bc96c12f67" providerId="ADAL" clId="{ED41F9C1-8274-4F08-8693-1523C4FF26CB}" dt="2022-08-10T22:40:19.596" v="221"/>
          <ac:spMkLst>
            <pc:docMk/>
            <pc:sldMk cId="3216256231" sldId="343"/>
            <ac:spMk id="301" creationId="{55B781A9-7810-506F-58D0-6A3B9A2CBE2F}"/>
          </ac:spMkLst>
        </pc:spChg>
        <pc:spChg chg="mod">
          <ac:chgData name="Soheil Abbasloo" userId="d71572ce-aea6-4a3a-9d7a-c1bc96c12f67" providerId="ADAL" clId="{ED41F9C1-8274-4F08-8693-1523C4FF26CB}" dt="2022-08-10T22:40:19.596" v="221"/>
          <ac:spMkLst>
            <pc:docMk/>
            <pc:sldMk cId="3216256231" sldId="343"/>
            <ac:spMk id="302" creationId="{F9A06571-A99F-CA7D-D671-A5785B386099}"/>
          </ac:spMkLst>
        </pc:spChg>
        <pc:spChg chg="mod">
          <ac:chgData name="Soheil Abbasloo" userId="d71572ce-aea6-4a3a-9d7a-c1bc96c12f67" providerId="ADAL" clId="{ED41F9C1-8274-4F08-8693-1523C4FF26CB}" dt="2022-08-10T22:40:19.596" v="221"/>
          <ac:spMkLst>
            <pc:docMk/>
            <pc:sldMk cId="3216256231" sldId="343"/>
            <ac:spMk id="304" creationId="{E3069150-7F55-717B-FD10-99A6719982FD}"/>
          </ac:spMkLst>
        </pc:spChg>
        <pc:spChg chg="mod">
          <ac:chgData name="Soheil Abbasloo" userId="d71572ce-aea6-4a3a-9d7a-c1bc96c12f67" providerId="ADAL" clId="{ED41F9C1-8274-4F08-8693-1523C4FF26CB}" dt="2022-08-10T22:40:19.596" v="221"/>
          <ac:spMkLst>
            <pc:docMk/>
            <pc:sldMk cId="3216256231" sldId="343"/>
            <ac:spMk id="305" creationId="{032B6FCA-BF06-FE05-24F3-B621A155B2E0}"/>
          </ac:spMkLst>
        </pc:spChg>
        <pc:spChg chg="mod">
          <ac:chgData name="Soheil Abbasloo" userId="d71572ce-aea6-4a3a-9d7a-c1bc96c12f67" providerId="ADAL" clId="{ED41F9C1-8274-4F08-8693-1523C4FF26CB}" dt="2022-08-10T22:40:19.596" v="221"/>
          <ac:spMkLst>
            <pc:docMk/>
            <pc:sldMk cId="3216256231" sldId="343"/>
            <ac:spMk id="306" creationId="{4CE79BF2-69FD-0374-A81E-E3AB7D8C4002}"/>
          </ac:spMkLst>
        </pc:spChg>
        <pc:spChg chg="mod">
          <ac:chgData name="Soheil Abbasloo" userId="d71572ce-aea6-4a3a-9d7a-c1bc96c12f67" providerId="ADAL" clId="{ED41F9C1-8274-4F08-8693-1523C4FF26CB}" dt="2022-08-10T22:40:19.596" v="221"/>
          <ac:spMkLst>
            <pc:docMk/>
            <pc:sldMk cId="3216256231" sldId="343"/>
            <ac:spMk id="307" creationId="{632E98B8-E858-629C-3AC4-C375FBEB0D2D}"/>
          </ac:spMkLst>
        </pc:spChg>
        <pc:spChg chg="mod">
          <ac:chgData name="Soheil Abbasloo" userId="d71572ce-aea6-4a3a-9d7a-c1bc96c12f67" providerId="ADAL" clId="{ED41F9C1-8274-4F08-8693-1523C4FF26CB}" dt="2022-08-10T22:40:19.596" v="221"/>
          <ac:spMkLst>
            <pc:docMk/>
            <pc:sldMk cId="3216256231" sldId="343"/>
            <ac:spMk id="308" creationId="{98DEF0EE-A78E-0AA4-87C3-79F882FEA772}"/>
          </ac:spMkLst>
        </pc:spChg>
        <pc:spChg chg="mod ord">
          <ac:chgData name="Soheil Abbasloo" userId="d71572ce-aea6-4a3a-9d7a-c1bc96c12f67" providerId="ADAL" clId="{ED41F9C1-8274-4F08-8693-1523C4FF26CB}" dt="2022-08-10T22:40:05.710" v="215" actId="255"/>
          <ac:spMkLst>
            <pc:docMk/>
            <pc:sldMk cId="3216256231" sldId="343"/>
            <ac:spMk id="58375" creationId="{00000000-0000-0000-0000-000000000000}"/>
          </ac:spMkLst>
        </pc:spChg>
        <pc:grpChg chg="del">
          <ac:chgData name="Soheil Abbasloo" userId="d71572ce-aea6-4a3a-9d7a-c1bc96c12f67" providerId="ADAL" clId="{ED41F9C1-8274-4F08-8693-1523C4FF26CB}" dt="2022-08-10T22:40:12.349" v="216" actId="478"/>
          <ac:grpSpMkLst>
            <pc:docMk/>
            <pc:sldMk cId="3216256231" sldId="343"/>
            <ac:grpSpMk id="4"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11"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46"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66"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76"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92"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98" creationId="{00000000-0000-0000-0000-000000000000}"/>
          </ac:grpSpMkLst>
        </pc:grpChg>
        <pc:grpChg chg="add del mod">
          <ac:chgData name="Soheil Abbasloo" userId="d71572ce-aea6-4a3a-9d7a-c1bc96c12f67" providerId="ADAL" clId="{ED41F9C1-8274-4F08-8693-1523C4FF26CB}" dt="2022-08-10T22:40:19.572" v="220"/>
          <ac:grpSpMkLst>
            <pc:docMk/>
            <pc:sldMk cId="3216256231" sldId="343"/>
            <ac:grpSpMk id="107" creationId="{7F7D97C2-2DBE-3CB3-E41C-DCFDD519998B}"/>
          </ac:grpSpMkLst>
        </pc:grpChg>
        <pc:grpChg chg="del">
          <ac:chgData name="Soheil Abbasloo" userId="d71572ce-aea6-4a3a-9d7a-c1bc96c12f67" providerId="ADAL" clId="{ED41F9C1-8274-4F08-8693-1523C4FF26CB}" dt="2022-08-10T22:40:12.349" v="216" actId="478"/>
          <ac:grpSpMkLst>
            <pc:docMk/>
            <pc:sldMk cId="3216256231" sldId="343"/>
            <ac:grpSpMk id="109"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117" creationId="{00000000-0000-0000-0000-000000000000}"/>
          </ac:grpSpMkLst>
        </pc:grpChg>
        <pc:grpChg chg="del">
          <ac:chgData name="Soheil Abbasloo" userId="d71572ce-aea6-4a3a-9d7a-c1bc96c12f67" providerId="ADAL" clId="{ED41F9C1-8274-4F08-8693-1523C4FF26CB}" dt="2022-08-10T22:40:12.349" v="216" actId="478"/>
          <ac:grpSpMkLst>
            <pc:docMk/>
            <pc:sldMk cId="3216256231" sldId="343"/>
            <ac:grpSpMk id="127" creationId="{00000000-0000-0000-0000-000000000000}"/>
          </ac:grpSpMkLst>
        </pc:grpChg>
        <pc:grpChg chg="add del mod">
          <ac:chgData name="Soheil Abbasloo" userId="d71572ce-aea6-4a3a-9d7a-c1bc96c12f67" providerId="ADAL" clId="{ED41F9C1-8274-4F08-8693-1523C4FF26CB}" dt="2022-08-10T22:40:19.572" v="220"/>
          <ac:grpSpMkLst>
            <pc:docMk/>
            <pc:sldMk cId="3216256231" sldId="343"/>
            <ac:grpSpMk id="143" creationId="{BFFAD316-BCF2-9E88-0CC4-F0F9DF2A99B8}"/>
          </ac:grpSpMkLst>
        </pc:grpChg>
        <pc:grpChg chg="add del mod">
          <ac:chgData name="Soheil Abbasloo" userId="d71572ce-aea6-4a3a-9d7a-c1bc96c12f67" providerId="ADAL" clId="{ED41F9C1-8274-4F08-8693-1523C4FF26CB}" dt="2022-08-10T22:40:19.572" v="220"/>
          <ac:grpSpMkLst>
            <pc:docMk/>
            <pc:sldMk cId="3216256231" sldId="343"/>
            <ac:grpSpMk id="153" creationId="{1797A8F6-69C1-3478-0314-9B2CA55A5B5A}"/>
          </ac:grpSpMkLst>
        </pc:grpChg>
        <pc:grpChg chg="add del mod">
          <ac:chgData name="Soheil Abbasloo" userId="d71572ce-aea6-4a3a-9d7a-c1bc96c12f67" providerId="ADAL" clId="{ED41F9C1-8274-4F08-8693-1523C4FF26CB}" dt="2022-08-10T22:40:19.572" v="220"/>
          <ac:grpSpMkLst>
            <pc:docMk/>
            <pc:sldMk cId="3216256231" sldId="343"/>
            <ac:grpSpMk id="163" creationId="{16D4E110-F891-1F88-B8CC-06C53E8A5937}"/>
          </ac:grpSpMkLst>
        </pc:grpChg>
        <pc:grpChg chg="add del mod">
          <ac:chgData name="Soheil Abbasloo" userId="d71572ce-aea6-4a3a-9d7a-c1bc96c12f67" providerId="ADAL" clId="{ED41F9C1-8274-4F08-8693-1523C4FF26CB}" dt="2022-08-10T22:40:19.572" v="220"/>
          <ac:grpSpMkLst>
            <pc:docMk/>
            <pc:sldMk cId="3216256231" sldId="343"/>
            <ac:grpSpMk id="176" creationId="{941D86A8-39D6-2A7D-AA5F-7DBAD8026B30}"/>
          </ac:grpSpMkLst>
        </pc:grpChg>
        <pc:grpChg chg="add del mod">
          <ac:chgData name="Soheil Abbasloo" userId="d71572ce-aea6-4a3a-9d7a-c1bc96c12f67" providerId="ADAL" clId="{ED41F9C1-8274-4F08-8693-1523C4FF26CB}" dt="2022-08-10T22:40:19.572" v="220"/>
          <ac:grpSpMkLst>
            <pc:docMk/>
            <pc:sldMk cId="3216256231" sldId="343"/>
            <ac:grpSpMk id="182" creationId="{882FA7D1-989E-DEE6-E6EE-F41B636DC116}"/>
          </ac:grpSpMkLst>
        </pc:grpChg>
        <pc:grpChg chg="add del mod">
          <ac:chgData name="Soheil Abbasloo" userId="d71572ce-aea6-4a3a-9d7a-c1bc96c12f67" providerId="ADAL" clId="{ED41F9C1-8274-4F08-8693-1523C4FF26CB}" dt="2022-08-10T22:40:19.572" v="220"/>
          <ac:grpSpMkLst>
            <pc:docMk/>
            <pc:sldMk cId="3216256231" sldId="343"/>
            <ac:grpSpMk id="188" creationId="{1ABB2AC3-C548-E834-070B-4F3948EE9592}"/>
          </ac:grpSpMkLst>
        </pc:grpChg>
        <pc:grpChg chg="add del mod">
          <ac:chgData name="Soheil Abbasloo" userId="d71572ce-aea6-4a3a-9d7a-c1bc96c12f67" providerId="ADAL" clId="{ED41F9C1-8274-4F08-8693-1523C4FF26CB}" dt="2022-08-10T22:40:19.572" v="220"/>
          <ac:grpSpMkLst>
            <pc:docMk/>
            <pc:sldMk cId="3216256231" sldId="343"/>
            <ac:grpSpMk id="197" creationId="{9A700EFE-085E-4A66-5007-4FFFF3E6ADDE}"/>
          </ac:grpSpMkLst>
        </pc:grpChg>
        <pc:grpChg chg="add del mod">
          <ac:chgData name="Soheil Abbasloo" userId="d71572ce-aea6-4a3a-9d7a-c1bc96c12f67" providerId="ADAL" clId="{ED41F9C1-8274-4F08-8693-1523C4FF26CB}" dt="2022-08-10T22:40:19.572" v="220"/>
          <ac:grpSpMkLst>
            <pc:docMk/>
            <pc:sldMk cId="3216256231" sldId="343"/>
            <ac:grpSpMk id="203" creationId="{20559ED1-F812-E422-45F5-369A3F2172B8}"/>
          </ac:grpSpMkLst>
        </pc:grpChg>
        <pc:grpChg chg="add del mod">
          <ac:chgData name="Soheil Abbasloo" userId="d71572ce-aea6-4a3a-9d7a-c1bc96c12f67" providerId="ADAL" clId="{ED41F9C1-8274-4F08-8693-1523C4FF26CB}" dt="2022-08-10T22:40:19.572" v="220"/>
          <ac:grpSpMkLst>
            <pc:docMk/>
            <pc:sldMk cId="3216256231" sldId="343"/>
            <ac:grpSpMk id="213" creationId="{C1528FB1-B1B6-CEC7-0DAE-6AE2BBFFC79D}"/>
          </ac:grpSpMkLst>
        </pc:grpChg>
        <pc:grpChg chg="add mod">
          <ac:chgData name="Soheil Abbasloo" userId="d71572ce-aea6-4a3a-9d7a-c1bc96c12f67" providerId="ADAL" clId="{ED41F9C1-8274-4F08-8693-1523C4FF26CB}" dt="2022-08-10T22:40:25.574" v="222" actId="1076"/>
          <ac:grpSpMkLst>
            <pc:docMk/>
            <pc:sldMk cId="3216256231" sldId="343"/>
            <ac:grpSpMk id="219" creationId="{8F2CE4A0-4CC9-AC1E-60E3-3A8134830D9B}"/>
          </ac:grpSpMkLst>
        </pc:grpChg>
        <pc:grpChg chg="add mod">
          <ac:chgData name="Soheil Abbasloo" userId="d71572ce-aea6-4a3a-9d7a-c1bc96c12f67" providerId="ADAL" clId="{ED41F9C1-8274-4F08-8693-1523C4FF26CB}" dt="2022-08-10T22:40:25.574" v="222" actId="1076"/>
          <ac:grpSpMkLst>
            <pc:docMk/>
            <pc:sldMk cId="3216256231" sldId="343"/>
            <ac:grpSpMk id="233" creationId="{35F6872B-63DC-9C83-5DDC-74F5ADC082B1}"/>
          </ac:grpSpMkLst>
        </pc:grpChg>
        <pc:grpChg chg="add mod">
          <ac:chgData name="Soheil Abbasloo" userId="d71572ce-aea6-4a3a-9d7a-c1bc96c12f67" providerId="ADAL" clId="{ED41F9C1-8274-4F08-8693-1523C4FF26CB}" dt="2022-08-10T22:40:25.574" v="222" actId="1076"/>
          <ac:grpSpMkLst>
            <pc:docMk/>
            <pc:sldMk cId="3216256231" sldId="343"/>
            <ac:grpSpMk id="243" creationId="{1D8014CF-BEE9-E813-CBED-CB4FA560F921}"/>
          </ac:grpSpMkLst>
        </pc:grpChg>
        <pc:grpChg chg="add mod">
          <ac:chgData name="Soheil Abbasloo" userId="d71572ce-aea6-4a3a-9d7a-c1bc96c12f67" providerId="ADAL" clId="{ED41F9C1-8274-4F08-8693-1523C4FF26CB}" dt="2022-08-10T22:40:25.574" v="222" actId="1076"/>
          <ac:grpSpMkLst>
            <pc:docMk/>
            <pc:sldMk cId="3216256231" sldId="343"/>
            <ac:grpSpMk id="253" creationId="{FCD5B7F0-2825-B846-D731-ED4D75604B86}"/>
          </ac:grpSpMkLst>
        </pc:grpChg>
        <pc:grpChg chg="add mod">
          <ac:chgData name="Soheil Abbasloo" userId="d71572ce-aea6-4a3a-9d7a-c1bc96c12f67" providerId="ADAL" clId="{ED41F9C1-8274-4F08-8693-1523C4FF26CB}" dt="2022-08-10T22:40:25.574" v="222" actId="1076"/>
          <ac:grpSpMkLst>
            <pc:docMk/>
            <pc:sldMk cId="3216256231" sldId="343"/>
            <ac:grpSpMk id="266" creationId="{DCAD8A91-65EE-C5C9-F800-B4EAE300EE64}"/>
          </ac:grpSpMkLst>
        </pc:grpChg>
        <pc:grpChg chg="add mod">
          <ac:chgData name="Soheil Abbasloo" userId="d71572ce-aea6-4a3a-9d7a-c1bc96c12f67" providerId="ADAL" clId="{ED41F9C1-8274-4F08-8693-1523C4FF26CB}" dt="2022-08-10T22:40:25.574" v="222" actId="1076"/>
          <ac:grpSpMkLst>
            <pc:docMk/>
            <pc:sldMk cId="3216256231" sldId="343"/>
            <ac:grpSpMk id="272" creationId="{CFEBB41E-0406-F3AD-AA4C-474977488C24}"/>
          </ac:grpSpMkLst>
        </pc:grpChg>
        <pc:grpChg chg="add mod">
          <ac:chgData name="Soheil Abbasloo" userId="d71572ce-aea6-4a3a-9d7a-c1bc96c12f67" providerId="ADAL" clId="{ED41F9C1-8274-4F08-8693-1523C4FF26CB}" dt="2022-08-10T22:40:25.574" v="222" actId="1076"/>
          <ac:grpSpMkLst>
            <pc:docMk/>
            <pc:sldMk cId="3216256231" sldId="343"/>
            <ac:grpSpMk id="278" creationId="{E31854BF-BEA3-A53A-151E-53E66E341AED}"/>
          </ac:grpSpMkLst>
        </pc:grpChg>
        <pc:grpChg chg="add mod">
          <ac:chgData name="Soheil Abbasloo" userId="d71572ce-aea6-4a3a-9d7a-c1bc96c12f67" providerId="ADAL" clId="{ED41F9C1-8274-4F08-8693-1523C4FF26CB}" dt="2022-08-10T22:40:25.574" v="222" actId="1076"/>
          <ac:grpSpMkLst>
            <pc:docMk/>
            <pc:sldMk cId="3216256231" sldId="343"/>
            <ac:grpSpMk id="287" creationId="{6853AC38-EF80-631E-D0BC-7A84288C7695}"/>
          </ac:grpSpMkLst>
        </pc:grpChg>
        <pc:grpChg chg="add mod">
          <ac:chgData name="Soheil Abbasloo" userId="d71572ce-aea6-4a3a-9d7a-c1bc96c12f67" providerId="ADAL" clId="{ED41F9C1-8274-4F08-8693-1523C4FF26CB}" dt="2022-08-10T22:40:25.574" v="222" actId="1076"/>
          <ac:grpSpMkLst>
            <pc:docMk/>
            <pc:sldMk cId="3216256231" sldId="343"/>
            <ac:grpSpMk id="293" creationId="{4705F176-F45F-3B8A-ADA7-B9682D2064A5}"/>
          </ac:grpSpMkLst>
        </pc:grpChg>
        <pc:grpChg chg="add mod">
          <ac:chgData name="Soheil Abbasloo" userId="d71572ce-aea6-4a3a-9d7a-c1bc96c12f67" providerId="ADAL" clId="{ED41F9C1-8274-4F08-8693-1523C4FF26CB}" dt="2022-08-10T22:40:25.574" v="222" actId="1076"/>
          <ac:grpSpMkLst>
            <pc:docMk/>
            <pc:sldMk cId="3216256231" sldId="343"/>
            <ac:grpSpMk id="303" creationId="{81549B1E-713D-FDB0-B5FC-C02489A826DA}"/>
          </ac:grpSpMkLst>
        </pc:grpChg>
        <pc:cxnChg chg="del mod">
          <ac:chgData name="Soheil Abbasloo" userId="d71572ce-aea6-4a3a-9d7a-c1bc96c12f67" providerId="ADAL" clId="{ED41F9C1-8274-4F08-8693-1523C4FF26CB}" dt="2022-08-10T22:40:12.349" v="216" actId="478"/>
          <ac:cxnSpMkLst>
            <pc:docMk/>
            <pc:sldMk cId="3216256231" sldId="343"/>
            <ac:cxnSpMk id="7" creationId="{00000000-0000-0000-0000-000000000000}"/>
          </ac:cxnSpMkLst>
        </pc:cxnChg>
        <pc:cxnChg chg="del">
          <ac:chgData name="Soheil Abbasloo" userId="d71572ce-aea6-4a3a-9d7a-c1bc96c12f67" providerId="ADAL" clId="{ED41F9C1-8274-4F08-8693-1523C4FF26CB}" dt="2022-08-10T22:40:12.349" v="216" actId="478"/>
          <ac:cxnSpMkLst>
            <pc:docMk/>
            <pc:sldMk cId="3216256231" sldId="343"/>
            <ac:cxnSpMk id="87" creationId="{00000000-0000-0000-0000-000000000000}"/>
          </ac:cxnSpMkLst>
        </pc:cxnChg>
        <pc:cxnChg chg="del mod">
          <ac:chgData name="Soheil Abbasloo" userId="d71572ce-aea6-4a3a-9d7a-c1bc96c12f67" providerId="ADAL" clId="{ED41F9C1-8274-4F08-8693-1523C4FF26CB}" dt="2022-08-10T22:40:12.349" v="216" actId="478"/>
          <ac:cxnSpMkLst>
            <pc:docMk/>
            <pc:sldMk cId="3216256231" sldId="343"/>
            <ac:cxnSpMk id="105" creationId="{00000000-0000-0000-0000-000000000000}"/>
          </ac:cxnSpMkLst>
        </pc:cxnChg>
        <pc:cxnChg chg="del mod">
          <ac:chgData name="Soheil Abbasloo" userId="d71572ce-aea6-4a3a-9d7a-c1bc96c12f67" providerId="ADAL" clId="{ED41F9C1-8274-4F08-8693-1523C4FF26CB}" dt="2022-08-10T22:40:12.349" v="216" actId="478"/>
          <ac:cxnSpMkLst>
            <pc:docMk/>
            <pc:sldMk cId="3216256231" sldId="343"/>
            <ac:cxnSpMk id="106" creationId="{00000000-0000-0000-0000-000000000000}"/>
          </ac:cxnSpMkLst>
        </pc:cxnChg>
        <pc:cxnChg chg="add del mod">
          <ac:chgData name="Soheil Abbasloo" userId="d71572ce-aea6-4a3a-9d7a-c1bc96c12f67" providerId="ADAL" clId="{ED41F9C1-8274-4F08-8693-1523C4FF26CB}" dt="2022-08-10T22:40:19.572" v="220"/>
          <ac:cxnSpMkLst>
            <pc:docMk/>
            <pc:sldMk cId="3216256231" sldId="343"/>
            <ac:cxnSpMk id="174" creationId="{3AEF5147-77D9-2D03-C362-76120076B7DE}"/>
          </ac:cxnSpMkLst>
        </pc:cxnChg>
        <pc:cxnChg chg="add del mod">
          <ac:chgData name="Soheil Abbasloo" userId="d71572ce-aea6-4a3a-9d7a-c1bc96c12f67" providerId="ADAL" clId="{ED41F9C1-8274-4F08-8693-1523C4FF26CB}" dt="2022-08-10T22:40:19.572" v="220"/>
          <ac:cxnSpMkLst>
            <pc:docMk/>
            <pc:sldMk cId="3216256231" sldId="343"/>
            <ac:cxnSpMk id="175" creationId="{AB5B94A6-9869-A750-A02E-1DA767EC0863}"/>
          </ac:cxnSpMkLst>
        </pc:cxnChg>
        <pc:cxnChg chg="add del mod">
          <ac:chgData name="Soheil Abbasloo" userId="d71572ce-aea6-4a3a-9d7a-c1bc96c12f67" providerId="ADAL" clId="{ED41F9C1-8274-4F08-8693-1523C4FF26CB}" dt="2022-08-10T22:40:19.572" v="220"/>
          <ac:cxnSpMkLst>
            <pc:docMk/>
            <pc:sldMk cId="3216256231" sldId="343"/>
            <ac:cxnSpMk id="195" creationId="{09E155B2-FB85-2238-878F-7020A69B4A05}"/>
          </ac:cxnSpMkLst>
        </pc:cxnChg>
        <pc:cxnChg chg="add del mod">
          <ac:chgData name="Soheil Abbasloo" userId="d71572ce-aea6-4a3a-9d7a-c1bc96c12f67" providerId="ADAL" clId="{ED41F9C1-8274-4F08-8693-1523C4FF26CB}" dt="2022-08-10T22:40:19.572" v="220"/>
          <ac:cxnSpMkLst>
            <pc:docMk/>
            <pc:sldMk cId="3216256231" sldId="343"/>
            <ac:cxnSpMk id="196" creationId="{9D91FE93-B0BE-CF2D-5DAE-B3639990992A}"/>
          </ac:cxnSpMkLst>
        </pc:cxnChg>
        <pc:cxnChg chg="add mod">
          <ac:chgData name="Soheil Abbasloo" userId="d71572ce-aea6-4a3a-9d7a-c1bc96c12f67" providerId="ADAL" clId="{ED41F9C1-8274-4F08-8693-1523C4FF26CB}" dt="2022-08-10T22:40:25.574" v="222" actId="1076"/>
          <ac:cxnSpMkLst>
            <pc:docMk/>
            <pc:sldMk cId="3216256231" sldId="343"/>
            <ac:cxnSpMk id="264" creationId="{CD3CD635-7759-95C4-BD20-497710C4AF13}"/>
          </ac:cxnSpMkLst>
        </pc:cxnChg>
        <pc:cxnChg chg="add mod">
          <ac:chgData name="Soheil Abbasloo" userId="d71572ce-aea6-4a3a-9d7a-c1bc96c12f67" providerId="ADAL" clId="{ED41F9C1-8274-4F08-8693-1523C4FF26CB}" dt="2022-08-10T22:40:25.574" v="222" actId="1076"/>
          <ac:cxnSpMkLst>
            <pc:docMk/>
            <pc:sldMk cId="3216256231" sldId="343"/>
            <ac:cxnSpMk id="265" creationId="{5BF8A764-570D-05E7-4BBC-59A11A4C5426}"/>
          </ac:cxnSpMkLst>
        </pc:cxnChg>
        <pc:cxnChg chg="add mod">
          <ac:chgData name="Soheil Abbasloo" userId="d71572ce-aea6-4a3a-9d7a-c1bc96c12f67" providerId="ADAL" clId="{ED41F9C1-8274-4F08-8693-1523C4FF26CB}" dt="2022-08-10T22:40:25.574" v="222" actId="1076"/>
          <ac:cxnSpMkLst>
            <pc:docMk/>
            <pc:sldMk cId="3216256231" sldId="343"/>
            <ac:cxnSpMk id="285" creationId="{278072B7-9BAD-9DF0-89F3-984882FDCBD7}"/>
          </ac:cxnSpMkLst>
        </pc:cxnChg>
        <pc:cxnChg chg="add mod">
          <ac:chgData name="Soheil Abbasloo" userId="d71572ce-aea6-4a3a-9d7a-c1bc96c12f67" providerId="ADAL" clId="{ED41F9C1-8274-4F08-8693-1523C4FF26CB}" dt="2022-08-10T22:40:25.574" v="222" actId="1076"/>
          <ac:cxnSpMkLst>
            <pc:docMk/>
            <pc:sldMk cId="3216256231" sldId="343"/>
            <ac:cxnSpMk id="286" creationId="{2195B2C7-CBBF-A866-2C81-0154D43F85D0}"/>
          </ac:cxnSpMkLst>
        </pc:cxnChg>
      </pc:sldChg>
      <pc:sldChg chg="modSp add del mod modClrScheme chgLayout">
        <pc:chgData name="Soheil Abbasloo" userId="d71572ce-aea6-4a3a-9d7a-c1bc96c12f67" providerId="ADAL" clId="{ED41F9C1-8274-4F08-8693-1523C4FF26CB}" dt="2022-08-17T16:10:26.218" v="6093" actId="2696"/>
        <pc:sldMkLst>
          <pc:docMk/>
          <pc:sldMk cId="380704521" sldId="349"/>
        </pc:sldMkLst>
        <pc:spChg chg="mod ord">
          <ac:chgData name="Soheil Abbasloo" userId="d71572ce-aea6-4a3a-9d7a-c1bc96c12f67" providerId="ADAL" clId="{ED41F9C1-8274-4F08-8693-1523C4FF26CB}" dt="2022-08-10T22:35:24.382" v="148" actId="700"/>
          <ac:spMkLst>
            <pc:docMk/>
            <pc:sldMk cId="380704521" sldId="349"/>
            <ac:spMk id="2" creationId="{00000000-0000-0000-0000-000000000000}"/>
          </ac:spMkLst>
        </pc:spChg>
        <pc:spChg chg="mod ord">
          <ac:chgData name="Soheil Abbasloo" userId="d71572ce-aea6-4a3a-9d7a-c1bc96c12f67" providerId="ADAL" clId="{ED41F9C1-8274-4F08-8693-1523C4FF26CB}" dt="2022-08-10T22:43:07.854" v="246" actId="2711"/>
          <ac:spMkLst>
            <pc:docMk/>
            <pc:sldMk cId="380704521" sldId="349"/>
            <ac:spMk id="3" creationId="{00000000-0000-0000-0000-000000000000}"/>
          </ac:spMkLst>
        </pc:spChg>
      </pc:sldChg>
      <pc:sldChg chg="modSp del mod modClrScheme chgLayout">
        <pc:chgData name="Soheil Abbasloo" userId="d71572ce-aea6-4a3a-9d7a-c1bc96c12f67" providerId="ADAL" clId="{ED41F9C1-8274-4F08-8693-1523C4FF26CB}" dt="2022-08-17T16:43:41.270" v="6464" actId="47"/>
        <pc:sldMkLst>
          <pc:docMk/>
          <pc:sldMk cId="2059357201" sldId="350"/>
        </pc:sldMkLst>
        <pc:spChg chg="mod ord">
          <ac:chgData name="Soheil Abbasloo" userId="d71572ce-aea6-4a3a-9d7a-c1bc96c12f67" providerId="ADAL" clId="{ED41F9C1-8274-4F08-8693-1523C4FF26CB}" dt="2022-08-17T16:42:06.506" v="6452" actId="255"/>
          <ac:spMkLst>
            <pc:docMk/>
            <pc:sldMk cId="2059357201" sldId="350"/>
            <ac:spMk id="408" creationId="{00000000-0000-0000-0000-000000000000}"/>
          </ac:spMkLst>
        </pc:spChg>
        <pc:spChg chg="mod ord">
          <ac:chgData name="Soheil Abbasloo" userId="d71572ce-aea6-4a3a-9d7a-c1bc96c12f67" providerId="ADAL" clId="{ED41F9C1-8274-4F08-8693-1523C4FF26CB}" dt="2022-08-17T16:41:44.730" v="6450" actId="700"/>
          <ac:spMkLst>
            <pc:docMk/>
            <pc:sldMk cId="2059357201" sldId="350"/>
            <ac:spMk id="409" creationId="{00000000-0000-0000-0000-000000000000}"/>
          </ac:spMkLst>
        </pc:spChg>
      </pc:sldChg>
      <pc:sldChg chg="modSp del mod modClrScheme chgLayout">
        <pc:chgData name="Soheil Abbasloo" userId="d71572ce-aea6-4a3a-9d7a-c1bc96c12f67" providerId="ADAL" clId="{ED41F9C1-8274-4F08-8693-1523C4FF26CB}" dt="2022-08-17T16:41:44.730" v="6450" actId="700"/>
        <pc:sldMkLst>
          <pc:docMk/>
          <pc:sldMk cId="2122622024" sldId="352"/>
        </pc:sldMkLst>
        <pc:spChg chg="mod ord">
          <ac:chgData name="Soheil Abbasloo" userId="d71572ce-aea6-4a3a-9d7a-c1bc96c12f67" providerId="ADAL" clId="{ED41F9C1-8274-4F08-8693-1523C4FF26CB}" dt="2022-08-17T16:41:44.730" v="6450" actId="700"/>
          <ac:spMkLst>
            <pc:docMk/>
            <pc:sldMk cId="2122622024" sldId="352"/>
            <ac:spMk id="2" creationId="{00000000-0000-0000-0000-000000000000}"/>
          </ac:spMkLst>
        </pc:spChg>
        <pc:spChg chg="mod ord">
          <ac:chgData name="Soheil Abbasloo" userId="d71572ce-aea6-4a3a-9d7a-c1bc96c12f67" providerId="ADAL" clId="{ED41F9C1-8274-4F08-8693-1523C4FF26CB}" dt="2022-08-17T16:41:44.730" v="6450" actId="700"/>
          <ac:spMkLst>
            <pc:docMk/>
            <pc:sldMk cId="2122622024" sldId="352"/>
            <ac:spMk id="3" creationId="{00000000-0000-0000-0000-000000000000}"/>
          </ac:spMkLst>
        </pc:spChg>
      </pc:sldChg>
      <pc:sldChg chg="modSp del mod modClrScheme modAnim chgLayout">
        <pc:chgData name="Soheil Abbasloo" userId="d71572ce-aea6-4a3a-9d7a-c1bc96c12f67" providerId="ADAL" clId="{ED41F9C1-8274-4F08-8693-1523C4FF26CB}" dt="2022-08-17T16:56:51.020" v="6809" actId="6549"/>
        <pc:sldMkLst>
          <pc:docMk/>
          <pc:sldMk cId="3631821255" sldId="353"/>
        </pc:sldMkLst>
        <pc:spChg chg="mod ord">
          <ac:chgData name="Soheil Abbasloo" userId="d71572ce-aea6-4a3a-9d7a-c1bc96c12f67" providerId="ADAL" clId="{ED41F9C1-8274-4F08-8693-1523C4FF26CB}" dt="2022-08-17T16:56:33.400" v="6804" actId="207"/>
          <ac:spMkLst>
            <pc:docMk/>
            <pc:sldMk cId="3631821255" sldId="353"/>
            <ac:spMk id="1193" creationId="{00000000-0000-0000-0000-000000000000}"/>
          </ac:spMkLst>
        </pc:spChg>
        <pc:spChg chg="mod ord">
          <ac:chgData name="Soheil Abbasloo" userId="d71572ce-aea6-4a3a-9d7a-c1bc96c12f67" providerId="ADAL" clId="{ED41F9C1-8274-4F08-8693-1523C4FF26CB}" dt="2022-08-17T16:56:51.020" v="6809" actId="6549"/>
          <ac:spMkLst>
            <pc:docMk/>
            <pc:sldMk cId="3631821255" sldId="353"/>
            <ac:spMk id="1194" creationId="{00000000-0000-0000-0000-000000000000}"/>
          </ac:spMkLst>
        </pc:spChg>
      </pc:sldChg>
      <pc:sldChg chg="modSp del mod modClrScheme chgLayout">
        <pc:chgData name="Soheil Abbasloo" userId="d71572ce-aea6-4a3a-9d7a-c1bc96c12f67" providerId="ADAL" clId="{ED41F9C1-8274-4F08-8693-1523C4FF26CB}" dt="2022-08-17T16:56:18.804" v="6803" actId="5793"/>
        <pc:sldMkLst>
          <pc:docMk/>
          <pc:sldMk cId="3013321256" sldId="354"/>
        </pc:sldMkLst>
        <pc:spChg chg="mod ord">
          <ac:chgData name="Soheil Abbasloo" userId="d71572ce-aea6-4a3a-9d7a-c1bc96c12f67" providerId="ADAL" clId="{ED41F9C1-8274-4F08-8693-1523C4FF26CB}" dt="2022-08-17T16:56:16.351" v="6802" actId="255"/>
          <ac:spMkLst>
            <pc:docMk/>
            <pc:sldMk cId="3013321256" sldId="354"/>
            <ac:spMk id="1193" creationId="{00000000-0000-0000-0000-000000000000}"/>
          </ac:spMkLst>
        </pc:spChg>
        <pc:spChg chg="mod ord">
          <ac:chgData name="Soheil Abbasloo" userId="d71572ce-aea6-4a3a-9d7a-c1bc96c12f67" providerId="ADAL" clId="{ED41F9C1-8274-4F08-8693-1523C4FF26CB}" dt="2022-08-17T16:56:18.804" v="6803" actId="5793"/>
          <ac:spMkLst>
            <pc:docMk/>
            <pc:sldMk cId="3013321256" sldId="354"/>
            <ac:spMk id="1194"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3241441198" sldId="354"/>
        </pc:sldMkLst>
        <pc:spChg chg="mod ord">
          <ac:chgData name="Soheil Abbasloo" userId="d71572ce-aea6-4a3a-9d7a-c1bc96c12f67" providerId="ADAL" clId="{ED41F9C1-8274-4F08-8693-1523C4FF26CB}" dt="2022-08-10T22:35:24.551" v="156" actId="27636"/>
          <ac:spMkLst>
            <pc:docMk/>
            <pc:sldMk cId="3241441198" sldId="354"/>
            <ac:spMk id="2" creationId="{00000000-0000-0000-0000-000000000000}"/>
          </ac:spMkLst>
        </pc:spChg>
        <pc:spChg chg="mod ord">
          <ac:chgData name="Soheil Abbasloo" userId="d71572ce-aea6-4a3a-9d7a-c1bc96c12f67" providerId="ADAL" clId="{ED41F9C1-8274-4F08-8693-1523C4FF26CB}" dt="2022-08-10T22:35:24.382" v="148" actId="700"/>
          <ac:spMkLst>
            <pc:docMk/>
            <pc:sldMk cId="3241441198" sldId="354"/>
            <ac:spMk id="3" creationId="{00000000-0000-0000-0000-000000000000}"/>
          </ac:spMkLst>
        </pc:spChg>
      </pc:sldChg>
      <pc:sldChg chg="modSp del mod modClrScheme chgLayout">
        <pc:chgData name="Soheil Abbasloo" userId="d71572ce-aea6-4a3a-9d7a-c1bc96c12f67" providerId="ADAL" clId="{ED41F9C1-8274-4F08-8693-1523C4FF26CB}" dt="2022-08-17T16:41:44.730" v="6450" actId="700"/>
        <pc:sldMkLst>
          <pc:docMk/>
          <pc:sldMk cId="638976883" sldId="356"/>
        </pc:sldMkLst>
        <pc:spChg chg="mod ord">
          <ac:chgData name="Soheil Abbasloo" userId="d71572ce-aea6-4a3a-9d7a-c1bc96c12f67" providerId="ADAL" clId="{ED41F9C1-8274-4F08-8693-1523C4FF26CB}" dt="2022-08-17T16:41:44.730" v="6450" actId="700"/>
          <ac:spMkLst>
            <pc:docMk/>
            <pc:sldMk cId="638976883" sldId="356"/>
            <ac:spMk id="74754" creationId="{00000000-0000-0000-0000-000000000000}"/>
          </ac:spMkLst>
        </pc:spChg>
        <pc:spChg chg="mod ord">
          <ac:chgData name="Soheil Abbasloo" userId="d71572ce-aea6-4a3a-9d7a-c1bc96c12f67" providerId="ADAL" clId="{ED41F9C1-8274-4F08-8693-1523C4FF26CB}" dt="2022-08-17T16:41:44.730" v="6450" actId="700"/>
          <ac:spMkLst>
            <pc:docMk/>
            <pc:sldMk cId="638976883" sldId="356"/>
            <ac:spMk id="138244" creationId="{00000000-0000-0000-0000-000000000000}"/>
          </ac:spMkLst>
        </pc:spChg>
      </pc:sldChg>
      <pc:sldChg chg="modSp del mod modClrScheme chgLayout">
        <pc:chgData name="Soheil Abbasloo" userId="d71572ce-aea6-4a3a-9d7a-c1bc96c12f67" providerId="ADAL" clId="{ED41F9C1-8274-4F08-8693-1523C4FF26CB}" dt="2022-08-17T16:41:44.730" v="6450" actId="700"/>
        <pc:sldMkLst>
          <pc:docMk/>
          <pc:sldMk cId="1248167321" sldId="357"/>
        </pc:sldMkLst>
        <pc:spChg chg="mod ord">
          <ac:chgData name="Soheil Abbasloo" userId="d71572ce-aea6-4a3a-9d7a-c1bc96c12f67" providerId="ADAL" clId="{ED41F9C1-8274-4F08-8693-1523C4FF26CB}" dt="2022-08-17T16:41:44.730" v="6450" actId="700"/>
          <ac:spMkLst>
            <pc:docMk/>
            <pc:sldMk cId="1248167321" sldId="357"/>
            <ac:spMk id="76802" creationId="{00000000-0000-0000-0000-000000000000}"/>
          </ac:spMkLst>
        </pc:spChg>
        <pc:spChg chg="mod ord">
          <ac:chgData name="Soheil Abbasloo" userId="d71572ce-aea6-4a3a-9d7a-c1bc96c12f67" providerId="ADAL" clId="{ED41F9C1-8274-4F08-8693-1523C4FF26CB}" dt="2022-08-17T16:41:44.730" v="6450" actId="700"/>
          <ac:spMkLst>
            <pc:docMk/>
            <pc:sldMk cId="1248167321" sldId="357"/>
            <ac:spMk id="965635" creationId="{00000000-0000-0000-0000-000000000000}"/>
          </ac:spMkLst>
        </pc:spChg>
      </pc:sldChg>
      <pc:sldChg chg="modSp del mod modClrScheme modAnim chgLayout">
        <pc:chgData name="Soheil Abbasloo" userId="d71572ce-aea6-4a3a-9d7a-c1bc96c12f67" providerId="ADAL" clId="{ED41F9C1-8274-4F08-8693-1523C4FF26CB}" dt="2022-08-17T16:58:13.585" v="6812" actId="20577"/>
        <pc:sldMkLst>
          <pc:docMk/>
          <pc:sldMk cId="310972819" sldId="358"/>
        </pc:sldMkLst>
        <pc:spChg chg="mod ord">
          <ac:chgData name="Soheil Abbasloo" userId="d71572ce-aea6-4a3a-9d7a-c1bc96c12f67" providerId="ADAL" clId="{ED41F9C1-8274-4F08-8693-1523C4FF26CB}" dt="2022-08-17T16:58:03.107" v="6810" actId="207"/>
          <ac:spMkLst>
            <pc:docMk/>
            <pc:sldMk cId="310972819" sldId="358"/>
            <ac:spMk id="1193" creationId="{00000000-0000-0000-0000-000000000000}"/>
          </ac:spMkLst>
        </pc:spChg>
        <pc:spChg chg="mod ord">
          <ac:chgData name="Soheil Abbasloo" userId="d71572ce-aea6-4a3a-9d7a-c1bc96c12f67" providerId="ADAL" clId="{ED41F9C1-8274-4F08-8693-1523C4FF26CB}" dt="2022-08-17T16:58:13.585" v="6812" actId="20577"/>
          <ac:spMkLst>
            <pc:docMk/>
            <pc:sldMk cId="310972819" sldId="358"/>
            <ac:spMk id="1194"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106320093" sldId="359"/>
        </pc:sldMkLst>
        <pc:spChg chg="mod ord">
          <ac:chgData name="Soheil Abbasloo" userId="d71572ce-aea6-4a3a-9d7a-c1bc96c12f67" providerId="ADAL" clId="{ED41F9C1-8274-4F08-8693-1523C4FF26CB}" dt="2022-08-10T22:35:24.382" v="148" actId="700"/>
          <ac:spMkLst>
            <pc:docMk/>
            <pc:sldMk cId="106320093" sldId="359"/>
            <ac:spMk id="3" creationId="{00000000-0000-0000-0000-000000000000}"/>
          </ac:spMkLst>
        </pc:spChg>
        <pc:spChg chg="mod ord">
          <ac:chgData name="Soheil Abbasloo" userId="d71572ce-aea6-4a3a-9d7a-c1bc96c12f67" providerId="ADAL" clId="{ED41F9C1-8274-4F08-8693-1523C4FF26CB}" dt="2022-08-10T22:35:24.382" v="148" actId="700"/>
          <ac:spMkLst>
            <pc:docMk/>
            <pc:sldMk cId="106320093" sldId="359"/>
            <ac:spMk id="141314" creationId="{00000000-0000-0000-0000-000000000000}"/>
          </ac:spMkLst>
        </pc:spChg>
      </pc:sldChg>
      <pc:sldChg chg="modSp del mod modClrScheme chgLayout">
        <pc:chgData name="Soheil Abbasloo" userId="d71572ce-aea6-4a3a-9d7a-c1bc96c12f67" providerId="ADAL" clId="{ED41F9C1-8274-4F08-8693-1523C4FF26CB}" dt="2022-08-17T16:41:44.730" v="6450" actId="700"/>
        <pc:sldMkLst>
          <pc:docMk/>
          <pc:sldMk cId="3522808721" sldId="359"/>
        </pc:sldMkLst>
        <pc:spChg chg="mod ord">
          <ac:chgData name="Soheil Abbasloo" userId="d71572ce-aea6-4a3a-9d7a-c1bc96c12f67" providerId="ADAL" clId="{ED41F9C1-8274-4F08-8693-1523C4FF26CB}" dt="2022-08-17T16:41:44.730" v="6450" actId="700"/>
          <ac:spMkLst>
            <pc:docMk/>
            <pc:sldMk cId="3522808721" sldId="359"/>
            <ac:spMk id="2" creationId="{00000000-0000-0000-0000-000000000000}"/>
          </ac:spMkLst>
        </pc:spChg>
        <pc:spChg chg="mod ord">
          <ac:chgData name="Soheil Abbasloo" userId="d71572ce-aea6-4a3a-9d7a-c1bc96c12f67" providerId="ADAL" clId="{ED41F9C1-8274-4F08-8693-1523C4FF26CB}" dt="2022-08-17T16:41:44.730" v="6450" actId="700"/>
          <ac:spMkLst>
            <pc:docMk/>
            <pc:sldMk cId="3522808721" sldId="359"/>
            <ac:spMk id="3" creationId="{00000000-0000-0000-0000-000000000000}"/>
          </ac:spMkLst>
        </pc:spChg>
      </pc:sldChg>
      <pc:sldChg chg="addSp delSp modSp del mod modClrScheme chgLayout">
        <pc:chgData name="Soheil Abbasloo" userId="d71572ce-aea6-4a3a-9d7a-c1bc96c12f67" providerId="ADAL" clId="{ED41F9C1-8274-4F08-8693-1523C4FF26CB}" dt="2022-08-17T16:59:20.992" v="6816" actId="478"/>
        <pc:sldMkLst>
          <pc:docMk/>
          <pc:sldMk cId="1934852775" sldId="360"/>
        </pc:sldMkLst>
        <pc:spChg chg="add del mod ord">
          <ac:chgData name="Soheil Abbasloo" userId="d71572ce-aea6-4a3a-9d7a-c1bc96c12f67" providerId="ADAL" clId="{ED41F9C1-8274-4F08-8693-1523C4FF26CB}" dt="2022-08-17T16:59:18.362" v="6815" actId="700"/>
          <ac:spMkLst>
            <pc:docMk/>
            <pc:sldMk cId="1934852775" sldId="360"/>
            <ac:spMk id="2" creationId="{94DA6E92-C919-E116-42F0-33A95C736A93}"/>
          </ac:spMkLst>
        </pc:spChg>
        <pc:spChg chg="add del mod ord">
          <ac:chgData name="Soheil Abbasloo" userId="d71572ce-aea6-4a3a-9d7a-c1bc96c12f67" providerId="ADAL" clId="{ED41F9C1-8274-4F08-8693-1523C4FF26CB}" dt="2022-08-17T16:59:20.992" v="6816" actId="478"/>
          <ac:spMkLst>
            <pc:docMk/>
            <pc:sldMk cId="1934852775" sldId="360"/>
            <ac:spMk id="3" creationId="{03FDB5EB-4264-A673-6D7C-C54EFE7A9613}"/>
          </ac:spMkLst>
        </pc:spChg>
        <pc:spChg chg="mod ord">
          <ac:chgData name="Soheil Abbasloo" userId="d71572ce-aea6-4a3a-9d7a-c1bc96c12f67" providerId="ADAL" clId="{ED41F9C1-8274-4F08-8693-1523C4FF26CB}" dt="2022-08-17T16:59:18.362" v="6815" actId="700"/>
          <ac:spMkLst>
            <pc:docMk/>
            <pc:sldMk cId="1934852775" sldId="360"/>
            <ac:spMk id="5" creationId="{00000000-0000-0000-0000-000000000000}"/>
          </ac:spMkLst>
        </pc:spChg>
        <pc:spChg chg="del mod ord">
          <ac:chgData name="Soheil Abbasloo" userId="d71572ce-aea6-4a3a-9d7a-c1bc96c12f67" providerId="ADAL" clId="{ED41F9C1-8274-4F08-8693-1523C4FF26CB}" dt="2022-08-17T16:41:44.730" v="6450" actId="700"/>
          <ac:spMkLst>
            <pc:docMk/>
            <pc:sldMk cId="1934852775" sldId="360"/>
            <ac:spMk id="6" creationId="{00000000-0000-0000-0000-000000000000}"/>
          </ac:spMkLst>
        </pc:spChg>
      </pc:sldChg>
      <pc:sldChg chg="addSp modSp del mod modClrScheme chgLayout">
        <pc:chgData name="Soheil Abbasloo" userId="d71572ce-aea6-4a3a-9d7a-c1bc96c12f67" providerId="ADAL" clId="{ED41F9C1-8274-4F08-8693-1523C4FF26CB}" dt="2022-08-17T16:41:44.730" v="6450" actId="700"/>
        <pc:sldMkLst>
          <pc:docMk/>
          <pc:sldMk cId="3923471849" sldId="361"/>
        </pc:sldMkLst>
        <pc:spChg chg="mod ord">
          <ac:chgData name="Soheil Abbasloo" userId="d71572ce-aea6-4a3a-9d7a-c1bc96c12f67" providerId="ADAL" clId="{ED41F9C1-8274-4F08-8693-1523C4FF26CB}" dt="2022-08-17T16:41:44.730" v="6450" actId="700"/>
          <ac:spMkLst>
            <pc:docMk/>
            <pc:sldMk cId="3923471849" sldId="361"/>
            <ac:spMk id="2" creationId="{00000000-0000-0000-0000-000000000000}"/>
          </ac:spMkLst>
        </pc:spChg>
        <pc:spChg chg="add mod ord">
          <ac:chgData name="Soheil Abbasloo" userId="d71572ce-aea6-4a3a-9d7a-c1bc96c12f67" providerId="ADAL" clId="{ED41F9C1-8274-4F08-8693-1523C4FF26CB}" dt="2022-08-17T16:41:44.730" v="6450" actId="700"/>
          <ac:spMkLst>
            <pc:docMk/>
            <pc:sldMk cId="3923471849" sldId="361"/>
            <ac:spMk id="3" creationId="{F010A22B-AA9D-0F3B-3F10-E2C34A42A906}"/>
          </ac:spMkLst>
        </pc:spChg>
      </pc:sldChg>
      <pc:sldChg chg="addSp delSp modSp add del mod modClrScheme modAnim chgLayout modNotes">
        <pc:chgData name="Soheil Abbasloo" userId="d71572ce-aea6-4a3a-9d7a-c1bc96c12f67" providerId="ADAL" clId="{ED41F9C1-8274-4F08-8693-1523C4FF26CB}" dt="2022-08-17T16:10:26.218" v="6093" actId="2696"/>
        <pc:sldMkLst>
          <pc:docMk/>
          <pc:sldMk cId="170034789" sldId="362"/>
        </pc:sldMkLst>
        <pc:spChg chg="add del mod">
          <ac:chgData name="Soheil Abbasloo" userId="d71572ce-aea6-4a3a-9d7a-c1bc96c12f67" providerId="ADAL" clId="{ED41F9C1-8274-4F08-8693-1523C4FF26CB}" dt="2022-08-10T22:50:54.502" v="405"/>
          <ac:spMkLst>
            <pc:docMk/>
            <pc:sldMk cId="170034789" sldId="362"/>
            <ac:spMk id="26" creationId="{7C32CD23-9801-C7E7-950B-E8D767ABA279}"/>
          </ac:spMkLst>
        </pc:spChg>
        <pc:spChg chg="add del mod">
          <ac:chgData name="Soheil Abbasloo" userId="d71572ce-aea6-4a3a-9d7a-c1bc96c12f67" providerId="ADAL" clId="{ED41F9C1-8274-4F08-8693-1523C4FF26CB}" dt="2022-08-10T22:50:54.502" v="405"/>
          <ac:spMkLst>
            <pc:docMk/>
            <pc:sldMk cId="170034789" sldId="362"/>
            <ac:spMk id="27" creationId="{822361B8-76D5-01ED-04ED-A64400F734B2}"/>
          </ac:spMkLst>
        </pc:spChg>
        <pc:spChg chg="add del mod">
          <ac:chgData name="Soheil Abbasloo" userId="d71572ce-aea6-4a3a-9d7a-c1bc96c12f67" providerId="ADAL" clId="{ED41F9C1-8274-4F08-8693-1523C4FF26CB}" dt="2022-08-10T22:50:54.502" v="405"/>
          <ac:spMkLst>
            <pc:docMk/>
            <pc:sldMk cId="170034789" sldId="362"/>
            <ac:spMk id="28" creationId="{29E4F474-842F-B39C-987C-4B9FA72293BA}"/>
          </ac:spMkLst>
        </pc:spChg>
        <pc:spChg chg="add del mod">
          <ac:chgData name="Soheil Abbasloo" userId="d71572ce-aea6-4a3a-9d7a-c1bc96c12f67" providerId="ADAL" clId="{ED41F9C1-8274-4F08-8693-1523C4FF26CB}" dt="2022-08-10T22:50:54.502" v="405"/>
          <ac:spMkLst>
            <pc:docMk/>
            <pc:sldMk cId="170034789" sldId="362"/>
            <ac:spMk id="29" creationId="{88C7C473-C8C2-E3C3-DC7A-9132A8010B84}"/>
          </ac:spMkLst>
        </pc:spChg>
        <pc:spChg chg="add del mod">
          <ac:chgData name="Soheil Abbasloo" userId="d71572ce-aea6-4a3a-9d7a-c1bc96c12f67" providerId="ADAL" clId="{ED41F9C1-8274-4F08-8693-1523C4FF26CB}" dt="2022-08-10T22:50:54.502" v="405"/>
          <ac:spMkLst>
            <pc:docMk/>
            <pc:sldMk cId="170034789" sldId="362"/>
            <ac:spMk id="30" creationId="{7AD5A669-6089-01C6-B636-143B432477F7}"/>
          </ac:spMkLst>
        </pc:spChg>
        <pc:spChg chg="add del mod">
          <ac:chgData name="Soheil Abbasloo" userId="d71572ce-aea6-4a3a-9d7a-c1bc96c12f67" providerId="ADAL" clId="{ED41F9C1-8274-4F08-8693-1523C4FF26CB}" dt="2022-08-10T22:50:54.502" v="405"/>
          <ac:spMkLst>
            <pc:docMk/>
            <pc:sldMk cId="170034789" sldId="362"/>
            <ac:spMk id="31" creationId="{9FC843E0-5FEA-03FD-7A8B-30515B26F5F2}"/>
          </ac:spMkLst>
        </pc:spChg>
        <pc:spChg chg="add del mod">
          <ac:chgData name="Soheil Abbasloo" userId="d71572ce-aea6-4a3a-9d7a-c1bc96c12f67" providerId="ADAL" clId="{ED41F9C1-8274-4F08-8693-1523C4FF26CB}" dt="2022-08-10T22:50:54.502" v="405"/>
          <ac:spMkLst>
            <pc:docMk/>
            <pc:sldMk cId="170034789" sldId="362"/>
            <ac:spMk id="32" creationId="{CD974F69-52F0-2648-0EA6-DF46335B9A70}"/>
          </ac:spMkLst>
        </pc:spChg>
        <pc:spChg chg="add del mod">
          <ac:chgData name="Soheil Abbasloo" userId="d71572ce-aea6-4a3a-9d7a-c1bc96c12f67" providerId="ADAL" clId="{ED41F9C1-8274-4F08-8693-1523C4FF26CB}" dt="2022-08-10T22:50:54.502" v="405"/>
          <ac:spMkLst>
            <pc:docMk/>
            <pc:sldMk cId="170034789" sldId="362"/>
            <ac:spMk id="33" creationId="{732A5CDE-B512-6A4F-39F9-7261F5310849}"/>
          </ac:spMkLst>
        </pc:spChg>
        <pc:spChg chg="add del mod">
          <ac:chgData name="Soheil Abbasloo" userId="d71572ce-aea6-4a3a-9d7a-c1bc96c12f67" providerId="ADAL" clId="{ED41F9C1-8274-4F08-8693-1523C4FF26CB}" dt="2022-08-10T22:50:54.502" v="405"/>
          <ac:spMkLst>
            <pc:docMk/>
            <pc:sldMk cId="170034789" sldId="362"/>
            <ac:spMk id="34" creationId="{C535CB58-2B68-7209-A9E8-858E47D64318}"/>
          </ac:spMkLst>
        </pc:spChg>
        <pc:spChg chg="add del mod">
          <ac:chgData name="Soheil Abbasloo" userId="d71572ce-aea6-4a3a-9d7a-c1bc96c12f67" providerId="ADAL" clId="{ED41F9C1-8274-4F08-8693-1523C4FF26CB}" dt="2022-08-10T22:50:54.502" v="405"/>
          <ac:spMkLst>
            <pc:docMk/>
            <pc:sldMk cId="170034789" sldId="362"/>
            <ac:spMk id="35" creationId="{E0497F01-28D7-2624-578A-48A6DE316289}"/>
          </ac:spMkLst>
        </pc:spChg>
        <pc:spChg chg="add del mod">
          <ac:chgData name="Soheil Abbasloo" userId="d71572ce-aea6-4a3a-9d7a-c1bc96c12f67" providerId="ADAL" clId="{ED41F9C1-8274-4F08-8693-1523C4FF26CB}" dt="2022-08-10T22:50:54.502" v="405"/>
          <ac:spMkLst>
            <pc:docMk/>
            <pc:sldMk cId="170034789" sldId="362"/>
            <ac:spMk id="36" creationId="{EE7086B6-7B59-54A4-DA9D-471F1C8F473B}"/>
          </ac:spMkLst>
        </pc:spChg>
        <pc:spChg chg="add del mod">
          <ac:chgData name="Soheil Abbasloo" userId="d71572ce-aea6-4a3a-9d7a-c1bc96c12f67" providerId="ADAL" clId="{ED41F9C1-8274-4F08-8693-1523C4FF26CB}" dt="2022-08-10T22:50:54.502" v="405"/>
          <ac:spMkLst>
            <pc:docMk/>
            <pc:sldMk cId="170034789" sldId="362"/>
            <ac:spMk id="37" creationId="{46F8DB6F-323B-A89D-BB12-87D7DE58F070}"/>
          </ac:spMkLst>
        </pc:spChg>
        <pc:spChg chg="add del mod">
          <ac:chgData name="Soheil Abbasloo" userId="d71572ce-aea6-4a3a-9d7a-c1bc96c12f67" providerId="ADAL" clId="{ED41F9C1-8274-4F08-8693-1523C4FF26CB}" dt="2022-08-10T22:50:54.502" v="405"/>
          <ac:spMkLst>
            <pc:docMk/>
            <pc:sldMk cId="170034789" sldId="362"/>
            <ac:spMk id="38" creationId="{DDEAEBC3-E043-220C-2300-B831EFE49D33}"/>
          </ac:spMkLst>
        </pc:spChg>
        <pc:spChg chg="add del mod">
          <ac:chgData name="Soheil Abbasloo" userId="d71572ce-aea6-4a3a-9d7a-c1bc96c12f67" providerId="ADAL" clId="{ED41F9C1-8274-4F08-8693-1523C4FF26CB}" dt="2022-08-10T22:50:54.502" v="405"/>
          <ac:spMkLst>
            <pc:docMk/>
            <pc:sldMk cId="170034789" sldId="362"/>
            <ac:spMk id="39" creationId="{B77B5555-86B0-2085-96F0-4F618933B3C9}"/>
          </ac:spMkLst>
        </pc:spChg>
        <pc:spChg chg="add del mod">
          <ac:chgData name="Soheil Abbasloo" userId="d71572ce-aea6-4a3a-9d7a-c1bc96c12f67" providerId="ADAL" clId="{ED41F9C1-8274-4F08-8693-1523C4FF26CB}" dt="2022-08-10T22:50:54.502" v="405"/>
          <ac:spMkLst>
            <pc:docMk/>
            <pc:sldMk cId="170034789" sldId="362"/>
            <ac:spMk id="40" creationId="{8353B3CC-A6FC-052A-BDE5-903783C8986B}"/>
          </ac:spMkLst>
        </pc:spChg>
        <pc:spChg chg="add del mod">
          <ac:chgData name="Soheil Abbasloo" userId="d71572ce-aea6-4a3a-9d7a-c1bc96c12f67" providerId="ADAL" clId="{ED41F9C1-8274-4F08-8693-1523C4FF26CB}" dt="2022-08-10T22:50:54.502" v="405"/>
          <ac:spMkLst>
            <pc:docMk/>
            <pc:sldMk cId="170034789" sldId="362"/>
            <ac:spMk id="41" creationId="{673D3820-CFCF-AE01-FDDA-A8F9D2B834F5}"/>
          </ac:spMkLst>
        </pc:spChg>
        <pc:spChg chg="add del mod">
          <ac:chgData name="Soheil Abbasloo" userId="d71572ce-aea6-4a3a-9d7a-c1bc96c12f67" providerId="ADAL" clId="{ED41F9C1-8274-4F08-8693-1523C4FF26CB}" dt="2022-08-10T22:50:54.502" v="405"/>
          <ac:spMkLst>
            <pc:docMk/>
            <pc:sldMk cId="170034789" sldId="362"/>
            <ac:spMk id="42" creationId="{B0EE6E65-01F6-82EC-5482-C7C7485CCC5F}"/>
          </ac:spMkLst>
        </pc:spChg>
        <pc:spChg chg="add del mod">
          <ac:chgData name="Soheil Abbasloo" userId="d71572ce-aea6-4a3a-9d7a-c1bc96c12f67" providerId="ADAL" clId="{ED41F9C1-8274-4F08-8693-1523C4FF26CB}" dt="2022-08-10T22:50:54.502" v="405"/>
          <ac:spMkLst>
            <pc:docMk/>
            <pc:sldMk cId="170034789" sldId="362"/>
            <ac:spMk id="43" creationId="{32D7C7FC-1F75-FBA9-DA9A-4F60FD2D55B0}"/>
          </ac:spMkLst>
        </pc:spChg>
        <pc:spChg chg="add del mod">
          <ac:chgData name="Soheil Abbasloo" userId="d71572ce-aea6-4a3a-9d7a-c1bc96c12f67" providerId="ADAL" clId="{ED41F9C1-8274-4F08-8693-1523C4FF26CB}" dt="2022-08-10T22:50:54.502" v="405"/>
          <ac:spMkLst>
            <pc:docMk/>
            <pc:sldMk cId="170034789" sldId="362"/>
            <ac:spMk id="44" creationId="{EA7E02AA-78BA-ACDF-CA76-FC07D1CF18AD}"/>
          </ac:spMkLst>
        </pc:spChg>
        <pc:spChg chg="add del mod">
          <ac:chgData name="Soheil Abbasloo" userId="d71572ce-aea6-4a3a-9d7a-c1bc96c12f67" providerId="ADAL" clId="{ED41F9C1-8274-4F08-8693-1523C4FF26CB}" dt="2022-08-10T22:50:54.502" v="405"/>
          <ac:spMkLst>
            <pc:docMk/>
            <pc:sldMk cId="170034789" sldId="362"/>
            <ac:spMk id="45" creationId="{E3BD9E26-0B09-5FAA-13AA-9CEE15C8B74C}"/>
          </ac:spMkLst>
        </pc:spChg>
        <pc:spChg chg="add del mod">
          <ac:chgData name="Soheil Abbasloo" userId="d71572ce-aea6-4a3a-9d7a-c1bc96c12f67" providerId="ADAL" clId="{ED41F9C1-8274-4F08-8693-1523C4FF26CB}" dt="2022-08-10T22:50:54.502" v="405"/>
          <ac:spMkLst>
            <pc:docMk/>
            <pc:sldMk cId="170034789" sldId="362"/>
            <ac:spMk id="46" creationId="{2F5EB8F9-422B-25B2-446A-6DD426FB36B5}"/>
          </ac:spMkLst>
        </pc:spChg>
        <pc:spChg chg="add del mod">
          <ac:chgData name="Soheil Abbasloo" userId="d71572ce-aea6-4a3a-9d7a-c1bc96c12f67" providerId="ADAL" clId="{ED41F9C1-8274-4F08-8693-1523C4FF26CB}" dt="2022-08-10T22:50:54.502" v="405"/>
          <ac:spMkLst>
            <pc:docMk/>
            <pc:sldMk cId="170034789" sldId="362"/>
            <ac:spMk id="47" creationId="{B7014654-E6F4-8EC0-3E34-18716D76A0CE}"/>
          </ac:spMkLst>
        </pc:spChg>
        <pc:spChg chg="add mod">
          <ac:chgData name="Soheil Abbasloo" userId="d71572ce-aea6-4a3a-9d7a-c1bc96c12f67" providerId="ADAL" clId="{ED41F9C1-8274-4F08-8693-1523C4FF26CB}" dt="2022-08-10T22:50:59.919" v="407" actId="1076"/>
          <ac:spMkLst>
            <pc:docMk/>
            <pc:sldMk cId="170034789" sldId="362"/>
            <ac:spMk id="48" creationId="{760684F9-9E87-E6AD-32A0-D443C046067F}"/>
          </ac:spMkLst>
        </pc:spChg>
        <pc:spChg chg="add mod">
          <ac:chgData name="Soheil Abbasloo" userId="d71572ce-aea6-4a3a-9d7a-c1bc96c12f67" providerId="ADAL" clId="{ED41F9C1-8274-4F08-8693-1523C4FF26CB}" dt="2022-08-10T22:50:59.919" v="407" actId="1076"/>
          <ac:spMkLst>
            <pc:docMk/>
            <pc:sldMk cId="170034789" sldId="362"/>
            <ac:spMk id="49" creationId="{28CB1AF5-CA9D-5159-C9BA-30CD63313253}"/>
          </ac:spMkLst>
        </pc:spChg>
        <pc:spChg chg="add mod">
          <ac:chgData name="Soheil Abbasloo" userId="d71572ce-aea6-4a3a-9d7a-c1bc96c12f67" providerId="ADAL" clId="{ED41F9C1-8274-4F08-8693-1523C4FF26CB}" dt="2022-08-10T22:50:59.919" v="407" actId="1076"/>
          <ac:spMkLst>
            <pc:docMk/>
            <pc:sldMk cId="170034789" sldId="362"/>
            <ac:spMk id="50" creationId="{41C1F774-771F-18D3-3B3E-C8BE1CB1A303}"/>
          </ac:spMkLst>
        </pc:spChg>
        <pc:spChg chg="add mod">
          <ac:chgData name="Soheil Abbasloo" userId="d71572ce-aea6-4a3a-9d7a-c1bc96c12f67" providerId="ADAL" clId="{ED41F9C1-8274-4F08-8693-1523C4FF26CB}" dt="2022-08-10T22:50:59.919" v="407" actId="1076"/>
          <ac:spMkLst>
            <pc:docMk/>
            <pc:sldMk cId="170034789" sldId="362"/>
            <ac:spMk id="51" creationId="{B9A97C83-FE33-77F5-9727-23CD1645BC10}"/>
          </ac:spMkLst>
        </pc:spChg>
        <pc:spChg chg="add mod">
          <ac:chgData name="Soheil Abbasloo" userId="d71572ce-aea6-4a3a-9d7a-c1bc96c12f67" providerId="ADAL" clId="{ED41F9C1-8274-4F08-8693-1523C4FF26CB}" dt="2022-08-10T22:50:59.919" v="407" actId="1076"/>
          <ac:spMkLst>
            <pc:docMk/>
            <pc:sldMk cId="170034789" sldId="362"/>
            <ac:spMk id="52" creationId="{EF60915F-5EDD-BAF8-D7EB-69B94B1D4A5B}"/>
          </ac:spMkLst>
        </pc:spChg>
        <pc:spChg chg="add mod">
          <ac:chgData name="Soheil Abbasloo" userId="d71572ce-aea6-4a3a-9d7a-c1bc96c12f67" providerId="ADAL" clId="{ED41F9C1-8274-4F08-8693-1523C4FF26CB}" dt="2022-08-10T22:50:59.919" v="407" actId="1076"/>
          <ac:spMkLst>
            <pc:docMk/>
            <pc:sldMk cId="170034789" sldId="362"/>
            <ac:spMk id="53" creationId="{B6B7E3B3-D8D8-E8E9-E5AD-27BF6A2E88A3}"/>
          </ac:spMkLst>
        </pc:spChg>
        <pc:spChg chg="add mod">
          <ac:chgData name="Soheil Abbasloo" userId="d71572ce-aea6-4a3a-9d7a-c1bc96c12f67" providerId="ADAL" clId="{ED41F9C1-8274-4F08-8693-1523C4FF26CB}" dt="2022-08-10T22:50:59.919" v="407" actId="1076"/>
          <ac:spMkLst>
            <pc:docMk/>
            <pc:sldMk cId="170034789" sldId="362"/>
            <ac:spMk id="54" creationId="{35493043-8F2A-B562-60A7-5826CC4BA62C}"/>
          </ac:spMkLst>
        </pc:spChg>
        <pc:spChg chg="add mod">
          <ac:chgData name="Soheil Abbasloo" userId="d71572ce-aea6-4a3a-9d7a-c1bc96c12f67" providerId="ADAL" clId="{ED41F9C1-8274-4F08-8693-1523C4FF26CB}" dt="2022-08-10T22:50:59.919" v="407" actId="1076"/>
          <ac:spMkLst>
            <pc:docMk/>
            <pc:sldMk cId="170034789" sldId="362"/>
            <ac:spMk id="55" creationId="{362E4ED9-36E4-5DF3-A089-4B12040DDA16}"/>
          </ac:spMkLst>
        </pc:spChg>
        <pc:spChg chg="add mod">
          <ac:chgData name="Soheil Abbasloo" userId="d71572ce-aea6-4a3a-9d7a-c1bc96c12f67" providerId="ADAL" clId="{ED41F9C1-8274-4F08-8693-1523C4FF26CB}" dt="2022-08-10T22:50:59.919" v="407" actId="1076"/>
          <ac:spMkLst>
            <pc:docMk/>
            <pc:sldMk cId="170034789" sldId="362"/>
            <ac:spMk id="56" creationId="{F114534B-0E68-657D-E9AC-00146264FE55}"/>
          </ac:spMkLst>
        </pc:spChg>
        <pc:spChg chg="add mod">
          <ac:chgData name="Soheil Abbasloo" userId="d71572ce-aea6-4a3a-9d7a-c1bc96c12f67" providerId="ADAL" clId="{ED41F9C1-8274-4F08-8693-1523C4FF26CB}" dt="2022-08-10T22:50:59.919" v="407" actId="1076"/>
          <ac:spMkLst>
            <pc:docMk/>
            <pc:sldMk cId="170034789" sldId="362"/>
            <ac:spMk id="57" creationId="{2ED8E06F-B141-A085-9F72-E20EFF998E7A}"/>
          </ac:spMkLst>
        </pc:spChg>
        <pc:spChg chg="add mod">
          <ac:chgData name="Soheil Abbasloo" userId="d71572ce-aea6-4a3a-9d7a-c1bc96c12f67" providerId="ADAL" clId="{ED41F9C1-8274-4F08-8693-1523C4FF26CB}" dt="2022-08-10T22:50:59.919" v="407" actId="1076"/>
          <ac:spMkLst>
            <pc:docMk/>
            <pc:sldMk cId="170034789" sldId="362"/>
            <ac:spMk id="58" creationId="{C815E731-308D-0C37-9953-8BD569DC696E}"/>
          </ac:spMkLst>
        </pc:spChg>
        <pc:spChg chg="add mod">
          <ac:chgData name="Soheil Abbasloo" userId="d71572ce-aea6-4a3a-9d7a-c1bc96c12f67" providerId="ADAL" clId="{ED41F9C1-8274-4F08-8693-1523C4FF26CB}" dt="2022-08-10T22:50:59.919" v="407" actId="1076"/>
          <ac:spMkLst>
            <pc:docMk/>
            <pc:sldMk cId="170034789" sldId="362"/>
            <ac:spMk id="59" creationId="{DE8B159E-734F-C02E-E335-CD7822AC4D60}"/>
          </ac:spMkLst>
        </pc:spChg>
        <pc:spChg chg="add mod">
          <ac:chgData name="Soheil Abbasloo" userId="d71572ce-aea6-4a3a-9d7a-c1bc96c12f67" providerId="ADAL" clId="{ED41F9C1-8274-4F08-8693-1523C4FF26CB}" dt="2022-08-10T22:50:59.919" v="407" actId="1076"/>
          <ac:spMkLst>
            <pc:docMk/>
            <pc:sldMk cId="170034789" sldId="362"/>
            <ac:spMk id="60" creationId="{BA26C484-785F-8163-7F51-50240D90A481}"/>
          </ac:spMkLst>
        </pc:spChg>
        <pc:spChg chg="add mod">
          <ac:chgData name="Soheil Abbasloo" userId="d71572ce-aea6-4a3a-9d7a-c1bc96c12f67" providerId="ADAL" clId="{ED41F9C1-8274-4F08-8693-1523C4FF26CB}" dt="2022-08-10T22:50:59.919" v="407" actId="1076"/>
          <ac:spMkLst>
            <pc:docMk/>
            <pc:sldMk cId="170034789" sldId="362"/>
            <ac:spMk id="61" creationId="{D6183861-DB4F-09F5-1C94-69410B9B8FB7}"/>
          </ac:spMkLst>
        </pc:spChg>
        <pc:spChg chg="add mod">
          <ac:chgData name="Soheil Abbasloo" userId="d71572ce-aea6-4a3a-9d7a-c1bc96c12f67" providerId="ADAL" clId="{ED41F9C1-8274-4F08-8693-1523C4FF26CB}" dt="2022-08-10T22:50:59.919" v="407" actId="1076"/>
          <ac:spMkLst>
            <pc:docMk/>
            <pc:sldMk cId="170034789" sldId="362"/>
            <ac:spMk id="62" creationId="{3F21D32B-0D37-67CF-7361-E8C2FF688068}"/>
          </ac:spMkLst>
        </pc:spChg>
        <pc:spChg chg="add mod">
          <ac:chgData name="Soheil Abbasloo" userId="d71572ce-aea6-4a3a-9d7a-c1bc96c12f67" providerId="ADAL" clId="{ED41F9C1-8274-4F08-8693-1523C4FF26CB}" dt="2022-08-10T22:50:59.919" v="407" actId="1076"/>
          <ac:spMkLst>
            <pc:docMk/>
            <pc:sldMk cId="170034789" sldId="362"/>
            <ac:spMk id="63" creationId="{87587D18-E7D1-9B61-1041-47857FC2DE81}"/>
          </ac:spMkLst>
        </pc:spChg>
        <pc:spChg chg="add mod">
          <ac:chgData name="Soheil Abbasloo" userId="d71572ce-aea6-4a3a-9d7a-c1bc96c12f67" providerId="ADAL" clId="{ED41F9C1-8274-4F08-8693-1523C4FF26CB}" dt="2022-08-10T22:50:59.919" v="407" actId="1076"/>
          <ac:spMkLst>
            <pc:docMk/>
            <pc:sldMk cId="170034789" sldId="362"/>
            <ac:spMk id="64" creationId="{0DEE5B5E-7256-BFDF-6019-E463A275CE7C}"/>
          </ac:spMkLst>
        </pc:spChg>
        <pc:spChg chg="add mod">
          <ac:chgData name="Soheil Abbasloo" userId="d71572ce-aea6-4a3a-9d7a-c1bc96c12f67" providerId="ADAL" clId="{ED41F9C1-8274-4F08-8693-1523C4FF26CB}" dt="2022-08-10T22:50:59.919" v="407" actId="1076"/>
          <ac:spMkLst>
            <pc:docMk/>
            <pc:sldMk cId="170034789" sldId="362"/>
            <ac:spMk id="65" creationId="{A82A2DD1-F24B-3802-A0A0-70E431722A57}"/>
          </ac:spMkLst>
        </pc:spChg>
        <pc:spChg chg="add mod">
          <ac:chgData name="Soheil Abbasloo" userId="d71572ce-aea6-4a3a-9d7a-c1bc96c12f67" providerId="ADAL" clId="{ED41F9C1-8274-4F08-8693-1523C4FF26CB}" dt="2022-08-10T22:50:59.919" v="407" actId="1076"/>
          <ac:spMkLst>
            <pc:docMk/>
            <pc:sldMk cId="170034789" sldId="362"/>
            <ac:spMk id="66" creationId="{70CCAE26-865A-77FD-6E77-BF605B61E7A8}"/>
          </ac:spMkLst>
        </pc:spChg>
        <pc:spChg chg="add mod">
          <ac:chgData name="Soheil Abbasloo" userId="d71572ce-aea6-4a3a-9d7a-c1bc96c12f67" providerId="ADAL" clId="{ED41F9C1-8274-4F08-8693-1523C4FF26CB}" dt="2022-08-10T22:50:59.919" v="407" actId="1076"/>
          <ac:spMkLst>
            <pc:docMk/>
            <pc:sldMk cId="170034789" sldId="362"/>
            <ac:spMk id="67" creationId="{DE320BFB-A3FB-60E5-A67D-FB8094FF5EDC}"/>
          </ac:spMkLst>
        </pc:spChg>
        <pc:spChg chg="add mod">
          <ac:chgData name="Soheil Abbasloo" userId="d71572ce-aea6-4a3a-9d7a-c1bc96c12f67" providerId="ADAL" clId="{ED41F9C1-8274-4F08-8693-1523C4FF26CB}" dt="2022-08-10T22:50:59.919" v="407" actId="1076"/>
          <ac:spMkLst>
            <pc:docMk/>
            <pc:sldMk cId="170034789" sldId="362"/>
            <ac:spMk id="68" creationId="{A5BD1B15-E938-C1EA-30A3-763A0E369A49}"/>
          </ac:spMkLst>
        </pc:spChg>
        <pc:spChg chg="add mod">
          <ac:chgData name="Soheil Abbasloo" userId="d71572ce-aea6-4a3a-9d7a-c1bc96c12f67" providerId="ADAL" clId="{ED41F9C1-8274-4F08-8693-1523C4FF26CB}" dt="2022-08-10T22:50:59.919" v="407" actId="1076"/>
          <ac:spMkLst>
            <pc:docMk/>
            <pc:sldMk cId="170034789" sldId="362"/>
            <ac:spMk id="69" creationId="{0EA181EE-CDB0-2296-44F3-ABFA70A3A17E}"/>
          </ac:spMkLst>
        </pc:spChg>
        <pc:spChg chg="mod ord">
          <ac:chgData name="Soheil Abbasloo" userId="d71572ce-aea6-4a3a-9d7a-c1bc96c12f67" providerId="ADAL" clId="{ED41F9C1-8274-4F08-8693-1523C4FF26CB}" dt="2022-08-10T22:52:40.196" v="433" actId="255"/>
          <ac:spMkLst>
            <pc:docMk/>
            <pc:sldMk cId="170034789" sldId="362"/>
            <ac:spMk id="80899"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1"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2"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3"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4"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5"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6"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7"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8"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09"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0"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1"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2"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3"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4"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5"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6"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7"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8"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19"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20"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21" creationId="{00000000-0000-0000-0000-000000000000}"/>
          </ac:spMkLst>
        </pc:spChg>
        <pc:spChg chg="del">
          <ac:chgData name="Soheil Abbasloo" userId="d71572ce-aea6-4a3a-9d7a-c1bc96c12f67" providerId="ADAL" clId="{ED41F9C1-8274-4F08-8693-1523C4FF26CB}" dt="2022-08-10T22:50:40.417" v="401" actId="478"/>
          <ac:spMkLst>
            <pc:docMk/>
            <pc:sldMk cId="170034789" sldId="362"/>
            <ac:spMk id="80922" creationId="{00000000-0000-0000-0000-000000000000}"/>
          </ac:spMkLst>
        </pc:spChg>
        <pc:spChg chg="mod ord">
          <ac:chgData name="Soheil Abbasloo" userId="d71572ce-aea6-4a3a-9d7a-c1bc96c12f67" providerId="ADAL" clId="{ED41F9C1-8274-4F08-8693-1523C4FF26CB}" dt="2022-08-10T22:51:15.160" v="410" actId="27636"/>
          <ac:spMkLst>
            <pc:docMk/>
            <pc:sldMk cId="170034789" sldId="362"/>
            <ac:spMk id="996355" creationId="{00000000-0000-0000-0000-000000000000}"/>
          </ac:spMkLst>
        </pc:spChg>
      </pc:sldChg>
      <pc:sldChg chg="addSp delSp modSp del mod modClrScheme chgLayout">
        <pc:chgData name="Soheil Abbasloo" userId="d71572ce-aea6-4a3a-9d7a-c1bc96c12f67" providerId="ADAL" clId="{ED41F9C1-8274-4F08-8693-1523C4FF26CB}" dt="2022-08-17T17:02:58.982" v="6818" actId="700"/>
        <pc:sldMkLst>
          <pc:docMk/>
          <pc:sldMk cId="4241321036" sldId="362"/>
        </pc:sldMkLst>
        <pc:spChg chg="add del mod ord">
          <ac:chgData name="Soheil Abbasloo" userId="d71572ce-aea6-4a3a-9d7a-c1bc96c12f67" providerId="ADAL" clId="{ED41F9C1-8274-4F08-8693-1523C4FF26CB}" dt="2022-08-17T17:02:53.195" v="6817" actId="700"/>
          <ac:spMkLst>
            <pc:docMk/>
            <pc:sldMk cId="4241321036" sldId="362"/>
            <ac:spMk id="2" creationId="{07EAFD1C-FA6F-067D-1CEE-2323F80871C9}"/>
          </ac:spMkLst>
        </pc:spChg>
        <pc:spChg chg="add del mod ord">
          <ac:chgData name="Soheil Abbasloo" userId="d71572ce-aea6-4a3a-9d7a-c1bc96c12f67" providerId="ADAL" clId="{ED41F9C1-8274-4F08-8693-1523C4FF26CB}" dt="2022-08-17T17:02:53.195" v="6817" actId="700"/>
          <ac:spMkLst>
            <pc:docMk/>
            <pc:sldMk cId="4241321036" sldId="362"/>
            <ac:spMk id="3" creationId="{BE9F7F0B-3A7F-2188-943A-F66183192511}"/>
          </ac:spMkLst>
        </pc:spChg>
        <pc:spChg chg="add del mod ord">
          <ac:chgData name="Soheil Abbasloo" userId="d71572ce-aea6-4a3a-9d7a-c1bc96c12f67" providerId="ADAL" clId="{ED41F9C1-8274-4F08-8693-1523C4FF26CB}" dt="2022-08-17T17:02:58.982" v="6818" actId="700"/>
          <ac:spMkLst>
            <pc:docMk/>
            <pc:sldMk cId="4241321036" sldId="362"/>
            <ac:spMk id="4" creationId="{717C0479-C80B-69D9-3B01-B1BA903C742E}"/>
          </ac:spMkLst>
        </pc:spChg>
        <pc:spChg chg="mod ord">
          <ac:chgData name="Soheil Abbasloo" userId="d71572ce-aea6-4a3a-9d7a-c1bc96c12f67" providerId="ADAL" clId="{ED41F9C1-8274-4F08-8693-1523C4FF26CB}" dt="2022-08-17T17:02:58.982" v="6818" actId="700"/>
          <ac:spMkLst>
            <pc:docMk/>
            <pc:sldMk cId="4241321036" sldId="362"/>
            <ac:spMk id="1214" creationId="{00000000-0000-0000-0000-000000000000}"/>
          </ac:spMkLst>
        </pc:spChg>
      </pc:sldChg>
      <pc:sldChg chg="addSp delSp modSp add del mod modClrScheme modAnim chgLayout modNotes">
        <pc:chgData name="Soheil Abbasloo" userId="d71572ce-aea6-4a3a-9d7a-c1bc96c12f67" providerId="ADAL" clId="{ED41F9C1-8274-4F08-8693-1523C4FF26CB}" dt="2022-08-17T16:10:26.218" v="6093" actId="2696"/>
        <pc:sldMkLst>
          <pc:docMk/>
          <pc:sldMk cId="2542666118" sldId="363"/>
        </pc:sldMkLst>
        <pc:spChg chg="add del mod">
          <ac:chgData name="Soheil Abbasloo" userId="d71572ce-aea6-4a3a-9d7a-c1bc96c12f67" providerId="ADAL" clId="{ED41F9C1-8274-4F08-8693-1523C4FF26CB}" dt="2022-08-10T22:51:47.317" v="414" actId="478"/>
          <ac:spMkLst>
            <pc:docMk/>
            <pc:sldMk cId="2542666118" sldId="363"/>
            <ac:spMk id="26" creationId="{E3FD9C0B-FE7E-DE86-D6FF-51061CF21925}"/>
          </ac:spMkLst>
        </pc:spChg>
        <pc:spChg chg="add del mod">
          <ac:chgData name="Soheil Abbasloo" userId="d71572ce-aea6-4a3a-9d7a-c1bc96c12f67" providerId="ADAL" clId="{ED41F9C1-8274-4F08-8693-1523C4FF26CB}" dt="2022-08-10T22:51:47.317" v="414" actId="478"/>
          <ac:spMkLst>
            <pc:docMk/>
            <pc:sldMk cId="2542666118" sldId="363"/>
            <ac:spMk id="27" creationId="{F7DC7706-A365-B82F-EF2F-EA1ABFB39FF7}"/>
          </ac:spMkLst>
        </pc:spChg>
        <pc:spChg chg="add del mod">
          <ac:chgData name="Soheil Abbasloo" userId="d71572ce-aea6-4a3a-9d7a-c1bc96c12f67" providerId="ADAL" clId="{ED41F9C1-8274-4F08-8693-1523C4FF26CB}" dt="2022-08-10T22:51:47.317" v="414" actId="478"/>
          <ac:spMkLst>
            <pc:docMk/>
            <pc:sldMk cId="2542666118" sldId="363"/>
            <ac:spMk id="28" creationId="{FC29E051-626D-5C82-024E-0EFFC05B739B}"/>
          </ac:spMkLst>
        </pc:spChg>
        <pc:spChg chg="add del mod">
          <ac:chgData name="Soheil Abbasloo" userId="d71572ce-aea6-4a3a-9d7a-c1bc96c12f67" providerId="ADAL" clId="{ED41F9C1-8274-4F08-8693-1523C4FF26CB}" dt="2022-08-10T22:51:47.317" v="414" actId="478"/>
          <ac:spMkLst>
            <pc:docMk/>
            <pc:sldMk cId="2542666118" sldId="363"/>
            <ac:spMk id="29" creationId="{B4E2EB69-6690-2F5D-E965-C720199BFE1B}"/>
          </ac:spMkLst>
        </pc:spChg>
        <pc:spChg chg="add del mod">
          <ac:chgData name="Soheil Abbasloo" userId="d71572ce-aea6-4a3a-9d7a-c1bc96c12f67" providerId="ADAL" clId="{ED41F9C1-8274-4F08-8693-1523C4FF26CB}" dt="2022-08-10T22:51:47.317" v="414" actId="478"/>
          <ac:spMkLst>
            <pc:docMk/>
            <pc:sldMk cId="2542666118" sldId="363"/>
            <ac:spMk id="30" creationId="{9E48E25B-EA6D-07EE-8C8E-7875F125E56B}"/>
          </ac:spMkLst>
        </pc:spChg>
        <pc:spChg chg="add del mod">
          <ac:chgData name="Soheil Abbasloo" userId="d71572ce-aea6-4a3a-9d7a-c1bc96c12f67" providerId="ADAL" clId="{ED41F9C1-8274-4F08-8693-1523C4FF26CB}" dt="2022-08-10T22:51:47.317" v="414" actId="478"/>
          <ac:spMkLst>
            <pc:docMk/>
            <pc:sldMk cId="2542666118" sldId="363"/>
            <ac:spMk id="31" creationId="{93A6AFAE-51CE-3DA6-2F61-F060C9D11F8D}"/>
          </ac:spMkLst>
        </pc:spChg>
        <pc:spChg chg="add del mod">
          <ac:chgData name="Soheil Abbasloo" userId="d71572ce-aea6-4a3a-9d7a-c1bc96c12f67" providerId="ADAL" clId="{ED41F9C1-8274-4F08-8693-1523C4FF26CB}" dt="2022-08-10T22:51:47.317" v="414" actId="478"/>
          <ac:spMkLst>
            <pc:docMk/>
            <pc:sldMk cId="2542666118" sldId="363"/>
            <ac:spMk id="32" creationId="{CE87A191-AD69-92D3-307A-05A41CF805EB}"/>
          </ac:spMkLst>
        </pc:spChg>
        <pc:spChg chg="add del mod">
          <ac:chgData name="Soheil Abbasloo" userId="d71572ce-aea6-4a3a-9d7a-c1bc96c12f67" providerId="ADAL" clId="{ED41F9C1-8274-4F08-8693-1523C4FF26CB}" dt="2022-08-10T22:51:47.317" v="414" actId="478"/>
          <ac:spMkLst>
            <pc:docMk/>
            <pc:sldMk cId="2542666118" sldId="363"/>
            <ac:spMk id="33" creationId="{D89968CB-3526-6EBC-32C7-16D27CF4777F}"/>
          </ac:spMkLst>
        </pc:spChg>
        <pc:spChg chg="add del mod">
          <ac:chgData name="Soheil Abbasloo" userId="d71572ce-aea6-4a3a-9d7a-c1bc96c12f67" providerId="ADAL" clId="{ED41F9C1-8274-4F08-8693-1523C4FF26CB}" dt="2022-08-10T22:51:47.317" v="414" actId="478"/>
          <ac:spMkLst>
            <pc:docMk/>
            <pc:sldMk cId="2542666118" sldId="363"/>
            <ac:spMk id="34" creationId="{EE433394-F117-13B7-6891-C9C531101745}"/>
          </ac:spMkLst>
        </pc:spChg>
        <pc:spChg chg="add del mod">
          <ac:chgData name="Soheil Abbasloo" userId="d71572ce-aea6-4a3a-9d7a-c1bc96c12f67" providerId="ADAL" clId="{ED41F9C1-8274-4F08-8693-1523C4FF26CB}" dt="2022-08-10T22:51:47.317" v="414" actId="478"/>
          <ac:spMkLst>
            <pc:docMk/>
            <pc:sldMk cId="2542666118" sldId="363"/>
            <ac:spMk id="35" creationId="{18F4048E-7033-89F2-23A3-0C080BFC822E}"/>
          </ac:spMkLst>
        </pc:spChg>
        <pc:spChg chg="add del mod">
          <ac:chgData name="Soheil Abbasloo" userId="d71572ce-aea6-4a3a-9d7a-c1bc96c12f67" providerId="ADAL" clId="{ED41F9C1-8274-4F08-8693-1523C4FF26CB}" dt="2022-08-10T22:51:47.317" v="414" actId="478"/>
          <ac:spMkLst>
            <pc:docMk/>
            <pc:sldMk cId="2542666118" sldId="363"/>
            <ac:spMk id="36" creationId="{84C23278-DD25-D24C-8DFD-8D0BE54C6EA5}"/>
          </ac:spMkLst>
        </pc:spChg>
        <pc:spChg chg="add del mod">
          <ac:chgData name="Soheil Abbasloo" userId="d71572ce-aea6-4a3a-9d7a-c1bc96c12f67" providerId="ADAL" clId="{ED41F9C1-8274-4F08-8693-1523C4FF26CB}" dt="2022-08-10T22:51:47.317" v="414" actId="478"/>
          <ac:spMkLst>
            <pc:docMk/>
            <pc:sldMk cId="2542666118" sldId="363"/>
            <ac:spMk id="37" creationId="{02F5AABA-32A0-D610-EB8B-83C7322DD885}"/>
          </ac:spMkLst>
        </pc:spChg>
        <pc:spChg chg="add del mod">
          <ac:chgData name="Soheil Abbasloo" userId="d71572ce-aea6-4a3a-9d7a-c1bc96c12f67" providerId="ADAL" clId="{ED41F9C1-8274-4F08-8693-1523C4FF26CB}" dt="2022-08-10T22:51:47.317" v="414" actId="478"/>
          <ac:spMkLst>
            <pc:docMk/>
            <pc:sldMk cId="2542666118" sldId="363"/>
            <ac:spMk id="38" creationId="{0169348D-FCDA-A732-39B8-AAD4688A8055}"/>
          </ac:spMkLst>
        </pc:spChg>
        <pc:spChg chg="add del mod">
          <ac:chgData name="Soheil Abbasloo" userId="d71572ce-aea6-4a3a-9d7a-c1bc96c12f67" providerId="ADAL" clId="{ED41F9C1-8274-4F08-8693-1523C4FF26CB}" dt="2022-08-10T22:51:47.317" v="414" actId="478"/>
          <ac:spMkLst>
            <pc:docMk/>
            <pc:sldMk cId="2542666118" sldId="363"/>
            <ac:spMk id="39" creationId="{30AEA318-9209-A4C3-6895-46A9C5243602}"/>
          </ac:spMkLst>
        </pc:spChg>
        <pc:spChg chg="add del mod">
          <ac:chgData name="Soheil Abbasloo" userId="d71572ce-aea6-4a3a-9d7a-c1bc96c12f67" providerId="ADAL" clId="{ED41F9C1-8274-4F08-8693-1523C4FF26CB}" dt="2022-08-10T22:51:47.317" v="414" actId="478"/>
          <ac:spMkLst>
            <pc:docMk/>
            <pc:sldMk cId="2542666118" sldId="363"/>
            <ac:spMk id="40" creationId="{61CFDCF2-ABE7-8DAE-6914-71DF31C9E9FF}"/>
          </ac:spMkLst>
        </pc:spChg>
        <pc:spChg chg="add del mod">
          <ac:chgData name="Soheil Abbasloo" userId="d71572ce-aea6-4a3a-9d7a-c1bc96c12f67" providerId="ADAL" clId="{ED41F9C1-8274-4F08-8693-1523C4FF26CB}" dt="2022-08-10T22:51:47.317" v="414" actId="478"/>
          <ac:spMkLst>
            <pc:docMk/>
            <pc:sldMk cId="2542666118" sldId="363"/>
            <ac:spMk id="41" creationId="{39870691-0BCF-D1A5-BFB7-D11CCBCD0117}"/>
          </ac:spMkLst>
        </pc:spChg>
        <pc:spChg chg="add del mod">
          <ac:chgData name="Soheil Abbasloo" userId="d71572ce-aea6-4a3a-9d7a-c1bc96c12f67" providerId="ADAL" clId="{ED41F9C1-8274-4F08-8693-1523C4FF26CB}" dt="2022-08-10T22:51:47.317" v="414" actId="478"/>
          <ac:spMkLst>
            <pc:docMk/>
            <pc:sldMk cId="2542666118" sldId="363"/>
            <ac:spMk id="42" creationId="{4FEB60E9-83B4-126F-6791-4A3E1D089888}"/>
          </ac:spMkLst>
        </pc:spChg>
        <pc:spChg chg="add del mod">
          <ac:chgData name="Soheil Abbasloo" userId="d71572ce-aea6-4a3a-9d7a-c1bc96c12f67" providerId="ADAL" clId="{ED41F9C1-8274-4F08-8693-1523C4FF26CB}" dt="2022-08-10T22:51:47.317" v="414" actId="478"/>
          <ac:spMkLst>
            <pc:docMk/>
            <pc:sldMk cId="2542666118" sldId="363"/>
            <ac:spMk id="43" creationId="{729FC022-DD5B-DF28-E358-E922F9F90635}"/>
          </ac:spMkLst>
        </pc:spChg>
        <pc:spChg chg="add del mod">
          <ac:chgData name="Soheil Abbasloo" userId="d71572ce-aea6-4a3a-9d7a-c1bc96c12f67" providerId="ADAL" clId="{ED41F9C1-8274-4F08-8693-1523C4FF26CB}" dt="2022-08-10T22:51:47.317" v="414" actId="478"/>
          <ac:spMkLst>
            <pc:docMk/>
            <pc:sldMk cId="2542666118" sldId="363"/>
            <ac:spMk id="44" creationId="{64E32F64-B1D4-7CBB-51BD-AABE16AB0AB5}"/>
          </ac:spMkLst>
        </pc:spChg>
        <pc:spChg chg="add del mod">
          <ac:chgData name="Soheil Abbasloo" userId="d71572ce-aea6-4a3a-9d7a-c1bc96c12f67" providerId="ADAL" clId="{ED41F9C1-8274-4F08-8693-1523C4FF26CB}" dt="2022-08-10T22:51:47.317" v="414" actId="478"/>
          <ac:spMkLst>
            <pc:docMk/>
            <pc:sldMk cId="2542666118" sldId="363"/>
            <ac:spMk id="45" creationId="{AA46DB11-0A37-D235-7303-EAEE3833EC89}"/>
          </ac:spMkLst>
        </pc:spChg>
        <pc:spChg chg="add del mod">
          <ac:chgData name="Soheil Abbasloo" userId="d71572ce-aea6-4a3a-9d7a-c1bc96c12f67" providerId="ADAL" clId="{ED41F9C1-8274-4F08-8693-1523C4FF26CB}" dt="2022-08-10T22:51:47.317" v="414" actId="478"/>
          <ac:spMkLst>
            <pc:docMk/>
            <pc:sldMk cId="2542666118" sldId="363"/>
            <ac:spMk id="46" creationId="{46F9D587-A483-DC8C-0E8C-0E37EEFC5B1E}"/>
          </ac:spMkLst>
        </pc:spChg>
        <pc:spChg chg="add del mod">
          <ac:chgData name="Soheil Abbasloo" userId="d71572ce-aea6-4a3a-9d7a-c1bc96c12f67" providerId="ADAL" clId="{ED41F9C1-8274-4F08-8693-1523C4FF26CB}" dt="2022-08-10T22:51:47.317" v="414" actId="478"/>
          <ac:spMkLst>
            <pc:docMk/>
            <pc:sldMk cId="2542666118" sldId="363"/>
            <ac:spMk id="47" creationId="{9FB11CA3-21E6-5042-983D-2E9C21E6E29D}"/>
          </ac:spMkLst>
        </pc:spChg>
        <pc:spChg chg="add del mod">
          <ac:chgData name="Soheil Abbasloo" userId="d71572ce-aea6-4a3a-9d7a-c1bc96c12f67" providerId="ADAL" clId="{ED41F9C1-8274-4F08-8693-1523C4FF26CB}" dt="2022-08-10T22:51:49.858" v="418"/>
          <ac:spMkLst>
            <pc:docMk/>
            <pc:sldMk cId="2542666118" sldId="363"/>
            <ac:spMk id="48" creationId="{CDB7CCE0-D458-BAA7-1A42-5E9B8A12FD60}"/>
          </ac:spMkLst>
        </pc:spChg>
        <pc:spChg chg="add del mod">
          <ac:chgData name="Soheil Abbasloo" userId="d71572ce-aea6-4a3a-9d7a-c1bc96c12f67" providerId="ADAL" clId="{ED41F9C1-8274-4F08-8693-1523C4FF26CB}" dt="2022-08-10T22:51:49.858" v="418"/>
          <ac:spMkLst>
            <pc:docMk/>
            <pc:sldMk cId="2542666118" sldId="363"/>
            <ac:spMk id="49" creationId="{7327477F-34EB-3DEE-ACE2-FBE5590568C1}"/>
          </ac:spMkLst>
        </pc:spChg>
        <pc:spChg chg="add del mod">
          <ac:chgData name="Soheil Abbasloo" userId="d71572ce-aea6-4a3a-9d7a-c1bc96c12f67" providerId="ADAL" clId="{ED41F9C1-8274-4F08-8693-1523C4FF26CB}" dt="2022-08-10T22:51:49.858" v="418"/>
          <ac:spMkLst>
            <pc:docMk/>
            <pc:sldMk cId="2542666118" sldId="363"/>
            <ac:spMk id="50" creationId="{FF66DA8C-3D88-0948-97C2-8960284B09F1}"/>
          </ac:spMkLst>
        </pc:spChg>
        <pc:spChg chg="add del mod">
          <ac:chgData name="Soheil Abbasloo" userId="d71572ce-aea6-4a3a-9d7a-c1bc96c12f67" providerId="ADAL" clId="{ED41F9C1-8274-4F08-8693-1523C4FF26CB}" dt="2022-08-10T22:51:49.858" v="418"/>
          <ac:spMkLst>
            <pc:docMk/>
            <pc:sldMk cId="2542666118" sldId="363"/>
            <ac:spMk id="51" creationId="{B4435959-9CB7-1CE3-27D9-C14C6A2C1F5C}"/>
          </ac:spMkLst>
        </pc:spChg>
        <pc:spChg chg="add del mod">
          <ac:chgData name="Soheil Abbasloo" userId="d71572ce-aea6-4a3a-9d7a-c1bc96c12f67" providerId="ADAL" clId="{ED41F9C1-8274-4F08-8693-1523C4FF26CB}" dt="2022-08-10T22:51:49.858" v="418"/>
          <ac:spMkLst>
            <pc:docMk/>
            <pc:sldMk cId="2542666118" sldId="363"/>
            <ac:spMk id="52" creationId="{48216D10-4BA7-BDBC-AB79-5C4DE90DF890}"/>
          </ac:spMkLst>
        </pc:spChg>
        <pc:spChg chg="add del mod">
          <ac:chgData name="Soheil Abbasloo" userId="d71572ce-aea6-4a3a-9d7a-c1bc96c12f67" providerId="ADAL" clId="{ED41F9C1-8274-4F08-8693-1523C4FF26CB}" dt="2022-08-10T22:51:49.858" v="418"/>
          <ac:spMkLst>
            <pc:docMk/>
            <pc:sldMk cId="2542666118" sldId="363"/>
            <ac:spMk id="53" creationId="{B23792B7-C96D-FF15-31DB-1E518DB4F3BD}"/>
          </ac:spMkLst>
        </pc:spChg>
        <pc:spChg chg="add del mod">
          <ac:chgData name="Soheil Abbasloo" userId="d71572ce-aea6-4a3a-9d7a-c1bc96c12f67" providerId="ADAL" clId="{ED41F9C1-8274-4F08-8693-1523C4FF26CB}" dt="2022-08-10T22:51:49.858" v="418"/>
          <ac:spMkLst>
            <pc:docMk/>
            <pc:sldMk cId="2542666118" sldId="363"/>
            <ac:spMk id="54" creationId="{7437F8EB-D649-6667-C315-866FA0A96F97}"/>
          </ac:spMkLst>
        </pc:spChg>
        <pc:spChg chg="add del mod">
          <ac:chgData name="Soheil Abbasloo" userId="d71572ce-aea6-4a3a-9d7a-c1bc96c12f67" providerId="ADAL" clId="{ED41F9C1-8274-4F08-8693-1523C4FF26CB}" dt="2022-08-10T22:51:49.858" v="418"/>
          <ac:spMkLst>
            <pc:docMk/>
            <pc:sldMk cId="2542666118" sldId="363"/>
            <ac:spMk id="55" creationId="{816C0288-CE3E-4B8B-DD34-54A60337465B}"/>
          </ac:spMkLst>
        </pc:spChg>
        <pc:spChg chg="add del mod">
          <ac:chgData name="Soheil Abbasloo" userId="d71572ce-aea6-4a3a-9d7a-c1bc96c12f67" providerId="ADAL" clId="{ED41F9C1-8274-4F08-8693-1523C4FF26CB}" dt="2022-08-10T22:51:49.858" v="418"/>
          <ac:spMkLst>
            <pc:docMk/>
            <pc:sldMk cId="2542666118" sldId="363"/>
            <ac:spMk id="56" creationId="{20E890BE-9370-BFEA-4B74-15B28A515F33}"/>
          </ac:spMkLst>
        </pc:spChg>
        <pc:spChg chg="add del mod">
          <ac:chgData name="Soheil Abbasloo" userId="d71572ce-aea6-4a3a-9d7a-c1bc96c12f67" providerId="ADAL" clId="{ED41F9C1-8274-4F08-8693-1523C4FF26CB}" dt="2022-08-10T22:51:49.858" v="418"/>
          <ac:spMkLst>
            <pc:docMk/>
            <pc:sldMk cId="2542666118" sldId="363"/>
            <ac:spMk id="57" creationId="{CEC35A73-530C-4D1C-69BE-087F4923D61B}"/>
          </ac:spMkLst>
        </pc:spChg>
        <pc:spChg chg="add del mod">
          <ac:chgData name="Soheil Abbasloo" userId="d71572ce-aea6-4a3a-9d7a-c1bc96c12f67" providerId="ADAL" clId="{ED41F9C1-8274-4F08-8693-1523C4FF26CB}" dt="2022-08-10T22:51:49.858" v="418"/>
          <ac:spMkLst>
            <pc:docMk/>
            <pc:sldMk cId="2542666118" sldId="363"/>
            <ac:spMk id="58" creationId="{6693C179-95EB-7B73-8AFB-6F6F3C9A5C64}"/>
          </ac:spMkLst>
        </pc:spChg>
        <pc:spChg chg="add del mod">
          <ac:chgData name="Soheil Abbasloo" userId="d71572ce-aea6-4a3a-9d7a-c1bc96c12f67" providerId="ADAL" clId="{ED41F9C1-8274-4F08-8693-1523C4FF26CB}" dt="2022-08-10T22:51:49.858" v="418"/>
          <ac:spMkLst>
            <pc:docMk/>
            <pc:sldMk cId="2542666118" sldId="363"/>
            <ac:spMk id="59" creationId="{D5F4335D-E128-15D9-B841-7C0F4BFEA131}"/>
          </ac:spMkLst>
        </pc:spChg>
        <pc:spChg chg="add del mod">
          <ac:chgData name="Soheil Abbasloo" userId="d71572ce-aea6-4a3a-9d7a-c1bc96c12f67" providerId="ADAL" clId="{ED41F9C1-8274-4F08-8693-1523C4FF26CB}" dt="2022-08-10T22:51:49.858" v="418"/>
          <ac:spMkLst>
            <pc:docMk/>
            <pc:sldMk cId="2542666118" sldId="363"/>
            <ac:spMk id="60" creationId="{A9B59272-DD6D-42BA-1C72-077DF46917A5}"/>
          </ac:spMkLst>
        </pc:spChg>
        <pc:spChg chg="add del mod">
          <ac:chgData name="Soheil Abbasloo" userId="d71572ce-aea6-4a3a-9d7a-c1bc96c12f67" providerId="ADAL" clId="{ED41F9C1-8274-4F08-8693-1523C4FF26CB}" dt="2022-08-10T22:51:49.858" v="418"/>
          <ac:spMkLst>
            <pc:docMk/>
            <pc:sldMk cId="2542666118" sldId="363"/>
            <ac:spMk id="61" creationId="{C48C1F1C-5A83-EABD-856D-7DCF7F612202}"/>
          </ac:spMkLst>
        </pc:spChg>
        <pc:spChg chg="add del mod">
          <ac:chgData name="Soheil Abbasloo" userId="d71572ce-aea6-4a3a-9d7a-c1bc96c12f67" providerId="ADAL" clId="{ED41F9C1-8274-4F08-8693-1523C4FF26CB}" dt="2022-08-10T22:51:49.858" v="418"/>
          <ac:spMkLst>
            <pc:docMk/>
            <pc:sldMk cId="2542666118" sldId="363"/>
            <ac:spMk id="62" creationId="{A9D8DA6B-3503-2504-D2FA-ED8B04C08D7A}"/>
          </ac:spMkLst>
        </pc:spChg>
        <pc:spChg chg="add del mod">
          <ac:chgData name="Soheil Abbasloo" userId="d71572ce-aea6-4a3a-9d7a-c1bc96c12f67" providerId="ADAL" clId="{ED41F9C1-8274-4F08-8693-1523C4FF26CB}" dt="2022-08-10T22:51:49.858" v="418"/>
          <ac:spMkLst>
            <pc:docMk/>
            <pc:sldMk cId="2542666118" sldId="363"/>
            <ac:spMk id="63" creationId="{73C5E718-86D8-F201-1905-C4D0BB5E7DFA}"/>
          </ac:spMkLst>
        </pc:spChg>
        <pc:spChg chg="add del mod">
          <ac:chgData name="Soheil Abbasloo" userId="d71572ce-aea6-4a3a-9d7a-c1bc96c12f67" providerId="ADAL" clId="{ED41F9C1-8274-4F08-8693-1523C4FF26CB}" dt="2022-08-10T22:51:49.858" v="418"/>
          <ac:spMkLst>
            <pc:docMk/>
            <pc:sldMk cId="2542666118" sldId="363"/>
            <ac:spMk id="64" creationId="{A433AF46-2406-2541-49B2-18862D24F59A}"/>
          </ac:spMkLst>
        </pc:spChg>
        <pc:spChg chg="add del mod">
          <ac:chgData name="Soheil Abbasloo" userId="d71572ce-aea6-4a3a-9d7a-c1bc96c12f67" providerId="ADAL" clId="{ED41F9C1-8274-4F08-8693-1523C4FF26CB}" dt="2022-08-10T22:51:49.858" v="418"/>
          <ac:spMkLst>
            <pc:docMk/>
            <pc:sldMk cId="2542666118" sldId="363"/>
            <ac:spMk id="65" creationId="{939BC8CC-B6AE-7FC1-8DB9-7B03EF9CC62F}"/>
          </ac:spMkLst>
        </pc:spChg>
        <pc:spChg chg="add del mod">
          <ac:chgData name="Soheil Abbasloo" userId="d71572ce-aea6-4a3a-9d7a-c1bc96c12f67" providerId="ADAL" clId="{ED41F9C1-8274-4F08-8693-1523C4FF26CB}" dt="2022-08-10T22:51:49.858" v="418"/>
          <ac:spMkLst>
            <pc:docMk/>
            <pc:sldMk cId="2542666118" sldId="363"/>
            <ac:spMk id="66" creationId="{4D8FEF43-63D5-3D94-A1FC-0E539C7E6337}"/>
          </ac:spMkLst>
        </pc:spChg>
        <pc:spChg chg="add del mod">
          <ac:chgData name="Soheil Abbasloo" userId="d71572ce-aea6-4a3a-9d7a-c1bc96c12f67" providerId="ADAL" clId="{ED41F9C1-8274-4F08-8693-1523C4FF26CB}" dt="2022-08-10T22:51:49.858" v="418"/>
          <ac:spMkLst>
            <pc:docMk/>
            <pc:sldMk cId="2542666118" sldId="363"/>
            <ac:spMk id="67" creationId="{5097B2C7-5149-B5A9-5505-8F84133D6DB3}"/>
          </ac:spMkLst>
        </pc:spChg>
        <pc:spChg chg="add del mod">
          <ac:chgData name="Soheil Abbasloo" userId="d71572ce-aea6-4a3a-9d7a-c1bc96c12f67" providerId="ADAL" clId="{ED41F9C1-8274-4F08-8693-1523C4FF26CB}" dt="2022-08-10T22:51:49.858" v="418"/>
          <ac:spMkLst>
            <pc:docMk/>
            <pc:sldMk cId="2542666118" sldId="363"/>
            <ac:spMk id="68" creationId="{2CF27AD3-1873-92F2-6857-7897D54E196D}"/>
          </ac:spMkLst>
        </pc:spChg>
        <pc:spChg chg="add del mod">
          <ac:chgData name="Soheil Abbasloo" userId="d71572ce-aea6-4a3a-9d7a-c1bc96c12f67" providerId="ADAL" clId="{ED41F9C1-8274-4F08-8693-1523C4FF26CB}" dt="2022-08-10T22:51:49.858" v="418"/>
          <ac:spMkLst>
            <pc:docMk/>
            <pc:sldMk cId="2542666118" sldId="363"/>
            <ac:spMk id="69" creationId="{B0A0455D-B6B4-6BB4-F0D2-B41FFDB44EE7}"/>
          </ac:spMkLst>
        </pc:spChg>
        <pc:spChg chg="add mod">
          <ac:chgData name="Soheil Abbasloo" userId="d71572ce-aea6-4a3a-9d7a-c1bc96c12f67" providerId="ADAL" clId="{ED41F9C1-8274-4F08-8693-1523C4FF26CB}" dt="2022-08-10T22:51:52.678" v="420" actId="1076"/>
          <ac:spMkLst>
            <pc:docMk/>
            <pc:sldMk cId="2542666118" sldId="363"/>
            <ac:spMk id="70" creationId="{DD37B8B2-77F0-68D9-5C6C-EED4C848EE0C}"/>
          </ac:spMkLst>
        </pc:spChg>
        <pc:spChg chg="add mod">
          <ac:chgData name="Soheil Abbasloo" userId="d71572ce-aea6-4a3a-9d7a-c1bc96c12f67" providerId="ADAL" clId="{ED41F9C1-8274-4F08-8693-1523C4FF26CB}" dt="2022-08-10T22:51:52.678" v="420" actId="1076"/>
          <ac:spMkLst>
            <pc:docMk/>
            <pc:sldMk cId="2542666118" sldId="363"/>
            <ac:spMk id="71" creationId="{6175F6CD-6266-6311-2CFF-11494ED82B84}"/>
          </ac:spMkLst>
        </pc:spChg>
        <pc:spChg chg="add mod">
          <ac:chgData name="Soheil Abbasloo" userId="d71572ce-aea6-4a3a-9d7a-c1bc96c12f67" providerId="ADAL" clId="{ED41F9C1-8274-4F08-8693-1523C4FF26CB}" dt="2022-08-10T22:51:52.678" v="420" actId="1076"/>
          <ac:spMkLst>
            <pc:docMk/>
            <pc:sldMk cId="2542666118" sldId="363"/>
            <ac:spMk id="72" creationId="{F1A54A23-F1B3-AE9A-045B-80836D375A9B}"/>
          </ac:spMkLst>
        </pc:spChg>
        <pc:spChg chg="add mod">
          <ac:chgData name="Soheil Abbasloo" userId="d71572ce-aea6-4a3a-9d7a-c1bc96c12f67" providerId="ADAL" clId="{ED41F9C1-8274-4F08-8693-1523C4FF26CB}" dt="2022-08-10T22:51:52.678" v="420" actId="1076"/>
          <ac:spMkLst>
            <pc:docMk/>
            <pc:sldMk cId="2542666118" sldId="363"/>
            <ac:spMk id="73" creationId="{32621CCB-405D-EB9B-D44E-D94CF00C1ADB}"/>
          </ac:spMkLst>
        </pc:spChg>
        <pc:spChg chg="add mod">
          <ac:chgData name="Soheil Abbasloo" userId="d71572ce-aea6-4a3a-9d7a-c1bc96c12f67" providerId="ADAL" clId="{ED41F9C1-8274-4F08-8693-1523C4FF26CB}" dt="2022-08-10T22:51:52.678" v="420" actId="1076"/>
          <ac:spMkLst>
            <pc:docMk/>
            <pc:sldMk cId="2542666118" sldId="363"/>
            <ac:spMk id="74" creationId="{1BE90EE6-FEEF-6E8E-B82A-83BF5E220B86}"/>
          </ac:spMkLst>
        </pc:spChg>
        <pc:spChg chg="add mod">
          <ac:chgData name="Soheil Abbasloo" userId="d71572ce-aea6-4a3a-9d7a-c1bc96c12f67" providerId="ADAL" clId="{ED41F9C1-8274-4F08-8693-1523C4FF26CB}" dt="2022-08-10T22:51:52.678" v="420" actId="1076"/>
          <ac:spMkLst>
            <pc:docMk/>
            <pc:sldMk cId="2542666118" sldId="363"/>
            <ac:spMk id="75" creationId="{093D6942-2B39-EE96-2FF2-2C1DC732E16A}"/>
          </ac:spMkLst>
        </pc:spChg>
        <pc:spChg chg="add mod">
          <ac:chgData name="Soheil Abbasloo" userId="d71572ce-aea6-4a3a-9d7a-c1bc96c12f67" providerId="ADAL" clId="{ED41F9C1-8274-4F08-8693-1523C4FF26CB}" dt="2022-08-10T22:51:52.678" v="420" actId="1076"/>
          <ac:spMkLst>
            <pc:docMk/>
            <pc:sldMk cId="2542666118" sldId="363"/>
            <ac:spMk id="76" creationId="{7465CB30-0ECB-3C54-F164-3C46CA3AD7D5}"/>
          </ac:spMkLst>
        </pc:spChg>
        <pc:spChg chg="add mod">
          <ac:chgData name="Soheil Abbasloo" userId="d71572ce-aea6-4a3a-9d7a-c1bc96c12f67" providerId="ADAL" clId="{ED41F9C1-8274-4F08-8693-1523C4FF26CB}" dt="2022-08-10T22:51:52.678" v="420" actId="1076"/>
          <ac:spMkLst>
            <pc:docMk/>
            <pc:sldMk cId="2542666118" sldId="363"/>
            <ac:spMk id="77" creationId="{B37E38C1-75D8-D13C-A578-C417B473A622}"/>
          </ac:spMkLst>
        </pc:spChg>
        <pc:spChg chg="add mod">
          <ac:chgData name="Soheil Abbasloo" userId="d71572ce-aea6-4a3a-9d7a-c1bc96c12f67" providerId="ADAL" clId="{ED41F9C1-8274-4F08-8693-1523C4FF26CB}" dt="2022-08-10T22:51:52.678" v="420" actId="1076"/>
          <ac:spMkLst>
            <pc:docMk/>
            <pc:sldMk cId="2542666118" sldId="363"/>
            <ac:spMk id="78" creationId="{64B7AA47-B43D-229A-35A8-75A9FEB1E800}"/>
          </ac:spMkLst>
        </pc:spChg>
        <pc:spChg chg="add mod">
          <ac:chgData name="Soheil Abbasloo" userId="d71572ce-aea6-4a3a-9d7a-c1bc96c12f67" providerId="ADAL" clId="{ED41F9C1-8274-4F08-8693-1523C4FF26CB}" dt="2022-08-10T22:51:52.678" v="420" actId="1076"/>
          <ac:spMkLst>
            <pc:docMk/>
            <pc:sldMk cId="2542666118" sldId="363"/>
            <ac:spMk id="79" creationId="{C8485CE2-C176-4C51-7C49-E3E9B64AF282}"/>
          </ac:spMkLst>
        </pc:spChg>
        <pc:spChg chg="add mod">
          <ac:chgData name="Soheil Abbasloo" userId="d71572ce-aea6-4a3a-9d7a-c1bc96c12f67" providerId="ADAL" clId="{ED41F9C1-8274-4F08-8693-1523C4FF26CB}" dt="2022-08-10T22:51:52.678" v="420" actId="1076"/>
          <ac:spMkLst>
            <pc:docMk/>
            <pc:sldMk cId="2542666118" sldId="363"/>
            <ac:spMk id="80" creationId="{3CF2CE32-674D-F0E4-9685-840211432627}"/>
          </ac:spMkLst>
        </pc:spChg>
        <pc:spChg chg="add mod">
          <ac:chgData name="Soheil Abbasloo" userId="d71572ce-aea6-4a3a-9d7a-c1bc96c12f67" providerId="ADAL" clId="{ED41F9C1-8274-4F08-8693-1523C4FF26CB}" dt="2022-08-10T22:51:52.678" v="420" actId="1076"/>
          <ac:spMkLst>
            <pc:docMk/>
            <pc:sldMk cId="2542666118" sldId="363"/>
            <ac:spMk id="81" creationId="{CE9FC838-A3E4-B3BE-EFA7-CEDE110C0917}"/>
          </ac:spMkLst>
        </pc:spChg>
        <pc:spChg chg="add mod">
          <ac:chgData name="Soheil Abbasloo" userId="d71572ce-aea6-4a3a-9d7a-c1bc96c12f67" providerId="ADAL" clId="{ED41F9C1-8274-4F08-8693-1523C4FF26CB}" dt="2022-08-10T22:51:52.678" v="420" actId="1076"/>
          <ac:spMkLst>
            <pc:docMk/>
            <pc:sldMk cId="2542666118" sldId="363"/>
            <ac:spMk id="82" creationId="{81E55821-0A08-7EB8-E93B-9C6187A61866}"/>
          </ac:spMkLst>
        </pc:spChg>
        <pc:spChg chg="add mod">
          <ac:chgData name="Soheil Abbasloo" userId="d71572ce-aea6-4a3a-9d7a-c1bc96c12f67" providerId="ADAL" clId="{ED41F9C1-8274-4F08-8693-1523C4FF26CB}" dt="2022-08-10T22:51:52.678" v="420" actId="1076"/>
          <ac:spMkLst>
            <pc:docMk/>
            <pc:sldMk cId="2542666118" sldId="363"/>
            <ac:spMk id="83" creationId="{29C0CFA5-8F2B-BFDE-3834-1FD002438FE1}"/>
          </ac:spMkLst>
        </pc:spChg>
        <pc:spChg chg="add mod">
          <ac:chgData name="Soheil Abbasloo" userId="d71572ce-aea6-4a3a-9d7a-c1bc96c12f67" providerId="ADAL" clId="{ED41F9C1-8274-4F08-8693-1523C4FF26CB}" dt="2022-08-10T22:51:52.678" v="420" actId="1076"/>
          <ac:spMkLst>
            <pc:docMk/>
            <pc:sldMk cId="2542666118" sldId="363"/>
            <ac:spMk id="84" creationId="{24FA6D87-EBB5-CCC7-E046-FD31767C1CC1}"/>
          </ac:spMkLst>
        </pc:spChg>
        <pc:spChg chg="add mod">
          <ac:chgData name="Soheil Abbasloo" userId="d71572ce-aea6-4a3a-9d7a-c1bc96c12f67" providerId="ADAL" clId="{ED41F9C1-8274-4F08-8693-1523C4FF26CB}" dt="2022-08-10T22:51:52.678" v="420" actId="1076"/>
          <ac:spMkLst>
            <pc:docMk/>
            <pc:sldMk cId="2542666118" sldId="363"/>
            <ac:spMk id="85" creationId="{B9A50C49-78AD-B02A-CC95-F4AB9FC5ED1C}"/>
          </ac:spMkLst>
        </pc:spChg>
        <pc:spChg chg="add mod">
          <ac:chgData name="Soheil Abbasloo" userId="d71572ce-aea6-4a3a-9d7a-c1bc96c12f67" providerId="ADAL" clId="{ED41F9C1-8274-4F08-8693-1523C4FF26CB}" dt="2022-08-10T22:51:52.678" v="420" actId="1076"/>
          <ac:spMkLst>
            <pc:docMk/>
            <pc:sldMk cId="2542666118" sldId="363"/>
            <ac:spMk id="86" creationId="{B8945668-EF6E-F6C9-9E20-5CC01288F225}"/>
          </ac:spMkLst>
        </pc:spChg>
        <pc:spChg chg="add mod">
          <ac:chgData name="Soheil Abbasloo" userId="d71572ce-aea6-4a3a-9d7a-c1bc96c12f67" providerId="ADAL" clId="{ED41F9C1-8274-4F08-8693-1523C4FF26CB}" dt="2022-08-10T22:51:52.678" v="420" actId="1076"/>
          <ac:spMkLst>
            <pc:docMk/>
            <pc:sldMk cId="2542666118" sldId="363"/>
            <ac:spMk id="87" creationId="{49FAB00B-6018-10ED-F387-BCE62247CD36}"/>
          </ac:spMkLst>
        </pc:spChg>
        <pc:spChg chg="add mod">
          <ac:chgData name="Soheil Abbasloo" userId="d71572ce-aea6-4a3a-9d7a-c1bc96c12f67" providerId="ADAL" clId="{ED41F9C1-8274-4F08-8693-1523C4FF26CB}" dt="2022-08-10T22:51:52.678" v="420" actId="1076"/>
          <ac:spMkLst>
            <pc:docMk/>
            <pc:sldMk cId="2542666118" sldId="363"/>
            <ac:spMk id="88" creationId="{37D8D651-64F8-624F-22DC-B3582F39E6EE}"/>
          </ac:spMkLst>
        </pc:spChg>
        <pc:spChg chg="add mod">
          <ac:chgData name="Soheil Abbasloo" userId="d71572ce-aea6-4a3a-9d7a-c1bc96c12f67" providerId="ADAL" clId="{ED41F9C1-8274-4F08-8693-1523C4FF26CB}" dt="2022-08-10T22:51:52.678" v="420" actId="1076"/>
          <ac:spMkLst>
            <pc:docMk/>
            <pc:sldMk cId="2542666118" sldId="363"/>
            <ac:spMk id="89" creationId="{8F008555-1EA3-A623-0ABC-08500092BE35}"/>
          </ac:spMkLst>
        </pc:spChg>
        <pc:spChg chg="add mod">
          <ac:chgData name="Soheil Abbasloo" userId="d71572ce-aea6-4a3a-9d7a-c1bc96c12f67" providerId="ADAL" clId="{ED41F9C1-8274-4F08-8693-1523C4FF26CB}" dt="2022-08-10T22:51:52.678" v="420" actId="1076"/>
          <ac:spMkLst>
            <pc:docMk/>
            <pc:sldMk cId="2542666118" sldId="363"/>
            <ac:spMk id="90" creationId="{2464CC37-4E57-98DC-A0F5-BADC7D166B05}"/>
          </ac:spMkLst>
        </pc:spChg>
        <pc:spChg chg="add mod">
          <ac:chgData name="Soheil Abbasloo" userId="d71572ce-aea6-4a3a-9d7a-c1bc96c12f67" providerId="ADAL" clId="{ED41F9C1-8274-4F08-8693-1523C4FF26CB}" dt="2022-08-10T22:51:52.678" v="420" actId="1076"/>
          <ac:spMkLst>
            <pc:docMk/>
            <pc:sldMk cId="2542666118" sldId="363"/>
            <ac:spMk id="91" creationId="{E262BB0B-A14B-BD19-E108-26CEB57E3FC4}"/>
          </ac:spMkLst>
        </pc:spChg>
        <pc:spChg chg="mod ord">
          <ac:chgData name="Soheil Abbasloo" userId="d71572ce-aea6-4a3a-9d7a-c1bc96c12f67" providerId="ADAL" clId="{ED41F9C1-8274-4F08-8693-1523C4FF26CB}" dt="2022-08-10T22:52:49.318" v="437" actId="20577"/>
          <ac:spMkLst>
            <pc:docMk/>
            <pc:sldMk cId="2542666118" sldId="363"/>
            <ac:spMk id="82947"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49"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0"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1"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2"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3"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4"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5"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6"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7"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8"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59"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0"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1"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2"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3"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4"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5"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6"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7"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8"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69" creationId="{00000000-0000-0000-0000-000000000000}"/>
          </ac:spMkLst>
        </pc:spChg>
        <pc:spChg chg="del">
          <ac:chgData name="Soheil Abbasloo" userId="d71572ce-aea6-4a3a-9d7a-c1bc96c12f67" providerId="ADAL" clId="{ED41F9C1-8274-4F08-8693-1523C4FF26CB}" dt="2022-08-10T22:51:42.573" v="411" actId="478"/>
          <ac:spMkLst>
            <pc:docMk/>
            <pc:sldMk cId="2542666118" sldId="363"/>
            <ac:spMk id="82970" creationId="{00000000-0000-0000-0000-000000000000}"/>
          </ac:spMkLst>
        </pc:spChg>
        <pc:spChg chg="mod ord">
          <ac:chgData name="Soheil Abbasloo" userId="d71572ce-aea6-4a3a-9d7a-c1bc96c12f67" providerId="ADAL" clId="{ED41F9C1-8274-4F08-8693-1523C4FF26CB}" dt="2022-08-10T22:52:11.591" v="429" actId="404"/>
          <ac:spMkLst>
            <pc:docMk/>
            <pc:sldMk cId="2542666118" sldId="363"/>
            <ac:spMk id="998403" creationId="{00000000-0000-0000-0000-000000000000}"/>
          </ac:spMkLst>
        </pc:spChg>
      </pc:sldChg>
      <pc:sldChg chg="addSp modSp del mod modClrScheme chgLayout">
        <pc:chgData name="Soheil Abbasloo" userId="d71572ce-aea6-4a3a-9d7a-c1bc96c12f67" providerId="ADAL" clId="{ED41F9C1-8274-4F08-8693-1523C4FF26CB}" dt="2022-08-17T16:41:44.730" v="6450" actId="700"/>
        <pc:sldMkLst>
          <pc:docMk/>
          <pc:sldMk cId="3578205445" sldId="363"/>
        </pc:sldMkLst>
        <pc:spChg chg="add mod ord">
          <ac:chgData name="Soheil Abbasloo" userId="d71572ce-aea6-4a3a-9d7a-c1bc96c12f67" providerId="ADAL" clId="{ED41F9C1-8274-4F08-8693-1523C4FF26CB}" dt="2022-08-17T16:41:44.730" v="6450" actId="700"/>
          <ac:spMkLst>
            <pc:docMk/>
            <pc:sldMk cId="3578205445" sldId="363"/>
            <ac:spMk id="2" creationId="{0A212309-57C3-8F0A-B23F-7D13422FA6E1}"/>
          </ac:spMkLst>
        </pc:spChg>
        <pc:spChg chg="add mod ord">
          <ac:chgData name="Soheil Abbasloo" userId="d71572ce-aea6-4a3a-9d7a-c1bc96c12f67" providerId="ADAL" clId="{ED41F9C1-8274-4F08-8693-1523C4FF26CB}" dt="2022-08-17T16:41:44.730" v="6450" actId="700"/>
          <ac:spMkLst>
            <pc:docMk/>
            <pc:sldMk cId="3578205445" sldId="363"/>
            <ac:spMk id="3" creationId="{51490EC6-72DB-063F-1BD6-B6C87BCA93FE}"/>
          </ac:spMkLst>
        </pc:spChg>
        <pc:spChg chg="mod ord">
          <ac:chgData name="Soheil Abbasloo" userId="d71572ce-aea6-4a3a-9d7a-c1bc96c12f67" providerId="ADAL" clId="{ED41F9C1-8274-4F08-8693-1523C4FF26CB}" dt="2022-08-17T16:41:44.730" v="6450" actId="700"/>
          <ac:spMkLst>
            <pc:docMk/>
            <pc:sldMk cId="3578205445" sldId="363"/>
            <ac:spMk id="1290" creationId="{00000000-0000-0000-0000-000000000000}"/>
          </ac:spMkLst>
        </pc:spChg>
      </pc:sldChg>
      <pc:sldChg chg="modSp del mod modClrScheme chgLayout">
        <pc:chgData name="Soheil Abbasloo" userId="d71572ce-aea6-4a3a-9d7a-c1bc96c12f67" providerId="ADAL" clId="{ED41F9C1-8274-4F08-8693-1523C4FF26CB}" dt="2022-08-17T17:06:46.716" v="6828" actId="207"/>
        <pc:sldMkLst>
          <pc:docMk/>
          <pc:sldMk cId="533121811" sldId="364"/>
        </pc:sldMkLst>
        <pc:spChg chg="mod ord">
          <ac:chgData name="Soheil Abbasloo" userId="d71572ce-aea6-4a3a-9d7a-c1bc96c12f67" providerId="ADAL" clId="{ED41F9C1-8274-4F08-8693-1523C4FF26CB}" dt="2022-08-17T17:06:40.285" v="6826" actId="255"/>
          <ac:spMkLst>
            <pc:docMk/>
            <pc:sldMk cId="533121811" sldId="364"/>
            <ac:spMk id="2342" creationId="{00000000-0000-0000-0000-000000000000}"/>
          </ac:spMkLst>
        </pc:spChg>
        <pc:spChg chg="mod ord">
          <ac:chgData name="Soheil Abbasloo" userId="d71572ce-aea6-4a3a-9d7a-c1bc96c12f67" providerId="ADAL" clId="{ED41F9C1-8274-4F08-8693-1523C4FF26CB}" dt="2022-08-17T17:06:46.716" v="6828" actId="207"/>
          <ac:spMkLst>
            <pc:docMk/>
            <pc:sldMk cId="533121811" sldId="364"/>
            <ac:spMk id="2343" creationId="{00000000-0000-0000-0000-000000000000}"/>
          </ac:spMkLst>
        </pc:spChg>
        <pc:spChg chg="mod ord">
          <ac:chgData name="Soheil Abbasloo" userId="d71572ce-aea6-4a3a-9d7a-c1bc96c12f67" providerId="ADAL" clId="{ED41F9C1-8274-4F08-8693-1523C4FF26CB}" dt="2022-08-17T16:41:44.730" v="6450" actId="700"/>
          <ac:spMkLst>
            <pc:docMk/>
            <pc:sldMk cId="533121811" sldId="364"/>
            <ac:spMk id="2344" creationId="{00000000-0000-0000-0000-000000000000}"/>
          </ac:spMkLst>
        </pc:spChg>
      </pc:sldChg>
      <pc:sldChg chg="addSp delSp modSp del mod modClrScheme modAnim chgLayout">
        <pc:chgData name="Soheil Abbasloo" userId="d71572ce-aea6-4a3a-9d7a-c1bc96c12f67" providerId="ADAL" clId="{ED41F9C1-8274-4F08-8693-1523C4FF26CB}" dt="2022-08-17T17:07:13.269" v="6835" actId="20577"/>
        <pc:sldMkLst>
          <pc:docMk/>
          <pc:sldMk cId="647128351" sldId="365"/>
        </pc:sldMkLst>
        <pc:spChg chg="add del mod ord">
          <ac:chgData name="Soheil Abbasloo" userId="d71572ce-aea6-4a3a-9d7a-c1bc96c12f67" providerId="ADAL" clId="{ED41F9C1-8274-4F08-8693-1523C4FF26CB}" dt="2022-08-17T17:06:09.184" v="6819" actId="700"/>
          <ac:spMkLst>
            <pc:docMk/>
            <pc:sldMk cId="647128351" sldId="365"/>
            <ac:spMk id="2" creationId="{1C410ABD-A38F-EB20-5F68-5EF474E9D0FF}"/>
          </ac:spMkLst>
        </pc:spChg>
        <pc:spChg chg="add mod ord">
          <ac:chgData name="Soheil Abbasloo" userId="d71572ce-aea6-4a3a-9d7a-c1bc96c12f67" providerId="ADAL" clId="{ED41F9C1-8274-4F08-8693-1523C4FF26CB}" dt="2022-08-17T17:06:15.685" v="6823" actId="20577"/>
          <ac:spMkLst>
            <pc:docMk/>
            <pc:sldMk cId="647128351" sldId="365"/>
            <ac:spMk id="3" creationId="{7B435A5A-3144-A6C5-DCBC-E06903A5C2D2}"/>
          </ac:spMkLst>
        </pc:spChg>
        <pc:spChg chg="mod ord">
          <ac:chgData name="Soheil Abbasloo" userId="d71572ce-aea6-4a3a-9d7a-c1bc96c12f67" providerId="ADAL" clId="{ED41F9C1-8274-4F08-8693-1523C4FF26CB}" dt="2022-08-17T17:07:13.269" v="6835" actId="20577"/>
          <ac:spMkLst>
            <pc:docMk/>
            <pc:sldMk cId="647128351" sldId="365"/>
            <ac:spMk id="2348" creationId="{00000000-0000-0000-0000-000000000000}"/>
          </ac:spMkLst>
        </pc:spChg>
        <pc:spChg chg="mod ord">
          <ac:chgData name="Soheil Abbasloo" userId="d71572ce-aea6-4a3a-9d7a-c1bc96c12f67" providerId="ADAL" clId="{ED41F9C1-8274-4F08-8693-1523C4FF26CB}" dt="2022-08-17T17:06:09.184" v="6819" actId="700"/>
          <ac:spMkLst>
            <pc:docMk/>
            <pc:sldMk cId="647128351" sldId="365"/>
            <ac:spMk id="2349" creationId="{00000000-0000-0000-0000-000000000000}"/>
          </ac:spMkLst>
        </pc:spChg>
        <pc:spChg chg="del mod">
          <ac:chgData name="Soheil Abbasloo" userId="d71572ce-aea6-4a3a-9d7a-c1bc96c12f67" providerId="ADAL" clId="{ED41F9C1-8274-4F08-8693-1523C4FF26CB}" dt="2022-08-17T17:06:13.370" v="6821" actId="478"/>
          <ac:spMkLst>
            <pc:docMk/>
            <pc:sldMk cId="647128351" sldId="365"/>
            <ac:spMk id="2350"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2226641972" sldId="365"/>
        </pc:sldMkLst>
        <pc:spChg chg="mod ord">
          <ac:chgData name="Soheil Abbasloo" userId="d71572ce-aea6-4a3a-9d7a-c1bc96c12f67" providerId="ADAL" clId="{ED41F9C1-8274-4F08-8693-1523C4FF26CB}" dt="2022-08-10T22:35:24.382" v="148" actId="700"/>
          <ac:spMkLst>
            <pc:docMk/>
            <pc:sldMk cId="2226641972" sldId="365"/>
            <ac:spMk id="82947" creationId="{00000000-0000-0000-0000-000000000000}"/>
          </ac:spMkLst>
        </pc:spChg>
        <pc:spChg chg="mod ord">
          <ac:chgData name="Soheil Abbasloo" userId="d71572ce-aea6-4a3a-9d7a-c1bc96c12f67" providerId="ADAL" clId="{ED41F9C1-8274-4F08-8693-1523C4FF26CB}" dt="2022-08-10T22:35:24.382" v="148" actId="700"/>
          <ac:spMkLst>
            <pc:docMk/>
            <pc:sldMk cId="2226641972" sldId="365"/>
            <ac:spMk id="998403" creationId="{00000000-0000-0000-0000-000000000000}"/>
          </ac:spMkLst>
        </pc:spChg>
      </pc:sldChg>
      <pc:sldChg chg="modSp del mod modClrScheme modAnim chgLayout">
        <pc:chgData name="Soheil Abbasloo" userId="d71572ce-aea6-4a3a-9d7a-c1bc96c12f67" providerId="ADAL" clId="{ED41F9C1-8274-4F08-8693-1523C4FF26CB}" dt="2022-08-17T17:18:23.865" v="6837" actId="255"/>
        <pc:sldMkLst>
          <pc:docMk/>
          <pc:sldMk cId="1439337337" sldId="366"/>
        </pc:sldMkLst>
        <pc:spChg chg="mod ord">
          <ac:chgData name="Soheil Abbasloo" userId="d71572ce-aea6-4a3a-9d7a-c1bc96c12f67" providerId="ADAL" clId="{ED41F9C1-8274-4F08-8693-1523C4FF26CB}" dt="2022-08-17T17:18:23.865" v="6837" actId="255"/>
          <ac:spMkLst>
            <pc:docMk/>
            <pc:sldMk cId="1439337337" sldId="366"/>
            <ac:spMk id="2354" creationId="{00000000-0000-0000-0000-000000000000}"/>
          </ac:spMkLst>
        </pc:spChg>
        <pc:spChg chg="mod ord">
          <ac:chgData name="Soheil Abbasloo" userId="d71572ce-aea6-4a3a-9d7a-c1bc96c12f67" providerId="ADAL" clId="{ED41F9C1-8274-4F08-8693-1523C4FF26CB}" dt="2022-08-17T17:07:10.268" v="6834" actId="5793"/>
          <ac:spMkLst>
            <pc:docMk/>
            <pc:sldMk cId="1439337337" sldId="366"/>
            <ac:spMk id="2355" creationId="{00000000-0000-0000-0000-000000000000}"/>
          </ac:spMkLst>
        </pc:spChg>
        <pc:spChg chg="mod ord">
          <ac:chgData name="Soheil Abbasloo" userId="d71572ce-aea6-4a3a-9d7a-c1bc96c12f67" providerId="ADAL" clId="{ED41F9C1-8274-4F08-8693-1523C4FF26CB}" dt="2022-08-17T16:41:44.730" v="6450" actId="700"/>
          <ac:spMkLst>
            <pc:docMk/>
            <pc:sldMk cId="1439337337" sldId="366"/>
            <ac:spMk id="2356" creationId="{00000000-0000-0000-0000-000000000000}"/>
          </ac:spMkLst>
        </pc:spChg>
      </pc:sldChg>
      <pc:sldChg chg="modSp del mod modClrScheme chgLayout">
        <pc:chgData name="Soheil Abbasloo" userId="d71572ce-aea6-4a3a-9d7a-c1bc96c12f67" providerId="ADAL" clId="{ED41F9C1-8274-4F08-8693-1523C4FF26CB}" dt="2022-08-17T17:23:47.480" v="6887" actId="5793"/>
        <pc:sldMkLst>
          <pc:docMk/>
          <pc:sldMk cId="898918817" sldId="367"/>
        </pc:sldMkLst>
        <pc:spChg chg="mod ord">
          <ac:chgData name="Soheil Abbasloo" userId="d71572ce-aea6-4a3a-9d7a-c1bc96c12f67" providerId="ADAL" clId="{ED41F9C1-8274-4F08-8693-1523C4FF26CB}" dt="2022-08-17T16:41:44.730" v="6450" actId="700"/>
          <ac:spMkLst>
            <pc:docMk/>
            <pc:sldMk cId="898918817" sldId="367"/>
            <ac:spMk id="4" creationId="{00000000-0000-0000-0000-000000000000}"/>
          </ac:spMkLst>
        </pc:spChg>
        <pc:spChg chg="mod ord">
          <ac:chgData name="Soheil Abbasloo" userId="d71572ce-aea6-4a3a-9d7a-c1bc96c12f67" providerId="ADAL" clId="{ED41F9C1-8274-4F08-8693-1523C4FF26CB}" dt="2022-08-17T17:23:47.480" v="6887" actId="5793"/>
          <ac:spMkLst>
            <pc:docMk/>
            <pc:sldMk cId="898918817" sldId="367"/>
            <ac:spMk id="5" creationId="{00000000-0000-0000-0000-000000000000}"/>
          </ac:spMkLst>
        </pc:spChg>
      </pc:sldChg>
      <pc:sldChg chg="modSp del mod modClrScheme chgLayout">
        <pc:chgData name="Soheil Abbasloo" userId="d71572ce-aea6-4a3a-9d7a-c1bc96c12f67" providerId="ADAL" clId="{ED41F9C1-8274-4F08-8693-1523C4FF26CB}" dt="2022-08-17T17:25:58.223" v="6889" actId="20577"/>
        <pc:sldMkLst>
          <pc:docMk/>
          <pc:sldMk cId="3141722987" sldId="368"/>
        </pc:sldMkLst>
        <pc:spChg chg="mod ord">
          <ac:chgData name="Soheil Abbasloo" userId="d71572ce-aea6-4a3a-9d7a-c1bc96c12f67" providerId="ADAL" clId="{ED41F9C1-8274-4F08-8693-1523C4FF26CB}" dt="2022-08-17T16:41:44.730" v="6450" actId="700"/>
          <ac:spMkLst>
            <pc:docMk/>
            <pc:sldMk cId="3141722987" sldId="368"/>
            <ac:spMk id="4" creationId="{00000000-0000-0000-0000-000000000000}"/>
          </ac:spMkLst>
        </pc:spChg>
        <pc:spChg chg="mod ord">
          <ac:chgData name="Soheil Abbasloo" userId="d71572ce-aea6-4a3a-9d7a-c1bc96c12f67" providerId="ADAL" clId="{ED41F9C1-8274-4F08-8693-1523C4FF26CB}" dt="2022-08-17T17:25:58.223" v="6889" actId="20577"/>
          <ac:spMkLst>
            <pc:docMk/>
            <pc:sldMk cId="3141722987" sldId="368"/>
            <ac:spMk id="5" creationId="{00000000-0000-0000-0000-000000000000}"/>
          </ac:spMkLst>
        </pc:spChg>
      </pc:sldChg>
      <pc:sldChg chg="addSp delSp modSp del mod modClrScheme modAnim chgLayout">
        <pc:chgData name="Soheil Abbasloo" userId="d71572ce-aea6-4a3a-9d7a-c1bc96c12f67" providerId="ADAL" clId="{ED41F9C1-8274-4F08-8693-1523C4FF26CB}" dt="2022-08-17T18:45:36.490" v="7068"/>
        <pc:sldMkLst>
          <pc:docMk/>
          <pc:sldMk cId="913803961" sldId="369"/>
        </pc:sldMkLst>
        <pc:spChg chg="mod ord">
          <ac:chgData name="Soheil Abbasloo" userId="d71572ce-aea6-4a3a-9d7a-c1bc96c12f67" providerId="ADAL" clId="{ED41F9C1-8274-4F08-8693-1523C4FF26CB}" dt="2022-08-17T18:44:09.763" v="7054" actId="26606"/>
          <ac:spMkLst>
            <pc:docMk/>
            <pc:sldMk cId="913803961" sldId="369"/>
            <ac:spMk id="1193" creationId="{00000000-0000-0000-0000-000000000000}"/>
          </ac:spMkLst>
        </pc:spChg>
        <pc:spChg chg="mod ord">
          <ac:chgData name="Soheil Abbasloo" userId="d71572ce-aea6-4a3a-9d7a-c1bc96c12f67" providerId="ADAL" clId="{ED41F9C1-8274-4F08-8693-1523C4FF26CB}" dt="2022-08-17T18:44:09.763" v="7054" actId="26606"/>
          <ac:spMkLst>
            <pc:docMk/>
            <pc:sldMk cId="913803961" sldId="369"/>
            <ac:spMk id="1194" creationId="{00000000-0000-0000-0000-000000000000}"/>
          </ac:spMkLst>
        </pc:spChg>
        <pc:spChg chg="add del mod">
          <ac:chgData name="Soheil Abbasloo" userId="d71572ce-aea6-4a3a-9d7a-c1bc96c12f67" providerId="ADAL" clId="{ED41F9C1-8274-4F08-8693-1523C4FF26CB}" dt="2022-08-17T18:44:09.763" v="7054" actId="26606"/>
          <ac:spMkLst>
            <pc:docMk/>
            <pc:sldMk cId="913803961" sldId="369"/>
            <ac:spMk id="1199" creationId="{527E492B-2AAC-6BB4-CADE-6305B98044CD}"/>
          </ac:spMkLst>
        </pc:spChg>
      </pc:sldChg>
      <pc:sldChg chg="addSp delSp modSp del mod modClrScheme addAnim delAnim chgLayout">
        <pc:chgData name="Soheil Abbasloo" userId="d71572ce-aea6-4a3a-9d7a-c1bc96c12f67" providerId="ADAL" clId="{ED41F9C1-8274-4F08-8693-1523C4FF26CB}" dt="2022-08-17T18:31:11.312" v="7049" actId="1076"/>
        <pc:sldMkLst>
          <pc:docMk/>
          <pc:sldMk cId="2919462127" sldId="370"/>
        </pc:sldMkLst>
        <pc:spChg chg="mod ord">
          <ac:chgData name="Soheil Abbasloo" userId="d71572ce-aea6-4a3a-9d7a-c1bc96c12f67" providerId="ADAL" clId="{ED41F9C1-8274-4F08-8693-1523C4FF26CB}" dt="2022-08-17T17:26:58.103" v="6896" actId="255"/>
          <ac:spMkLst>
            <pc:docMk/>
            <pc:sldMk cId="2919462127" sldId="370"/>
            <ac:spMk id="2" creationId="{00000000-0000-0000-0000-000000000000}"/>
          </ac:spMkLst>
        </pc:spChg>
        <pc:spChg chg="add del mod ord">
          <ac:chgData name="Soheil Abbasloo" userId="d71572ce-aea6-4a3a-9d7a-c1bc96c12f67" providerId="ADAL" clId="{ED41F9C1-8274-4F08-8693-1523C4FF26CB}" dt="2022-08-17T17:34:34.757" v="7025" actId="478"/>
          <ac:spMkLst>
            <pc:docMk/>
            <pc:sldMk cId="2919462127" sldId="370"/>
            <ac:spMk id="3" creationId="{2C857F78-DC6D-A87E-545A-CB1A995AA36F}"/>
          </ac:spMkLst>
        </pc:spChg>
        <pc:spChg chg="mod">
          <ac:chgData name="Soheil Abbasloo" userId="d71572ce-aea6-4a3a-9d7a-c1bc96c12f67" providerId="ADAL" clId="{ED41F9C1-8274-4F08-8693-1523C4FF26CB}" dt="2022-08-17T17:34:31.682" v="7024" actId="1076"/>
          <ac:spMkLst>
            <pc:docMk/>
            <pc:sldMk cId="2919462127" sldId="370"/>
            <ac:spMk id="7" creationId="{00000000-0000-0000-0000-000000000000}"/>
          </ac:spMkLst>
        </pc:spChg>
        <pc:spChg chg="del">
          <ac:chgData name="Soheil Abbasloo" userId="d71572ce-aea6-4a3a-9d7a-c1bc96c12f67" providerId="ADAL" clId="{ED41F9C1-8274-4F08-8693-1523C4FF26CB}" dt="2022-08-17T17:32:20.149" v="6925" actId="478"/>
          <ac:spMkLst>
            <pc:docMk/>
            <pc:sldMk cId="2919462127" sldId="370"/>
            <ac:spMk id="8" creationId="{00000000-0000-0000-0000-000000000000}"/>
          </ac:spMkLst>
        </pc:spChg>
        <pc:spChg chg="del">
          <ac:chgData name="Soheil Abbasloo" userId="d71572ce-aea6-4a3a-9d7a-c1bc96c12f67" providerId="ADAL" clId="{ED41F9C1-8274-4F08-8693-1523C4FF26CB}" dt="2022-08-17T17:32:23.372" v="6928" actId="478"/>
          <ac:spMkLst>
            <pc:docMk/>
            <pc:sldMk cId="2919462127" sldId="370"/>
            <ac:spMk id="9" creationId="{00000000-0000-0000-0000-000000000000}"/>
          </ac:spMkLst>
        </pc:spChg>
        <pc:spChg chg="del">
          <ac:chgData name="Soheil Abbasloo" userId="d71572ce-aea6-4a3a-9d7a-c1bc96c12f67" providerId="ADAL" clId="{ED41F9C1-8274-4F08-8693-1523C4FF26CB}" dt="2022-08-17T17:32:39.070" v="6966" actId="478"/>
          <ac:spMkLst>
            <pc:docMk/>
            <pc:sldMk cId="2919462127" sldId="370"/>
            <ac:spMk id="10" creationId="{00000000-0000-0000-0000-000000000000}"/>
          </ac:spMkLst>
        </pc:spChg>
        <pc:spChg chg="del">
          <ac:chgData name="Soheil Abbasloo" userId="d71572ce-aea6-4a3a-9d7a-c1bc96c12f67" providerId="ADAL" clId="{ED41F9C1-8274-4F08-8693-1523C4FF26CB}" dt="2022-08-17T17:32:21.287" v="6926" actId="478"/>
          <ac:spMkLst>
            <pc:docMk/>
            <pc:sldMk cId="2919462127" sldId="370"/>
            <ac:spMk id="11" creationId="{00000000-0000-0000-0000-000000000000}"/>
          </ac:spMkLst>
        </pc:spChg>
        <pc:spChg chg="del">
          <ac:chgData name="Soheil Abbasloo" userId="d71572ce-aea6-4a3a-9d7a-c1bc96c12f67" providerId="ADAL" clId="{ED41F9C1-8274-4F08-8693-1523C4FF26CB}" dt="2022-08-17T17:32:22.114" v="6927" actId="478"/>
          <ac:spMkLst>
            <pc:docMk/>
            <pc:sldMk cId="2919462127" sldId="370"/>
            <ac:spMk id="12"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13"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14"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19" creationId="{00000000-0000-0000-0000-000000000000}"/>
          </ac:spMkLst>
        </pc:spChg>
        <pc:spChg chg="del">
          <ac:chgData name="Soheil Abbasloo" userId="d71572ce-aea6-4a3a-9d7a-c1bc96c12f67" providerId="ADAL" clId="{ED41F9C1-8274-4F08-8693-1523C4FF26CB}" dt="2022-08-17T17:31:55.191" v="6912" actId="478"/>
          <ac:spMkLst>
            <pc:docMk/>
            <pc:sldMk cId="2919462127" sldId="370"/>
            <ac:spMk id="23"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24"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25" creationId="{00000000-0000-0000-0000-000000000000}"/>
          </ac:spMkLst>
        </pc:spChg>
        <pc:spChg chg="del">
          <ac:chgData name="Soheil Abbasloo" userId="d71572ce-aea6-4a3a-9d7a-c1bc96c12f67" providerId="ADAL" clId="{ED41F9C1-8274-4F08-8693-1523C4FF26CB}" dt="2022-08-17T17:31:54.433" v="6911" actId="478"/>
          <ac:spMkLst>
            <pc:docMk/>
            <pc:sldMk cId="2919462127" sldId="370"/>
            <ac:spMk id="26" creationId="{00000000-0000-0000-0000-000000000000}"/>
          </ac:spMkLst>
        </pc:spChg>
        <pc:spChg chg="del">
          <ac:chgData name="Soheil Abbasloo" userId="d71572ce-aea6-4a3a-9d7a-c1bc96c12f67" providerId="ADAL" clId="{ED41F9C1-8274-4F08-8693-1523C4FF26CB}" dt="2022-08-17T17:31:52.879" v="6910" actId="478"/>
          <ac:spMkLst>
            <pc:docMk/>
            <pc:sldMk cId="2919462127" sldId="370"/>
            <ac:spMk id="27" creationId="{00000000-0000-0000-0000-000000000000}"/>
          </ac:spMkLst>
        </pc:spChg>
        <pc:spChg chg="del">
          <ac:chgData name="Soheil Abbasloo" userId="d71572ce-aea6-4a3a-9d7a-c1bc96c12f67" providerId="ADAL" clId="{ED41F9C1-8274-4F08-8693-1523C4FF26CB}" dt="2022-08-17T17:31:52.169" v="6909" actId="478"/>
          <ac:spMkLst>
            <pc:docMk/>
            <pc:sldMk cId="2919462127" sldId="370"/>
            <ac:spMk id="29" creationId="{00000000-0000-0000-0000-000000000000}"/>
          </ac:spMkLst>
        </pc:spChg>
        <pc:spChg chg="mod">
          <ac:chgData name="Soheil Abbasloo" userId="d71572ce-aea6-4a3a-9d7a-c1bc96c12f67" providerId="ADAL" clId="{ED41F9C1-8274-4F08-8693-1523C4FF26CB}" dt="2022-08-17T18:30:57.993" v="7046" actId="1076"/>
          <ac:spMkLst>
            <pc:docMk/>
            <pc:sldMk cId="2919462127" sldId="370"/>
            <ac:spMk id="30" creationId="{00000000-0000-0000-0000-000000000000}"/>
          </ac:spMkLst>
        </pc:spChg>
        <pc:spChg chg="del">
          <ac:chgData name="Soheil Abbasloo" userId="d71572ce-aea6-4a3a-9d7a-c1bc96c12f67" providerId="ADAL" clId="{ED41F9C1-8274-4F08-8693-1523C4FF26CB}" dt="2022-08-17T17:32:15.674" v="6921" actId="478"/>
          <ac:spMkLst>
            <pc:docMk/>
            <pc:sldMk cId="2919462127" sldId="370"/>
            <ac:spMk id="31" creationId="{00000000-0000-0000-0000-000000000000}"/>
          </ac:spMkLst>
        </pc:spChg>
        <pc:spChg chg="del">
          <ac:chgData name="Soheil Abbasloo" userId="d71572ce-aea6-4a3a-9d7a-c1bc96c12f67" providerId="ADAL" clId="{ED41F9C1-8274-4F08-8693-1523C4FF26CB}" dt="2022-08-17T17:32:17.954" v="6923" actId="478"/>
          <ac:spMkLst>
            <pc:docMk/>
            <pc:sldMk cId="2919462127" sldId="370"/>
            <ac:spMk id="32" creationId="{00000000-0000-0000-0000-000000000000}"/>
          </ac:spMkLst>
        </pc:spChg>
        <pc:spChg chg="del">
          <ac:chgData name="Soheil Abbasloo" userId="d71572ce-aea6-4a3a-9d7a-c1bc96c12f67" providerId="ADAL" clId="{ED41F9C1-8274-4F08-8693-1523C4FF26CB}" dt="2022-08-17T17:32:14.809" v="6920" actId="478"/>
          <ac:spMkLst>
            <pc:docMk/>
            <pc:sldMk cId="2919462127" sldId="370"/>
            <ac:spMk id="33" creationId="{00000000-0000-0000-0000-000000000000}"/>
          </ac:spMkLst>
        </pc:spChg>
        <pc:spChg chg="del">
          <ac:chgData name="Soheil Abbasloo" userId="d71572ce-aea6-4a3a-9d7a-c1bc96c12f67" providerId="ADAL" clId="{ED41F9C1-8274-4F08-8693-1523C4FF26CB}" dt="2022-08-17T17:32:08.597" v="6915" actId="478"/>
          <ac:spMkLst>
            <pc:docMk/>
            <pc:sldMk cId="2919462127" sldId="370"/>
            <ac:spMk id="34" creationId="{00000000-0000-0000-0000-000000000000}"/>
          </ac:spMkLst>
        </pc:spChg>
        <pc:spChg chg="del">
          <ac:chgData name="Soheil Abbasloo" userId="d71572ce-aea6-4a3a-9d7a-c1bc96c12f67" providerId="ADAL" clId="{ED41F9C1-8274-4F08-8693-1523C4FF26CB}" dt="2022-08-17T17:32:07.901" v="6914" actId="478"/>
          <ac:spMkLst>
            <pc:docMk/>
            <pc:sldMk cId="2919462127" sldId="370"/>
            <ac:spMk id="35" creationId="{00000000-0000-0000-0000-000000000000}"/>
          </ac:spMkLst>
        </pc:spChg>
        <pc:spChg chg="add del">
          <ac:chgData name="Soheil Abbasloo" userId="d71572ce-aea6-4a3a-9d7a-c1bc96c12f67" providerId="ADAL" clId="{ED41F9C1-8274-4F08-8693-1523C4FF26CB}" dt="2022-08-17T17:32:16.688" v="6922" actId="478"/>
          <ac:spMkLst>
            <pc:docMk/>
            <pc:sldMk cId="2919462127" sldId="370"/>
            <ac:spMk id="37" creationId="{00000000-0000-0000-0000-000000000000}"/>
          </ac:spMkLst>
        </pc:spChg>
        <pc:spChg chg="add del mod">
          <ac:chgData name="Soheil Abbasloo" userId="d71572ce-aea6-4a3a-9d7a-c1bc96c12f67" providerId="ADAL" clId="{ED41F9C1-8274-4F08-8693-1523C4FF26CB}" dt="2022-08-17T18:31:11.312" v="7049" actId="1076"/>
          <ac:spMkLst>
            <pc:docMk/>
            <pc:sldMk cId="2919462127" sldId="370"/>
            <ac:spMk id="38" creationId="{00000000-0000-0000-0000-000000000000}"/>
          </ac:spMkLst>
        </pc:spChg>
        <pc:spChg chg="del">
          <ac:chgData name="Soheil Abbasloo" userId="d71572ce-aea6-4a3a-9d7a-c1bc96c12f67" providerId="ADAL" clId="{ED41F9C1-8274-4F08-8693-1523C4FF26CB}" dt="2022-08-17T17:32:19.386" v="6924" actId="478"/>
          <ac:spMkLst>
            <pc:docMk/>
            <pc:sldMk cId="2919462127" sldId="370"/>
            <ac:spMk id="39" creationId="{00000000-0000-0000-0000-000000000000}"/>
          </ac:spMkLst>
        </pc:spChg>
        <pc:spChg chg="mod">
          <ac:chgData name="Soheil Abbasloo" userId="d71572ce-aea6-4a3a-9d7a-c1bc96c12f67" providerId="ADAL" clId="{ED41F9C1-8274-4F08-8693-1523C4FF26CB}" dt="2022-08-17T18:31:07.223" v="7048" actId="1076"/>
          <ac:spMkLst>
            <pc:docMk/>
            <pc:sldMk cId="2919462127" sldId="370"/>
            <ac:spMk id="40" creationId="{00000000-0000-0000-0000-000000000000}"/>
          </ac:spMkLst>
        </pc:spChg>
        <pc:spChg chg="add del">
          <ac:chgData name="Soheil Abbasloo" userId="d71572ce-aea6-4a3a-9d7a-c1bc96c12f67" providerId="ADAL" clId="{ED41F9C1-8274-4F08-8693-1523C4FF26CB}" dt="2022-08-17T17:31:27.845" v="6899" actId="478"/>
          <ac:spMkLst>
            <pc:docMk/>
            <pc:sldMk cId="2919462127" sldId="370"/>
            <ac:spMk id="41" creationId="{00000000-0000-0000-0000-000000000000}"/>
          </ac:spMkLst>
        </pc:spChg>
        <pc:spChg chg="del">
          <ac:chgData name="Soheil Abbasloo" userId="d71572ce-aea6-4a3a-9d7a-c1bc96c12f67" providerId="ADAL" clId="{ED41F9C1-8274-4F08-8693-1523C4FF26CB}" dt="2022-08-17T17:31:42.545" v="6906" actId="478"/>
          <ac:spMkLst>
            <pc:docMk/>
            <pc:sldMk cId="2919462127" sldId="370"/>
            <ac:spMk id="42" creationId="{00000000-0000-0000-0000-000000000000}"/>
          </ac:spMkLst>
        </pc:spChg>
        <pc:spChg chg="del">
          <ac:chgData name="Soheil Abbasloo" userId="d71572ce-aea6-4a3a-9d7a-c1bc96c12f67" providerId="ADAL" clId="{ED41F9C1-8274-4F08-8693-1523C4FF26CB}" dt="2022-08-17T17:31:41.457" v="6905" actId="478"/>
          <ac:spMkLst>
            <pc:docMk/>
            <pc:sldMk cId="2919462127" sldId="370"/>
            <ac:spMk id="43" creationId="{00000000-0000-0000-0000-000000000000}"/>
          </ac:spMkLst>
        </pc:spChg>
        <pc:spChg chg="del">
          <ac:chgData name="Soheil Abbasloo" userId="d71572ce-aea6-4a3a-9d7a-c1bc96c12f67" providerId="ADAL" clId="{ED41F9C1-8274-4F08-8693-1523C4FF26CB}" dt="2022-08-17T17:31:30.863" v="6901" actId="478"/>
          <ac:spMkLst>
            <pc:docMk/>
            <pc:sldMk cId="2919462127" sldId="370"/>
            <ac:spMk id="44" creationId="{00000000-0000-0000-0000-000000000000}"/>
          </ac:spMkLst>
        </pc:spChg>
        <pc:spChg chg="del">
          <ac:chgData name="Soheil Abbasloo" userId="d71572ce-aea6-4a3a-9d7a-c1bc96c12f67" providerId="ADAL" clId="{ED41F9C1-8274-4F08-8693-1523C4FF26CB}" dt="2022-08-17T17:31:29.685" v="6900" actId="478"/>
          <ac:spMkLst>
            <pc:docMk/>
            <pc:sldMk cId="2919462127" sldId="370"/>
            <ac:spMk id="45" creationId="{00000000-0000-0000-0000-000000000000}"/>
          </ac:spMkLst>
        </pc:spChg>
        <pc:spChg chg="del">
          <ac:chgData name="Soheil Abbasloo" userId="d71572ce-aea6-4a3a-9d7a-c1bc96c12f67" providerId="ADAL" clId="{ED41F9C1-8274-4F08-8693-1523C4FF26CB}" dt="2022-08-17T17:31:33.694" v="6902" actId="478"/>
          <ac:spMkLst>
            <pc:docMk/>
            <pc:sldMk cId="2919462127" sldId="370"/>
            <ac:spMk id="46" creationId="{00000000-0000-0000-0000-000000000000}"/>
          </ac:spMkLst>
        </pc:spChg>
        <pc:spChg chg="mod">
          <ac:chgData name="Soheil Abbasloo" userId="d71572ce-aea6-4a3a-9d7a-c1bc96c12f67" providerId="ADAL" clId="{ED41F9C1-8274-4F08-8693-1523C4FF26CB}" dt="2022-08-17T18:31:03.989" v="7047" actId="1076"/>
          <ac:spMkLst>
            <pc:docMk/>
            <pc:sldMk cId="2919462127" sldId="370"/>
            <ac:spMk id="47"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49"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0"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1"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2"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3"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4" creationId="{00000000-0000-0000-0000-000000000000}"/>
          </ac:spMkLst>
        </pc:spChg>
        <pc:spChg chg="add del mod">
          <ac:chgData name="Soheil Abbasloo" userId="d71572ce-aea6-4a3a-9d7a-c1bc96c12f67" providerId="ADAL" clId="{ED41F9C1-8274-4F08-8693-1523C4FF26CB}" dt="2022-08-17T17:34:31.682" v="7024" actId="1076"/>
          <ac:spMkLst>
            <pc:docMk/>
            <pc:sldMk cId="2919462127" sldId="370"/>
            <ac:spMk id="55"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6"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7"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8"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59"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0"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1"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2"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3" creationId="{00000000-0000-0000-0000-000000000000}"/>
          </ac:spMkLst>
        </pc:spChg>
        <pc:spChg chg="add del mod">
          <ac:chgData name="Soheil Abbasloo" userId="d71572ce-aea6-4a3a-9d7a-c1bc96c12f67" providerId="ADAL" clId="{ED41F9C1-8274-4F08-8693-1523C4FF26CB}" dt="2022-08-17T17:34:31.682" v="7024" actId="1076"/>
          <ac:spMkLst>
            <pc:docMk/>
            <pc:sldMk cId="2919462127" sldId="370"/>
            <ac:spMk id="64"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5"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6"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7"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69" creationId="{00000000-0000-0000-0000-000000000000}"/>
          </ac:spMkLst>
        </pc:spChg>
        <pc:spChg chg="mod">
          <ac:chgData name="Soheil Abbasloo" userId="d71572ce-aea6-4a3a-9d7a-c1bc96c12f67" providerId="ADAL" clId="{ED41F9C1-8274-4F08-8693-1523C4FF26CB}" dt="2022-08-17T17:34:31.682" v="7024" actId="1076"/>
          <ac:spMkLst>
            <pc:docMk/>
            <pc:sldMk cId="2919462127" sldId="370"/>
            <ac:spMk id="70" creationId="{00000000-0000-0000-0000-000000000000}"/>
          </ac:spMkLst>
        </pc:spChg>
        <pc:picChg chg="add mod">
          <ac:chgData name="Soheil Abbasloo" userId="d71572ce-aea6-4a3a-9d7a-c1bc96c12f67" providerId="ADAL" clId="{ED41F9C1-8274-4F08-8693-1523C4FF26CB}" dt="2022-08-17T17:34:31.682" v="7024" actId="1076"/>
          <ac:picMkLst>
            <pc:docMk/>
            <pc:sldMk cId="2919462127" sldId="370"/>
            <ac:picMk id="4" creationId="{D24452ED-C1FA-45C8-ABFC-C8B28D2A4A88}"/>
          </ac:picMkLst>
        </pc:picChg>
        <pc:picChg chg="add mod">
          <ac:chgData name="Soheil Abbasloo" userId="d71572ce-aea6-4a3a-9d7a-c1bc96c12f67" providerId="ADAL" clId="{ED41F9C1-8274-4F08-8693-1523C4FF26CB}" dt="2022-08-17T17:34:31.682" v="7024" actId="1076"/>
          <ac:picMkLst>
            <pc:docMk/>
            <pc:sldMk cId="2919462127" sldId="370"/>
            <ac:picMk id="5" creationId="{B32C4A50-02E2-39CE-2B49-DDC30B0A367E}"/>
          </ac:picMkLst>
        </pc:picChg>
        <pc:picChg chg="add mod">
          <ac:chgData name="Soheil Abbasloo" userId="d71572ce-aea6-4a3a-9d7a-c1bc96c12f67" providerId="ADAL" clId="{ED41F9C1-8274-4F08-8693-1523C4FF26CB}" dt="2022-08-17T17:34:31.682" v="7024" actId="1076"/>
          <ac:picMkLst>
            <pc:docMk/>
            <pc:sldMk cId="2919462127" sldId="370"/>
            <ac:picMk id="6" creationId="{4EBE2B44-8A54-4D16-745B-52475A9E6895}"/>
          </ac:picMkLst>
        </pc:picChg>
        <pc:picChg chg="add mod">
          <ac:chgData name="Soheil Abbasloo" userId="d71572ce-aea6-4a3a-9d7a-c1bc96c12f67" providerId="ADAL" clId="{ED41F9C1-8274-4F08-8693-1523C4FF26CB}" dt="2022-08-17T17:34:31.682" v="7024" actId="1076"/>
          <ac:picMkLst>
            <pc:docMk/>
            <pc:sldMk cId="2919462127" sldId="370"/>
            <ac:picMk id="15" creationId="{543EE61F-A08A-458A-073C-0934B97EA4E1}"/>
          </ac:picMkLst>
        </pc:picChg>
      </pc:sldChg>
      <pc:sldChg chg="modSp add del mod modClrScheme chgLayout">
        <pc:chgData name="Soheil Abbasloo" userId="d71572ce-aea6-4a3a-9d7a-c1bc96c12f67" providerId="ADAL" clId="{ED41F9C1-8274-4F08-8693-1523C4FF26CB}" dt="2022-08-17T16:10:26.218" v="6093" actId="2696"/>
        <pc:sldMkLst>
          <pc:docMk/>
          <pc:sldMk cId="3853269101" sldId="370"/>
        </pc:sldMkLst>
        <pc:spChg chg="mod ord">
          <ac:chgData name="Soheil Abbasloo" userId="d71572ce-aea6-4a3a-9d7a-c1bc96c12f67" providerId="ADAL" clId="{ED41F9C1-8274-4F08-8693-1523C4FF26CB}" dt="2022-08-10T22:35:24.382" v="148" actId="700"/>
          <ac:spMkLst>
            <pc:docMk/>
            <pc:sldMk cId="3853269101" sldId="370"/>
            <ac:spMk id="2" creationId="{00000000-0000-0000-0000-000000000000}"/>
          </ac:spMkLst>
        </pc:spChg>
        <pc:spChg chg="mod ord">
          <ac:chgData name="Soheil Abbasloo" userId="d71572ce-aea6-4a3a-9d7a-c1bc96c12f67" providerId="ADAL" clId="{ED41F9C1-8274-4F08-8693-1523C4FF26CB}" dt="2022-08-10T22:35:24.559" v="157" actId="27636"/>
          <ac:spMkLst>
            <pc:docMk/>
            <pc:sldMk cId="3853269101" sldId="370"/>
            <ac:spMk id="3"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1892416411" sldId="371"/>
        </pc:sldMkLst>
        <pc:spChg chg="mod ord">
          <ac:chgData name="Soheil Abbasloo" userId="d71572ce-aea6-4a3a-9d7a-c1bc96c12f67" providerId="ADAL" clId="{ED41F9C1-8274-4F08-8693-1523C4FF26CB}" dt="2022-08-10T22:35:24.382" v="148" actId="700"/>
          <ac:spMkLst>
            <pc:docMk/>
            <pc:sldMk cId="1892416411" sldId="371"/>
            <ac:spMk id="76803" creationId="{00000000-0000-0000-0000-000000000000}"/>
          </ac:spMkLst>
        </pc:spChg>
        <pc:spChg chg="mod ord">
          <ac:chgData name="Soheil Abbasloo" userId="d71572ce-aea6-4a3a-9d7a-c1bc96c12f67" providerId="ADAL" clId="{ED41F9C1-8274-4F08-8693-1523C4FF26CB}" dt="2022-08-10T22:49:03.402" v="381" actId="20577"/>
          <ac:spMkLst>
            <pc:docMk/>
            <pc:sldMk cId="1892416411" sldId="371"/>
            <ac:spMk id="992259"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1947809902" sldId="372"/>
        </pc:sldMkLst>
        <pc:spChg chg="mod ord">
          <ac:chgData name="Soheil Abbasloo" userId="d71572ce-aea6-4a3a-9d7a-c1bc96c12f67" providerId="ADAL" clId="{ED41F9C1-8274-4F08-8693-1523C4FF26CB}" dt="2022-08-10T22:35:24.382" v="148" actId="700"/>
          <ac:spMkLst>
            <pc:docMk/>
            <pc:sldMk cId="1947809902" sldId="372"/>
            <ac:spMk id="78851" creationId="{00000000-0000-0000-0000-000000000000}"/>
          </ac:spMkLst>
        </pc:spChg>
        <pc:spChg chg="mod ord">
          <ac:chgData name="Soheil Abbasloo" userId="d71572ce-aea6-4a3a-9d7a-c1bc96c12f67" providerId="ADAL" clId="{ED41F9C1-8274-4F08-8693-1523C4FF26CB}" dt="2022-08-10T22:35:24.382" v="148" actId="700"/>
          <ac:spMkLst>
            <pc:docMk/>
            <pc:sldMk cId="1947809902" sldId="372"/>
            <ac:spMk id="994307"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2993966866" sldId="376"/>
        </pc:sldMkLst>
        <pc:spChg chg="mod ord">
          <ac:chgData name="Soheil Abbasloo" userId="d71572ce-aea6-4a3a-9d7a-c1bc96c12f67" providerId="ADAL" clId="{ED41F9C1-8274-4F08-8693-1523C4FF26CB}" dt="2022-08-10T22:35:24.382" v="148" actId="700"/>
          <ac:spMkLst>
            <pc:docMk/>
            <pc:sldMk cId="2993966866" sldId="376"/>
            <ac:spMk id="84995" creationId="{00000000-0000-0000-0000-000000000000}"/>
          </ac:spMkLst>
        </pc:spChg>
        <pc:spChg chg="mod ord">
          <ac:chgData name="Soheil Abbasloo" userId="d71572ce-aea6-4a3a-9d7a-c1bc96c12f67" providerId="ADAL" clId="{ED41F9C1-8274-4F08-8693-1523C4FF26CB}" dt="2022-08-10T22:53:13.020" v="439" actId="404"/>
          <ac:spMkLst>
            <pc:docMk/>
            <pc:sldMk cId="2993966866" sldId="376"/>
            <ac:spMk id="1000451" creationId="{00000000-0000-0000-0000-000000000000}"/>
          </ac:spMkLst>
        </pc:spChg>
      </pc:sldChg>
      <pc:sldChg chg="modSp add del mod modClrScheme chgLayout modNotes">
        <pc:chgData name="Soheil Abbasloo" userId="d71572ce-aea6-4a3a-9d7a-c1bc96c12f67" providerId="ADAL" clId="{ED41F9C1-8274-4F08-8693-1523C4FF26CB}" dt="2022-08-17T16:10:26.218" v="6093" actId="2696"/>
        <pc:sldMkLst>
          <pc:docMk/>
          <pc:sldMk cId="2191140520" sldId="377"/>
        </pc:sldMkLst>
        <pc:spChg chg="mod ord">
          <ac:chgData name="Soheil Abbasloo" userId="d71572ce-aea6-4a3a-9d7a-c1bc96c12f67" providerId="ADAL" clId="{ED41F9C1-8274-4F08-8693-1523C4FF26CB}" dt="2022-08-10T22:35:24.382" v="148" actId="700"/>
          <ac:spMkLst>
            <pc:docMk/>
            <pc:sldMk cId="2191140520" sldId="377"/>
            <ac:spMk id="82947" creationId="{00000000-0000-0000-0000-000000000000}"/>
          </ac:spMkLst>
        </pc:spChg>
        <pc:spChg chg="mod ord">
          <ac:chgData name="Soheil Abbasloo" userId="d71572ce-aea6-4a3a-9d7a-c1bc96c12f67" providerId="ADAL" clId="{ED41F9C1-8274-4F08-8693-1523C4FF26CB}" dt="2022-08-10T22:35:24.382" v="148" actId="700"/>
          <ac:spMkLst>
            <pc:docMk/>
            <pc:sldMk cId="2191140520" sldId="377"/>
            <ac:spMk id="998403" creationId="{00000000-0000-0000-0000-000000000000}"/>
          </ac:spMkLst>
        </pc:spChg>
      </pc:sldChg>
      <pc:sldChg chg="modSp add del mod modClrScheme chgLayout">
        <pc:chgData name="Soheil Abbasloo" userId="d71572ce-aea6-4a3a-9d7a-c1bc96c12f67" providerId="ADAL" clId="{ED41F9C1-8274-4F08-8693-1523C4FF26CB}" dt="2022-08-10T22:38:10.957" v="194" actId="47"/>
        <pc:sldMkLst>
          <pc:docMk/>
          <pc:sldMk cId="2838632199" sldId="378"/>
        </pc:sldMkLst>
        <pc:spChg chg="mod ord">
          <ac:chgData name="Soheil Abbasloo" userId="d71572ce-aea6-4a3a-9d7a-c1bc96c12f67" providerId="ADAL" clId="{ED41F9C1-8274-4F08-8693-1523C4FF26CB}" dt="2022-08-10T22:35:24.382" v="148" actId="700"/>
          <ac:spMkLst>
            <pc:docMk/>
            <pc:sldMk cId="2838632199" sldId="378"/>
            <ac:spMk id="2" creationId="{00000000-0000-0000-0000-000000000000}"/>
          </ac:spMkLst>
        </pc:spChg>
        <pc:spChg chg="mod ord">
          <ac:chgData name="Soheil Abbasloo" userId="d71572ce-aea6-4a3a-9d7a-c1bc96c12f67" providerId="ADAL" clId="{ED41F9C1-8274-4F08-8693-1523C4FF26CB}" dt="2022-08-10T22:35:24.382" v="148" actId="700"/>
          <ac:spMkLst>
            <pc:docMk/>
            <pc:sldMk cId="2838632199" sldId="378"/>
            <ac:spMk id="3" creationId="{00000000-0000-0000-0000-000000000000}"/>
          </ac:spMkLst>
        </pc:spChg>
      </pc:sldChg>
      <pc:sldChg chg="modSp add del mod modClrScheme chgLayout">
        <pc:chgData name="Soheil Abbasloo" userId="d71572ce-aea6-4a3a-9d7a-c1bc96c12f67" providerId="ADAL" clId="{ED41F9C1-8274-4F08-8693-1523C4FF26CB}" dt="2022-08-10T22:37:32.944" v="184" actId="47"/>
        <pc:sldMkLst>
          <pc:docMk/>
          <pc:sldMk cId="473241377" sldId="379"/>
        </pc:sldMkLst>
        <pc:spChg chg="mod ord">
          <ac:chgData name="Soheil Abbasloo" userId="d71572ce-aea6-4a3a-9d7a-c1bc96c12f67" providerId="ADAL" clId="{ED41F9C1-8274-4F08-8693-1523C4FF26CB}" dt="2022-08-10T22:35:24.382" v="148" actId="700"/>
          <ac:spMkLst>
            <pc:docMk/>
            <pc:sldMk cId="473241377" sldId="379"/>
            <ac:spMk id="2" creationId="{00000000-0000-0000-0000-000000000000}"/>
          </ac:spMkLst>
        </pc:spChg>
        <pc:spChg chg="mod ord">
          <ac:chgData name="Soheil Abbasloo" userId="d71572ce-aea6-4a3a-9d7a-c1bc96c12f67" providerId="ADAL" clId="{ED41F9C1-8274-4F08-8693-1523C4FF26CB}" dt="2022-08-10T22:35:24.382" v="148" actId="700"/>
          <ac:spMkLst>
            <pc:docMk/>
            <pc:sldMk cId="473241377" sldId="379"/>
            <ac:spMk id="4" creationId="{00000000-0000-0000-0000-000000000000}"/>
          </ac:spMkLst>
        </pc:spChg>
      </pc:sldChg>
      <pc:sldChg chg="modSp add del mod modClrScheme chgLayout modNotes">
        <pc:chgData name="Soheil Abbasloo" userId="d71572ce-aea6-4a3a-9d7a-c1bc96c12f67" providerId="ADAL" clId="{ED41F9C1-8274-4F08-8693-1523C4FF26CB}" dt="2022-08-10T22:37:33.653" v="185" actId="47"/>
        <pc:sldMkLst>
          <pc:docMk/>
          <pc:sldMk cId="1786227742" sldId="380"/>
        </pc:sldMkLst>
        <pc:spChg chg="mod ord">
          <ac:chgData name="Soheil Abbasloo" userId="d71572ce-aea6-4a3a-9d7a-c1bc96c12f67" providerId="ADAL" clId="{ED41F9C1-8274-4F08-8693-1523C4FF26CB}" dt="2022-08-10T22:35:24.382" v="148" actId="700"/>
          <ac:spMkLst>
            <pc:docMk/>
            <pc:sldMk cId="1786227742" sldId="380"/>
            <ac:spMk id="2" creationId="{00000000-0000-0000-0000-000000000000}"/>
          </ac:spMkLst>
        </pc:spChg>
        <pc:spChg chg="mod ord">
          <ac:chgData name="Soheil Abbasloo" userId="d71572ce-aea6-4a3a-9d7a-c1bc96c12f67" providerId="ADAL" clId="{ED41F9C1-8274-4F08-8693-1523C4FF26CB}" dt="2022-08-10T22:35:24.382" v="148" actId="700"/>
          <ac:spMkLst>
            <pc:docMk/>
            <pc:sldMk cId="1786227742" sldId="380"/>
            <ac:spMk id="3" creationId="{00000000-0000-0000-0000-000000000000}"/>
          </ac:spMkLst>
        </pc:spChg>
      </pc:sldChg>
      <pc:sldChg chg="modSp add del mod modClrScheme chgLayout">
        <pc:chgData name="Soheil Abbasloo" userId="d71572ce-aea6-4a3a-9d7a-c1bc96c12f67" providerId="ADAL" clId="{ED41F9C1-8274-4F08-8693-1523C4FF26CB}" dt="2022-08-10T22:37:35.727" v="186" actId="47"/>
        <pc:sldMkLst>
          <pc:docMk/>
          <pc:sldMk cId="3367426915" sldId="381"/>
        </pc:sldMkLst>
        <pc:spChg chg="mod ord">
          <ac:chgData name="Soheil Abbasloo" userId="d71572ce-aea6-4a3a-9d7a-c1bc96c12f67" providerId="ADAL" clId="{ED41F9C1-8274-4F08-8693-1523C4FF26CB}" dt="2022-08-10T22:35:24.382" v="148" actId="700"/>
          <ac:spMkLst>
            <pc:docMk/>
            <pc:sldMk cId="3367426915" sldId="381"/>
            <ac:spMk id="3" creationId="{00000000-0000-0000-0000-000000000000}"/>
          </ac:spMkLst>
        </pc:spChg>
        <pc:spChg chg="mod ord">
          <ac:chgData name="Soheil Abbasloo" userId="d71572ce-aea6-4a3a-9d7a-c1bc96c12f67" providerId="ADAL" clId="{ED41F9C1-8274-4F08-8693-1523C4FF26CB}" dt="2022-08-10T22:35:24.382" v="148" actId="700"/>
          <ac:spMkLst>
            <pc:docMk/>
            <pc:sldMk cId="3367426915" sldId="381"/>
            <ac:spMk id="36866" creationId="{00000000-0000-0000-0000-000000000000}"/>
          </ac:spMkLst>
        </pc:spChg>
      </pc:sldChg>
      <pc:sldChg chg="modSp add del mod modClrScheme chgLayout">
        <pc:chgData name="Soheil Abbasloo" userId="d71572ce-aea6-4a3a-9d7a-c1bc96c12f67" providerId="ADAL" clId="{ED41F9C1-8274-4F08-8693-1523C4FF26CB}" dt="2022-08-10T22:37:37.449" v="187" actId="47"/>
        <pc:sldMkLst>
          <pc:docMk/>
          <pc:sldMk cId="729559112" sldId="383"/>
        </pc:sldMkLst>
        <pc:spChg chg="mod ord">
          <ac:chgData name="Soheil Abbasloo" userId="d71572ce-aea6-4a3a-9d7a-c1bc96c12f67" providerId="ADAL" clId="{ED41F9C1-8274-4F08-8693-1523C4FF26CB}" dt="2022-08-10T22:35:24.382" v="148" actId="700"/>
          <ac:spMkLst>
            <pc:docMk/>
            <pc:sldMk cId="729559112" sldId="383"/>
            <ac:spMk id="37891" creationId="{00000000-0000-0000-0000-000000000000}"/>
          </ac:spMkLst>
        </pc:spChg>
        <pc:spChg chg="mod ord">
          <ac:chgData name="Soheil Abbasloo" userId="d71572ce-aea6-4a3a-9d7a-c1bc96c12f67" providerId="ADAL" clId="{ED41F9C1-8274-4F08-8693-1523C4FF26CB}" dt="2022-08-10T22:35:24.382" v="148" actId="700"/>
          <ac:spMkLst>
            <pc:docMk/>
            <pc:sldMk cId="729559112" sldId="383"/>
            <ac:spMk id="945155" creationId="{00000000-0000-0000-0000-000000000000}"/>
          </ac:spMkLst>
        </pc:spChg>
      </pc:sldChg>
      <pc:sldChg chg="modSp add del mod modClrScheme chgLayout">
        <pc:chgData name="Soheil Abbasloo" userId="d71572ce-aea6-4a3a-9d7a-c1bc96c12f67" providerId="ADAL" clId="{ED41F9C1-8274-4F08-8693-1523C4FF26CB}" dt="2022-08-10T22:37:38.814" v="188" actId="47"/>
        <pc:sldMkLst>
          <pc:docMk/>
          <pc:sldMk cId="1863325439" sldId="384"/>
        </pc:sldMkLst>
        <pc:spChg chg="mod ord">
          <ac:chgData name="Soheil Abbasloo" userId="d71572ce-aea6-4a3a-9d7a-c1bc96c12f67" providerId="ADAL" clId="{ED41F9C1-8274-4F08-8693-1523C4FF26CB}" dt="2022-08-10T22:35:24.382" v="148" actId="700"/>
          <ac:spMkLst>
            <pc:docMk/>
            <pc:sldMk cId="1863325439" sldId="384"/>
            <ac:spMk id="39939" creationId="{00000000-0000-0000-0000-000000000000}"/>
          </ac:spMkLst>
        </pc:spChg>
        <pc:spChg chg="mod ord">
          <ac:chgData name="Soheil Abbasloo" userId="d71572ce-aea6-4a3a-9d7a-c1bc96c12f67" providerId="ADAL" clId="{ED41F9C1-8274-4F08-8693-1523C4FF26CB}" dt="2022-08-10T22:35:24.382" v="148" actId="700"/>
          <ac:spMkLst>
            <pc:docMk/>
            <pc:sldMk cId="1863325439" sldId="384"/>
            <ac:spMk id="945155" creationId="{00000000-0000-0000-0000-000000000000}"/>
          </ac:spMkLst>
        </pc:spChg>
      </pc:sldChg>
      <pc:sldChg chg="modSp add del mod modClrScheme chgLayout">
        <pc:chgData name="Soheil Abbasloo" userId="d71572ce-aea6-4a3a-9d7a-c1bc96c12f67" providerId="ADAL" clId="{ED41F9C1-8274-4F08-8693-1523C4FF26CB}" dt="2022-08-10T22:37:39.563" v="189" actId="47"/>
        <pc:sldMkLst>
          <pc:docMk/>
          <pc:sldMk cId="3130787355" sldId="385"/>
        </pc:sldMkLst>
        <pc:spChg chg="mod ord">
          <ac:chgData name="Soheil Abbasloo" userId="d71572ce-aea6-4a3a-9d7a-c1bc96c12f67" providerId="ADAL" clId="{ED41F9C1-8274-4F08-8693-1523C4FF26CB}" dt="2022-08-10T22:35:24.382" v="148" actId="700"/>
          <ac:spMkLst>
            <pc:docMk/>
            <pc:sldMk cId="3130787355" sldId="385"/>
            <ac:spMk id="2" creationId="{00000000-0000-0000-0000-000000000000}"/>
          </ac:spMkLst>
        </pc:spChg>
        <pc:spChg chg="mod ord">
          <ac:chgData name="Soheil Abbasloo" userId="d71572ce-aea6-4a3a-9d7a-c1bc96c12f67" providerId="ADAL" clId="{ED41F9C1-8274-4F08-8693-1523C4FF26CB}" dt="2022-08-10T22:35:24.382" v="148" actId="700"/>
          <ac:spMkLst>
            <pc:docMk/>
            <pc:sldMk cId="3130787355" sldId="385"/>
            <ac:spMk id="3" creationId="{00000000-0000-0000-0000-000000000000}"/>
          </ac:spMkLst>
        </pc:spChg>
      </pc:sldChg>
      <pc:sldChg chg="addSp modSp add del mod modClrScheme chgLayout modNotes">
        <pc:chgData name="Soheil Abbasloo" userId="d71572ce-aea6-4a3a-9d7a-c1bc96c12f67" providerId="ADAL" clId="{ED41F9C1-8274-4F08-8693-1523C4FF26CB}" dt="2022-08-17T16:10:26.218" v="6093" actId="2696"/>
        <pc:sldMkLst>
          <pc:docMk/>
          <pc:sldMk cId="2324387180" sldId="386"/>
        </pc:sldMkLst>
        <pc:spChg chg="add mod ord">
          <ac:chgData name="Soheil Abbasloo" userId="d71572ce-aea6-4a3a-9d7a-c1bc96c12f67" providerId="ADAL" clId="{ED41F9C1-8274-4F08-8693-1523C4FF26CB}" dt="2022-08-10T22:32:08.897" v="106" actId="700"/>
          <ac:spMkLst>
            <pc:docMk/>
            <pc:sldMk cId="2324387180" sldId="386"/>
            <ac:spMk id="6" creationId="{6F855D8C-DD19-054C-E82B-BF47273F4E47}"/>
          </ac:spMkLst>
        </pc:spChg>
        <pc:spChg chg="add mod ord">
          <ac:chgData name="Soheil Abbasloo" userId="d71572ce-aea6-4a3a-9d7a-c1bc96c12f67" providerId="ADAL" clId="{ED41F9C1-8274-4F08-8693-1523C4FF26CB}" dt="2022-08-10T22:35:24.382" v="148" actId="700"/>
          <ac:spMkLst>
            <pc:docMk/>
            <pc:sldMk cId="2324387180" sldId="386"/>
            <ac:spMk id="6" creationId="{B4A6BAAE-0518-77FD-9289-15682E231AC9}"/>
          </ac:spMkLst>
        </pc:spChg>
        <pc:spChg chg="mod ord">
          <ac:chgData name="Soheil Abbasloo" userId="d71572ce-aea6-4a3a-9d7a-c1bc96c12f67" providerId="ADAL" clId="{ED41F9C1-8274-4F08-8693-1523C4FF26CB}" dt="2022-08-10T22:35:24.503" v="150" actId="27636"/>
          <ac:spMkLst>
            <pc:docMk/>
            <pc:sldMk cId="2324387180" sldId="386"/>
            <ac:spMk id="58375" creationId="{00000000-0000-0000-0000-000000000000}"/>
          </ac:spMkLst>
        </pc:spChg>
      </pc:sldChg>
      <pc:sldChg chg="modSp add del mod modClrScheme chgLayout">
        <pc:chgData name="Soheil Abbasloo" userId="d71572ce-aea6-4a3a-9d7a-c1bc96c12f67" providerId="ADAL" clId="{ED41F9C1-8274-4F08-8693-1523C4FF26CB}" dt="2022-08-10T22:37:39.979" v="190" actId="47"/>
        <pc:sldMkLst>
          <pc:docMk/>
          <pc:sldMk cId="2144239421" sldId="411"/>
        </pc:sldMkLst>
        <pc:spChg chg="mod ord">
          <ac:chgData name="Soheil Abbasloo" userId="d71572ce-aea6-4a3a-9d7a-c1bc96c12f67" providerId="ADAL" clId="{ED41F9C1-8274-4F08-8693-1523C4FF26CB}" dt="2022-08-10T22:35:24.382" v="148" actId="700"/>
          <ac:spMkLst>
            <pc:docMk/>
            <pc:sldMk cId="2144239421" sldId="411"/>
            <ac:spMk id="2" creationId="{00000000-0000-0000-0000-000000000000}"/>
          </ac:spMkLst>
        </pc:spChg>
        <pc:spChg chg="mod ord">
          <ac:chgData name="Soheil Abbasloo" userId="d71572ce-aea6-4a3a-9d7a-c1bc96c12f67" providerId="ADAL" clId="{ED41F9C1-8274-4F08-8693-1523C4FF26CB}" dt="2022-08-10T22:35:24.382" v="148" actId="700"/>
          <ac:spMkLst>
            <pc:docMk/>
            <pc:sldMk cId="2144239421" sldId="411"/>
            <ac:spMk id="3" creationId="{00000000-0000-0000-0000-000000000000}"/>
          </ac:spMkLst>
        </pc:spChg>
      </pc:sldChg>
      <pc:sldChg chg="modSp add del mod modClrScheme chgLayout">
        <pc:chgData name="Soheil Abbasloo" userId="d71572ce-aea6-4a3a-9d7a-c1bc96c12f67" providerId="ADAL" clId="{ED41F9C1-8274-4F08-8693-1523C4FF26CB}" dt="2022-08-10T22:38:27.957" v="195" actId="47"/>
        <pc:sldMkLst>
          <pc:docMk/>
          <pc:sldMk cId="766159866" sldId="414"/>
        </pc:sldMkLst>
        <pc:spChg chg="mod ord">
          <ac:chgData name="Soheil Abbasloo" userId="d71572ce-aea6-4a3a-9d7a-c1bc96c12f67" providerId="ADAL" clId="{ED41F9C1-8274-4F08-8693-1523C4FF26CB}" dt="2022-08-10T22:35:24.382" v="148" actId="700"/>
          <ac:spMkLst>
            <pc:docMk/>
            <pc:sldMk cId="766159866" sldId="414"/>
            <ac:spMk id="2" creationId="{00000000-0000-0000-0000-000000000000}"/>
          </ac:spMkLst>
        </pc:spChg>
        <pc:spChg chg="mod ord">
          <ac:chgData name="Soheil Abbasloo" userId="d71572ce-aea6-4a3a-9d7a-c1bc96c12f67" providerId="ADAL" clId="{ED41F9C1-8274-4F08-8693-1523C4FF26CB}" dt="2022-08-10T22:35:24.382" v="148" actId="700"/>
          <ac:spMkLst>
            <pc:docMk/>
            <pc:sldMk cId="766159866" sldId="414"/>
            <ac:spMk id="3" creationId="{00000000-0000-0000-0000-000000000000}"/>
          </ac:spMkLst>
        </pc:spChg>
      </pc:sldChg>
      <pc:sldChg chg="addSp delSp modSp add del mod modClrScheme chgLayout modNotes">
        <pc:chgData name="Soheil Abbasloo" userId="d71572ce-aea6-4a3a-9d7a-c1bc96c12f67" providerId="ADAL" clId="{ED41F9C1-8274-4F08-8693-1523C4FF26CB}" dt="2022-08-17T16:10:26.218" v="6093" actId="2696"/>
        <pc:sldMkLst>
          <pc:docMk/>
          <pc:sldMk cId="1059347016" sldId="415"/>
        </pc:sldMkLst>
        <pc:spChg chg="add del mod ord">
          <ac:chgData name="Soheil Abbasloo" userId="d71572ce-aea6-4a3a-9d7a-c1bc96c12f67" providerId="ADAL" clId="{ED41F9C1-8274-4F08-8693-1523C4FF26CB}" dt="2022-08-10T22:38:53.858" v="198" actId="478"/>
          <ac:spMkLst>
            <pc:docMk/>
            <pc:sldMk cId="1059347016" sldId="415"/>
            <ac:spMk id="2" creationId="{21764E1E-15DC-9E87-1816-B84224E0E3F9}"/>
          </ac:spMkLst>
        </pc:spChg>
        <pc:spChg chg="add mod ord">
          <ac:chgData name="Soheil Abbasloo" userId="d71572ce-aea6-4a3a-9d7a-c1bc96c12f67" providerId="ADAL" clId="{ED41F9C1-8274-4F08-8693-1523C4FF26CB}" dt="2022-08-10T22:32:08.897" v="106" actId="700"/>
          <ac:spMkLst>
            <pc:docMk/>
            <pc:sldMk cId="1059347016" sldId="415"/>
            <ac:spMk id="2" creationId="{8AE14C25-20BC-8F10-E2A5-11A1C0F174C7}"/>
          </ac:spMkLst>
        </pc:spChg>
        <pc:spChg chg="mod">
          <ac:chgData name="Soheil Abbasloo" userId="d71572ce-aea6-4a3a-9d7a-c1bc96c12f67" providerId="ADAL" clId="{ED41F9C1-8274-4F08-8693-1523C4FF26CB}" dt="2022-08-10T22:38:48.105" v="197" actId="120"/>
          <ac:spMkLst>
            <pc:docMk/>
            <pc:sldMk cId="1059347016" sldId="415"/>
            <ac:spMk id="44" creationId="{00000000-0000-0000-0000-000000000000}"/>
          </ac:spMkLst>
        </pc:spChg>
        <pc:spChg chg="mod ord">
          <ac:chgData name="Soheil Abbasloo" userId="d71572ce-aea6-4a3a-9d7a-c1bc96c12f67" providerId="ADAL" clId="{ED41F9C1-8274-4F08-8693-1523C4FF26CB}" dt="2022-08-10T22:35:24.517" v="152" actId="27636"/>
          <ac:spMkLst>
            <pc:docMk/>
            <pc:sldMk cId="1059347016" sldId="415"/>
            <ac:spMk id="58375" creationId="{00000000-0000-0000-0000-000000000000}"/>
          </ac:spMkLst>
        </pc:spChg>
      </pc:sldChg>
      <pc:sldChg chg="addSp delSp modSp add del mod modClrScheme delAnim modAnim chgLayout modNotes">
        <pc:chgData name="Soheil Abbasloo" userId="d71572ce-aea6-4a3a-9d7a-c1bc96c12f67" providerId="ADAL" clId="{ED41F9C1-8274-4F08-8693-1523C4FF26CB}" dt="2022-08-17T16:10:26.218" v="6093" actId="2696"/>
        <pc:sldMkLst>
          <pc:docMk/>
          <pc:sldMk cId="926849671" sldId="416"/>
        </pc:sldMkLst>
        <pc:spChg chg="add mod ord">
          <ac:chgData name="Soheil Abbasloo" userId="d71572ce-aea6-4a3a-9d7a-c1bc96c12f67" providerId="ADAL" clId="{ED41F9C1-8274-4F08-8693-1523C4FF26CB}" dt="2022-08-10T22:32:08.897" v="106" actId="700"/>
          <ac:spMkLst>
            <pc:docMk/>
            <pc:sldMk cId="926849671" sldId="416"/>
            <ac:spMk id="2" creationId="{A702A45F-5FC1-76D3-81D0-BC4C0F44390B}"/>
          </ac:spMkLst>
        </pc:spChg>
        <pc:spChg chg="add del mod ord">
          <ac:chgData name="Soheil Abbasloo" userId="d71572ce-aea6-4a3a-9d7a-c1bc96c12f67" providerId="ADAL" clId="{ED41F9C1-8274-4F08-8693-1523C4FF26CB}" dt="2022-08-10T22:40:45.875" v="223" actId="478"/>
          <ac:spMkLst>
            <pc:docMk/>
            <pc:sldMk cId="926849671" sldId="416"/>
            <ac:spMk id="2" creationId="{EB744AF1-5D55-B9EF-A814-35171039B091}"/>
          </ac:spMkLst>
        </pc:spChg>
        <pc:spChg chg="del">
          <ac:chgData name="Soheil Abbasloo" userId="d71572ce-aea6-4a3a-9d7a-c1bc96c12f67" providerId="ADAL" clId="{ED41F9C1-8274-4F08-8693-1523C4FF26CB}" dt="2022-08-10T22:40:45.875" v="223" actId="478"/>
          <ac:spMkLst>
            <pc:docMk/>
            <pc:sldMk cId="926849671" sldId="416"/>
            <ac:spMk id="107"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08"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15"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16"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3"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4"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5"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6"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7"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8"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39"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0"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1"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2"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3"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4"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5"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6"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47" creationId="{00000000-0000-0000-0000-000000000000}"/>
          </ac:spMkLst>
        </pc:spChg>
        <pc:spChg chg="del">
          <ac:chgData name="Soheil Abbasloo" userId="d71572ce-aea6-4a3a-9d7a-c1bc96c12f67" providerId="ADAL" clId="{ED41F9C1-8274-4F08-8693-1523C4FF26CB}" dt="2022-08-10T22:40:45.875" v="223" actId="478"/>
          <ac:spMkLst>
            <pc:docMk/>
            <pc:sldMk cId="926849671" sldId="416"/>
            <ac:spMk id="151" creationId="{00000000-0000-0000-0000-000000000000}"/>
          </ac:spMkLst>
        </pc:spChg>
        <pc:spChg chg="mod">
          <ac:chgData name="Soheil Abbasloo" userId="d71572ce-aea6-4a3a-9d7a-c1bc96c12f67" providerId="ADAL" clId="{ED41F9C1-8274-4F08-8693-1523C4FF26CB}" dt="2022-08-10T22:41:06.673" v="226"/>
          <ac:spMkLst>
            <pc:docMk/>
            <pc:sldMk cId="926849671" sldId="416"/>
            <ac:spMk id="153" creationId="{78610880-7182-B7B8-EE80-A64F4526330A}"/>
          </ac:spMkLst>
        </pc:spChg>
        <pc:spChg chg="mod">
          <ac:chgData name="Soheil Abbasloo" userId="d71572ce-aea6-4a3a-9d7a-c1bc96c12f67" providerId="ADAL" clId="{ED41F9C1-8274-4F08-8693-1523C4FF26CB}" dt="2022-08-10T22:41:06.673" v="226"/>
          <ac:spMkLst>
            <pc:docMk/>
            <pc:sldMk cId="926849671" sldId="416"/>
            <ac:spMk id="154" creationId="{C3C72713-FE3E-4421-C252-530DF7408F18}"/>
          </ac:spMkLst>
        </pc:spChg>
        <pc:spChg chg="mod">
          <ac:chgData name="Soheil Abbasloo" userId="d71572ce-aea6-4a3a-9d7a-c1bc96c12f67" providerId="ADAL" clId="{ED41F9C1-8274-4F08-8693-1523C4FF26CB}" dt="2022-08-10T22:41:06.673" v="226"/>
          <ac:spMkLst>
            <pc:docMk/>
            <pc:sldMk cId="926849671" sldId="416"/>
            <ac:spMk id="155" creationId="{271F1FDB-5FBA-0DA7-5D48-1C7179070417}"/>
          </ac:spMkLst>
        </pc:spChg>
        <pc:spChg chg="mod">
          <ac:chgData name="Soheil Abbasloo" userId="d71572ce-aea6-4a3a-9d7a-c1bc96c12f67" providerId="ADAL" clId="{ED41F9C1-8274-4F08-8693-1523C4FF26CB}" dt="2022-08-10T22:41:06.673" v="226"/>
          <ac:spMkLst>
            <pc:docMk/>
            <pc:sldMk cId="926849671" sldId="416"/>
            <ac:spMk id="156" creationId="{17E48382-47BB-48DE-CE8A-566C3A7C8409}"/>
          </ac:spMkLst>
        </pc:spChg>
        <pc:spChg chg="mod">
          <ac:chgData name="Soheil Abbasloo" userId="d71572ce-aea6-4a3a-9d7a-c1bc96c12f67" providerId="ADAL" clId="{ED41F9C1-8274-4F08-8693-1523C4FF26CB}" dt="2022-08-10T22:41:06.673" v="226"/>
          <ac:spMkLst>
            <pc:docMk/>
            <pc:sldMk cId="926849671" sldId="416"/>
            <ac:spMk id="157" creationId="{05E971F4-C4EF-57B5-9FBE-B1EE89F6BDD1}"/>
          </ac:spMkLst>
        </pc:spChg>
        <pc:spChg chg="mod">
          <ac:chgData name="Soheil Abbasloo" userId="d71572ce-aea6-4a3a-9d7a-c1bc96c12f67" providerId="ADAL" clId="{ED41F9C1-8274-4F08-8693-1523C4FF26CB}" dt="2022-08-10T22:41:06.673" v="226"/>
          <ac:spMkLst>
            <pc:docMk/>
            <pc:sldMk cId="926849671" sldId="416"/>
            <ac:spMk id="158" creationId="{DF815817-A71E-4BFB-B06E-714030566172}"/>
          </ac:spMkLst>
        </pc:spChg>
        <pc:spChg chg="mod">
          <ac:chgData name="Soheil Abbasloo" userId="d71572ce-aea6-4a3a-9d7a-c1bc96c12f67" providerId="ADAL" clId="{ED41F9C1-8274-4F08-8693-1523C4FF26CB}" dt="2022-08-10T22:41:06.673" v="226"/>
          <ac:spMkLst>
            <pc:docMk/>
            <pc:sldMk cId="926849671" sldId="416"/>
            <ac:spMk id="159" creationId="{71348FD3-2A11-696C-A29E-D1342A159D34}"/>
          </ac:spMkLst>
        </pc:spChg>
        <pc:spChg chg="mod">
          <ac:chgData name="Soheil Abbasloo" userId="d71572ce-aea6-4a3a-9d7a-c1bc96c12f67" providerId="ADAL" clId="{ED41F9C1-8274-4F08-8693-1523C4FF26CB}" dt="2022-08-10T22:41:06.673" v="226"/>
          <ac:spMkLst>
            <pc:docMk/>
            <pc:sldMk cId="926849671" sldId="416"/>
            <ac:spMk id="160" creationId="{6BBD447F-24C5-4FBF-3099-16A84BF47236}"/>
          </ac:spMkLst>
        </pc:spChg>
        <pc:spChg chg="mod">
          <ac:chgData name="Soheil Abbasloo" userId="d71572ce-aea6-4a3a-9d7a-c1bc96c12f67" providerId="ADAL" clId="{ED41F9C1-8274-4F08-8693-1523C4FF26CB}" dt="2022-08-10T22:41:06.673" v="226"/>
          <ac:spMkLst>
            <pc:docMk/>
            <pc:sldMk cId="926849671" sldId="416"/>
            <ac:spMk id="161" creationId="{C6F2AA49-24DF-2691-CA57-C84328DF0BF1}"/>
          </ac:spMkLst>
        </pc:spChg>
        <pc:spChg chg="mod">
          <ac:chgData name="Soheil Abbasloo" userId="d71572ce-aea6-4a3a-9d7a-c1bc96c12f67" providerId="ADAL" clId="{ED41F9C1-8274-4F08-8693-1523C4FF26CB}" dt="2022-08-10T22:41:06.673" v="226"/>
          <ac:spMkLst>
            <pc:docMk/>
            <pc:sldMk cId="926849671" sldId="416"/>
            <ac:spMk id="162" creationId="{3E622595-9322-0E39-4821-0E39AD283F61}"/>
          </ac:spMkLst>
        </pc:spChg>
        <pc:spChg chg="mod">
          <ac:chgData name="Soheil Abbasloo" userId="d71572ce-aea6-4a3a-9d7a-c1bc96c12f67" providerId="ADAL" clId="{ED41F9C1-8274-4F08-8693-1523C4FF26CB}" dt="2022-08-10T22:41:06.673" v="226"/>
          <ac:spMkLst>
            <pc:docMk/>
            <pc:sldMk cId="926849671" sldId="416"/>
            <ac:spMk id="163" creationId="{439526DF-6416-6A1A-AF8A-B987DDCD620E}"/>
          </ac:spMkLst>
        </pc:spChg>
        <pc:spChg chg="mod">
          <ac:chgData name="Soheil Abbasloo" userId="d71572ce-aea6-4a3a-9d7a-c1bc96c12f67" providerId="ADAL" clId="{ED41F9C1-8274-4F08-8693-1523C4FF26CB}" dt="2022-08-10T22:41:06.673" v="226"/>
          <ac:spMkLst>
            <pc:docMk/>
            <pc:sldMk cId="926849671" sldId="416"/>
            <ac:spMk id="164" creationId="{01E0AC43-8D0F-4CFF-3F1C-23CB9925D582}"/>
          </ac:spMkLst>
        </pc:spChg>
        <pc:spChg chg="mod">
          <ac:chgData name="Soheil Abbasloo" userId="d71572ce-aea6-4a3a-9d7a-c1bc96c12f67" providerId="ADAL" clId="{ED41F9C1-8274-4F08-8693-1523C4FF26CB}" dt="2022-08-10T22:41:06.673" v="226"/>
          <ac:spMkLst>
            <pc:docMk/>
            <pc:sldMk cId="926849671" sldId="416"/>
            <ac:spMk id="165" creationId="{E1F97037-024B-FC13-F964-3957D164F32E}"/>
          </ac:spMkLst>
        </pc:spChg>
        <pc:spChg chg="mod">
          <ac:chgData name="Soheil Abbasloo" userId="d71572ce-aea6-4a3a-9d7a-c1bc96c12f67" providerId="ADAL" clId="{ED41F9C1-8274-4F08-8693-1523C4FF26CB}" dt="2022-08-10T22:41:06.673" v="226"/>
          <ac:spMkLst>
            <pc:docMk/>
            <pc:sldMk cId="926849671" sldId="416"/>
            <ac:spMk id="167" creationId="{8299A346-BFE6-6576-74B5-24A66DF5FBDF}"/>
          </ac:spMkLst>
        </pc:spChg>
        <pc:spChg chg="mod">
          <ac:chgData name="Soheil Abbasloo" userId="d71572ce-aea6-4a3a-9d7a-c1bc96c12f67" providerId="ADAL" clId="{ED41F9C1-8274-4F08-8693-1523C4FF26CB}" dt="2022-08-10T22:41:06.673" v="226"/>
          <ac:spMkLst>
            <pc:docMk/>
            <pc:sldMk cId="926849671" sldId="416"/>
            <ac:spMk id="168" creationId="{3CDAA53F-EA7C-3DE9-93EB-F5508B5786A9}"/>
          </ac:spMkLst>
        </pc:spChg>
        <pc:spChg chg="mod">
          <ac:chgData name="Soheil Abbasloo" userId="d71572ce-aea6-4a3a-9d7a-c1bc96c12f67" providerId="ADAL" clId="{ED41F9C1-8274-4F08-8693-1523C4FF26CB}" dt="2022-08-10T22:41:06.673" v="226"/>
          <ac:spMkLst>
            <pc:docMk/>
            <pc:sldMk cId="926849671" sldId="416"/>
            <ac:spMk id="169" creationId="{DD14C125-14C9-B75B-3CB3-F7DED0C9B8F7}"/>
          </ac:spMkLst>
        </pc:spChg>
        <pc:spChg chg="mod">
          <ac:chgData name="Soheil Abbasloo" userId="d71572ce-aea6-4a3a-9d7a-c1bc96c12f67" providerId="ADAL" clId="{ED41F9C1-8274-4F08-8693-1523C4FF26CB}" dt="2022-08-10T22:41:06.673" v="226"/>
          <ac:spMkLst>
            <pc:docMk/>
            <pc:sldMk cId="926849671" sldId="416"/>
            <ac:spMk id="170" creationId="{2F8D3EDD-4BC9-2B94-276A-A6A36601D75A}"/>
          </ac:spMkLst>
        </pc:spChg>
        <pc:spChg chg="mod">
          <ac:chgData name="Soheil Abbasloo" userId="d71572ce-aea6-4a3a-9d7a-c1bc96c12f67" providerId="ADAL" clId="{ED41F9C1-8274-4F08-8693-1523C4FF26CB}" dt="2022-08-10T22:41:06.673" v="226"/>
          <ac:spMkLst>
            <pc:docMk/>
            <pc:sldMk cId="926849671" sldId="416"/>
            <ac:spMk id="171" creationId="{352B4E09-2B96-960D-16F1-B1D1930B51ED}"/>
          </ac:spMkLst>
        </pc:spChg>
        <pc:spChg chg="mod">
          <ac:chgData name="Soheil Abbasloo" userId="d71572ce-aea6-4a3a-9d7a-c1bc96c12f67" providerId="ADAL" clId="{ED41F9C1-8274-4F08-8693-1523C4FF26CB}" dt="2022-08-10T22:41:06.673" v="226"/>
          <ac:spMkLst>
            <pc:docMk/>
            <pc:sldMk cId="926849671" sldId="416"/>
            <ac:spMk id="172" creationId="{CCCCF191-7A97-733F-C5A5-EEDA4E105E6F}"/>
          </ac:spMkLst>
        </pc:spChg>
        <pc:spChg chg="mod">
          <ac:chgData name="Soheil Abbasloo" userId="d71572ce-aea6-4a3a-9d7a-c1bc96c12f67" providerId="ADAL" clId="{ED41F9C1-8274-4F08-8693-1523C4FF26CB}" dt="2022-08-10T22:41:06.673" v="226"/>
          <ac:spMkLst>
            <pc:docMk/>
            <pc:sldMk cId="926849671" sldId="416"/>
            <ac:spMk id="173" creationId="{621425AF-AC68-A40B-99AB-7DBB26A68DE9}"/>
          </ac:spMkLst>
        </pc:spChg>
        <pc:spChg chg="mod">
          <ac:chgData name="Soheil Abbasloo" userId="d71572ce-aea6-4a3a-9d7a-c1bc96c12f67" providerId="ADAL" clId="{ED41F9C1-8274-4F08-8693-1523C4FF26CB}" dt="2022-08-10T22:41:06.673" v="226"/>
          <ac:spMkLst>
            <pc:docMk/>
            <pc:sldMk cId="926849671" sldId="416"/>
            <ac:spMk id="174" creationId="{3DAFA2EC-FDDD-8ACE-542B-D06F129EF048}"/>
          </ac:spMkLst>
        </pc:spChg>
        <pc:spChg chg="mod">
          <ac:chgData name="Soheil Abbasloo" userId="d71572ce-aea6-4a3a-9d7a-c1bc96c12f67" providerId="ADAL" clId="{ED41F9C1-8274-4F08-8693-1523C4FF26CB}" dt="2022-08-10T22:41:06.673" v="226"/>
          <ac:spMkLst>
            <pc:docMk/>
            <pc:sldMk cId="926849671" sldId="416"/>
            <ac:spMk id="175" creationId="{D07BB266-66F1-853F-AA4A-8CD0641F3125}"/>
          </ac:spMkLst>
        </pc:spChg>
        <pc:spChg chg="mod">
          <ac:chgData name="Soheil Abbasloo" userId="d71572ce-aea6-4a3a-9d7a-c1bc96c12f67" providerId="ADAL" clId="{ED41F9C1-8274-4F08-8693-1523C4FF26CB}" dt="2022-08-10T22:41:06.673" v="226"/>
          <ac:spMkLst>
            <pc:docMk/>
            <pc:sldMk cId="926849671" sldId="416"/>
            <ac:spMk id="177" creationId="{4EC0AF33-BDEB-B1DB-29CF-D68802DF9B6D}"/>
          </ac:spMkLst>
        </pc:spChg>
        <pc:spChg chg="mod">
          <ac:chgData name="Soheil Abbasloo" userId="d71572ce-aea6-4a3a-9d7a-c1bc96c12f67" providerId="ADAL" clId="{ED41F9C1-8274-4F08-8693-1523C4FF26CB}" dt="2022-08-10T22:41:06.673" v="226"/>
          <ac:spMkLst>
            <pc:docMk/>
            <pc:sldMk cId="926849671" sldId="416"/>
            <ac:spMk id="178" creationId="{29208F88-6B9D-581D-CA89-6B1624FB336F}"/>
          </ac:spMkLst>
        </pc:spChg>
        <pc:spChg chg="mod">
          <ac:chgData name="Soheil Abbasloo" userId="d71572ce-aea6-4a3a-9d7a-c1bc96c12f67" providerId="ADAL" clId="{ED41F9C1-8274-4F08-8693-1523C4FF26CB}" dt="2022-08-10T22:41:06.673" v="226"/>
          <ac:spMkLst>
            <pc:docMk/>
            <pc:sldMk cId="926849671" sldId="416"/>
            <ac:spMk id="179" creationId="{7F4D468C-0C14-614B-6C71-66EA18D9D1F2}"/>
          </ac:spMkLst>
        </pc:spChg>
        <pc:spChg chg="mod">
          <ac:chgData name="Soheil Abbasloo" userId="d71572ce-aea6-4a3a-9d7a-c1bc96c12f67" providerId="ADAL" clId="{ED41F9C1-8274-4F08-8693-1523C4FF26CB}" dt="2022-08-10T22:41:06.673" v="226"/>
          <ac:spMkLst>
            <pc:docMk/>
            <pc:sldMk cId="926849671" sldId="416"/>
            <ac:spMk id="180" creationId="{A69C7C2E-CDA8-4472-8717-4C16D69DE9EA}"/>
          </ac:spMkLst>
        </pc:spChg>
        <pc:spChg chg="mod">
          <ac:chgData name="Soheil Abbasloo" userId="d71572ce-aea6-4a3a-9d7a-c1bc96c12f67" providerId="ADAL" clId="{ED41F9C1-8274-4F08-8693-1523C4FF26CB}" dt="2022-08-10T22:41:06.673" v="226"/>
          <ac:spMkLst>
            <pc:docMk/>
            <pc:sldMk cId="926849671" sldId="416"/>
            <ac:spMk id="181" creationId="{0D5D7470-953D-ADE8-38A1-36A34C3058B8}"/>
          </ac:spMkLst>
        </pc:spChg>
        <pc:spChg chg="mod">
          <ac:chgData name="Soheil Abbasloo" userId="d71572ce-aea6-4a3a-9d7a-c1bc96c12f67" providerId="ADAL" clId="{ED41F9C1-8274-4F08-8693-1523C4FF26CB}" dt="2022-08-10T22:41:06.673" v="226"/>
          <ac:spMkLst>
            <pc:docMk/>
            <pc:sldMk cId="926849671" sldId="416"/>
            <ac:spMk id="182" creationId="{CA994FA0-22C3-C9DD-3A42-7399F05B5A71}"/>
          </ac:spMkLst>
        </pc:spChg>
        <pc:spChg chg="mod">
          <ac:chgData name="Soheil Abbasloo" userId="d71572ce-aea6-4a3a-9d7a-c1bc96c12f67" providerId="ADAL" clId="{ED41F9C1-8274-4F08-8693-1523C4FF26CB}" dt="2022-08-10T22:41:06.673" v="226"/>
          <ac:spMkLst>
            <pc:docMk/>
            <pc:sldMk cId="926849671" sldId="416"/>
            <ac:spMk id="183" creationId="{DEBB1F31-CA22-D6EE-9A98-51A05CE104FC}"/>
          </ac:spMkLst>
        </pc:spChg>
        <pc:spChg chg="mod">
          <ac:chgData name="Soheil Abbasloo" userId="d71572ce-aea6-4a3a-9d7a-c1bc96c12f67" providerId="ADAL" clId="{ED41F9C1-8274-4F08-8693-1523C4FF26CB}" dt="2022-08-10T22:41:06.673" v="226"/>
          <ac:spMkLst>
            <pc:docMk/>
            <pc:sldMk cId="926849671" sldId="416"/>
            <ac:spMk id="184" creationId="{FAEA0655-229E-5C4D-302B-495B8E28A1F5}"/>
          </ac:spMkLst>
        </pc:spChg>
        <pc:spChg chg="mod">
          <ac:chgData name="Soheil Abbasloo" userId="d71572ce-aea6-4a3a-9d7a-c1bc96c12f67" providerId="ADAL" clId="{ED41F9C1-8274-4F08-8693-1523C4FF26CB}" dt="2022-08-10T22:41:06.673" v="226"/>
          <ac:spMkLst>
            <pc:docMk/>
            <pc:sldMk cId="926849671" sldId="416"/>
            <ac:spMk id="185" creationId="{3B00C185-55CE-2B43-CE1D-F4561366336F}"/>
          </ac:spMkLst>
        </pc:spChg>
        <pc:spChg chg="mod">
          <ac:chgData name="Soheil Abbasloo" userId="d71572ce-aea6-4a3a-9d7a-c1bc96c12f67" providerId="ADAL" clId="{ED41F9C1-8274-4F08-8693-1523C4FF26CB}" dt="2022-08-10T22:41:06.673" v="226"/>
          <ac:spMkLst>
            <pc:docMk/>
            <pc:sldMk cId="926849671" sldId="416"/>
            <ac:spMk id="187" creationId="{292FF827-4385-1A55-40AE-B93FE1E83B9A}"/>
          </ac:spMkLst>
        </pc:spChg>
        <pc:spChg chg="mod">
          <ac:chgData name="Soheil Abbasloo" userId="d71572ce-aea6-4a3a-9d7a-c1bc96c12f67" providerId="ADAL" clId="{ED41F9C1-8274-4F08-8693-1523C4FF26CB}" dt="2022-08-10T22:41:06.673" v="226"/>
          <ac:spMkLst>
            <pc:docMk/>
            <pc:sldMk cId="926849671" sldId="416"/>
            <ac:spMk id="188" creationId="{76E864A8-01EC-A5E4-6DB7-DBA50B74102A}"/>
          </ac:spMkLst>
        </pc:spChg>
        <pc:spChg chg="mod">
          <ac:chgData name="Soheil Abbasloo" userId="d71572ce-aea6-4a3a-9d7a-c1bc96c12f67" providerId="ADAL" clId="{ED41F9C1-8274-4F08-8693-1523C4FF26CB}" dt="2022-08-10T22:41:06.673" v="226"/>
          <ac:spMkLst>
            <pc:docMk/>
            <pc:sldMk cId="926849671" sldId="416"/>
            <ac:spMk id="189" creationId="{4BCBC30D-74BE-8353-E7C9-09EB79CA2CD9}"/>
          </ac:spMkLst>
        </pc:spChg>
        <pc:spChg chg="mod">
          <ac:chgData name="Soheil Abbasloo" userId="d71572ce-aea6-4a3a-9d7a-c1bc96c12f67" providerId="ADAL" clId="{ED41F9C1-8274-4F08-8693-1523C4FF26CB}" dt="2022-08-10T22:41:06.673" v="226"/>
          <ac:spMkLst>
            <pc:docMk/>
            <pc:sldMk cId="926849671" sldId="416"/>
            <ac:spMk id="190" creationId="{552D98DE-B893-9129-2B34-7D28336DC80C}"/>
          </ac:spMkLst>
        </pc:spChg>
        <pc:spChg chg="mod">
          <ac:chgData name="Soheil Abbasloo" userId="d71572ce-aea6-4a3a-9d7a-c1bc96c12f67" providerId="ADAL" clId="{ED41F9C1-8274-4F08-8693-1523C4FF26CB}" dt="2022-08-10T22:41:06.673" v="226"/>
          <ac:spMkLst>
            <pc:docMk/>
            <pc:sldMk cId="926849671" sldId="416"/>
            <ac:spMk id="191" creationId="{9F7BC596-1701-34D7-5B64-78CE8D8F2871}"/>
          </ac:spMkLst>
        </pc:spChg>
        <pc:spChg chg="mod">
          <ac:chgData name="Soheil Abbasloo" userId="d71572ce-aea6-4a3a-9d7a-c1bc96c12f67" providerId="ADAL" clId="{ED41F9C1-8274-4F08-8693-1523C4FF26CB}" dt="2022-08-10T22:41:06.673" v="226"/>
          <ac:spMkLst>
            <pc:docMk/>
            <pc:sldMk cId="926849671" sldId="416"/>
            <ac:spMk id="192" creationId="{05836483-AFA8-701F-998D-DF6CA520AE22}"/>
          </ac:spMkLst>
        </pc:spChg>
        <pc:spChg chg="mod">
          <ac:chgData name="Soheil Abbasloo" userId="d71572ce-aea6-4a3a-9d7a-c1bc96c12f67" providerId="ADAL" clId="{ED41F9C1-8274-4F08-8693-1523C4FF26CB}" dt="2022-08-10T22:41:06.673" v="226"/>
          <ac:spMkLst>
            <pc:docMk/>
            <pc:sldMk cId="926849671" sldId="416"/>
            <ac:spMk id="193" creationId="{AC67ACD0-3028-8FF5-7957-23270FD5045B}"/>
          </ac:spMkLst>
        </pc:spChg>
        <pc:spChg chg="mod">
          <ac:chgData name="Soheil Abbasloo" userId="d71572ce-aea6-4a3a-9d7a-c1bc96c12f67" providerId="ADAL" clId="{ED41F9C1-8274-4F08-8693-1523C4FF26CB}" dt="2022-08-10T22:41:06.673" v="226"/>
          <ac:spMkLst>
            <pc:docMk/>
            <pc:sldMk cId="926849671" sldId="416"/>
            <ac:spMk id="194" creationId="{D4F47B7C-944B-6320-D6FD-19B4A17D129D}"/>
          </ac:spMkLst>
        </pc:spChg>
        <pc:spChg chg="mod">
          <ac:chgData name="Soheil Abbasloo" userId="d71572ce-aea6-4a3a-9d7a-c1bc96c12f67" providerId="ADAL" clId="{ED41F9C1-8274-4F08-8693-1523C4FF26CB}" dt="2022-08-10T22:41:06.673" v="226"/>
          <ac:spMkLst>
            <pc:docMk/>
            <pc:sldMk cId="926849671" sldId="416"/>
            <ac:spMk id="195" creationId="{750C7773-C6B8-6D2B-F297-24579214092B}"/>
          </ac:spMkLst>
        </pc:spChg>
        <pc:spChg chg="mod">
          <ac:chgData name="Soheil Abbasloo" userId="d71572ce-aea6-4a3a-9d7a-c1bc96c12f67" providerId="ADAL" clId="{ED41F9C1-8274-4F08-8693-1523C4FF26CB}" dt="2022-08-10T22:41:06.673" v="226"/>
          <ac:spMkLst>
            <pc:docMk/>
            <pc:sldMk cId="926849671" sldId="416"/>
            <ac:spMk id="197" creationId="{8FE5EFB2-46A9-F928-62A7-48DC43EA6A05}"/>
          </ac:spMkLst>
        </pc:spChg>
        <pc:spChg chg="mod">
          <ac:chgData name="Soheil Abbasloo" userId="d71572ce-aea6-4a3a-9d7a-c1bc96c12f67" providerId="ADAL" clId="{ED41F9C1-8274-4F08-8693-1523C4FF26CB}" dt="2022-08-10T22:41:06.673" v="226"/>
          <ac:spMkLst>
            <pc:docMk/>
            <pc:sldMk cId="926849671" sldId="416"/>
            <ac:spMk id="198" creationId="{5F583514-DECE-8647-AFDB-C527F352192A}"/>
          </ac:spMkLst>
        </pc:spChg>
        <pc:spChg chg="mod">
          <ac:chgData name="Soheil Abbasloo" userId="d71572ce-aea6-4a3a-9d7a-c1bc96c12f67" providerId="ADAL" clId="{ED41F9C1-8274-4F08-8693-1523C4FF26CB}" dt="2022-08-10T22:41:06.673" v="226"/>
          <ac:spMkLst>
            <pc:docMk/>
            <pc:sldMk cId="926849671" sldId="416"/>
            <ac:spMk id="199" creationId="{0B229885-413B-C3E4-FDC4-F0077DA4527B}"/>
          </ac:spMkLst>
        </pc:spChg>
        <pc:spChg chg="mod">
          <ac:chgData name="Soheil Abbasloo" userId="d71572ce-aea6-4a3a-9d7a-c1bc96c12f67" providerId="ADAL" clId="{ED41F9C1-8274-4F08-8693-1523C4FF26CB}" dt="2022-08-10T22:41:06.673" v="226"/>
          <ac:spMkLst>
            <pc:docMk/>
            <pc:sldMk cId="926849671" sldId="416"/>
            <ac:spMk id="200" creationId="{F12D8151-CA39-DB7C-1C73-70C5093CC058}"/>
          </ac:spMkLst>
        </pc:spChg>
        <pc:spChg chg="mod">
          <ac:chgData name="Soheil Abbasloo" userId="d71572ce-aea6-4a3a-9d7a-c1bc96c12f67" providerId="ADAL" clId="{ED41F9C1-8274-4F08-8693-1523C4FF26CB}" dt="2022-08-10T22:41:06.673" v="226"/>
          <ac:spMkLst>
            <pc:docMk/>
            <pc:sldMk cId="926849671" sldId="416"/>
            <ac:spMk id="201" creationId="{34290C76-1D7D-B6AF-F38C-17216F579D83}"/>
          </ac:spMkLst>
        </pc:spChg>
        <pc:spChg chg="mod">
          <ac:chgData name="Soheil Abbasloo" userId="d71572ce-aea6-4a3a-9d7a-c1bc96c12f67" providerId="ADAL" clId="{ED41F9C1-8274-4F08-8693-1523C4FF26CB}" dt="2022-08-10T22:41:06.673" v="226"/>
          <ac:spMkLst>
            <pc:docMk/>
            <pc:sldMk cId="926849671" sldId="416"/>
            <ac:spMk id="203" creationId="{E5F2A9D2-7519-84F0-26EB-0AF1221DD500}"/>
          </ac:spMkLst>
        </pc:spChg>
        <pc:spChg chg="mod">
          <ac:chgData name="Soheil Abbasloo" userId="d71572ce-aea6-4a3a-9d7a-c1bc96c12f67" providerId="ADAL" clId="{ED41F9C1-8274-4F08-8693-1523C4FF26CB}" dt="2022-08-10T22:41:06.673" v="226"/>
          <ac:spMkLst>
            <pc:docMk/>
            <pc:sldMk cId="926849671" sldId="416"/>
            <ac:spMk id="204" creationId="{D23A850E-FFB5-3E2B-9391-BE49D5E2807F}"/>
          </ac:spMkLst>
        </pc:spChg>
        <pc:spChg chg="mod">
          <ac:chgData name="Soheil Abbasloo" userId="d71572ce-aea6-4a3a-9d7a-c1bc96c12f67" providerId="ADAL" clId="{ED41F9C1-8274-4F08-8693-1523C4FF26CB}" dt="2022-08-10T22:41:06.673" v="226"/>
          <ac:spMkLst>
            <pc:docMk/>
            <pc:sldMk cId="926849671" sldId="416"/>
            <ac:spMk id="205" creationId="{2748CC3B-E09F-9F3F-454A-1F539F895C0B}"/>
          </ac:spMkLst>
        </pc:spChg>
        <pc:spChg chg="mod">
          <ac:chgData name="Soheil Abbasloo" userId="d71572ce-aea6-4a3a-9d7a-c1bc96c12f67" providerId="ADAL" clId="{ED41F9C1-8274-4F08-8693-1523C4FF26CB}" dt="2022-08-10T22:41:06.673" v="226"/>
          <ac:spMkLst>
            <pc:docMk/>
            <pc:sldMk cId="926849671" sldId="416"/>
            <ac:spMk id="206" creationId="{82598D39-B42A-619E-D82C-9C53669522C3}"/>
          </ac:spMkLst>
        </pc:spChg>
        <pc:spChg chg="mod">
          <ac:chgData name="Soheil Abbasloo" userId="d71572ce-aea6-4a3a-9d7a-c1bc96c12f67" providerId="ADAL" clId="{ED41F9C1-8274-4F08-8693-1523C4FF26CB}" dt="2022-08-10T22:41:06.673" v="226"/>
          <ac:spMkLst>
            <pc:docMk/>
            <pc:sldMk cId="926849671" sldId="416"/>
            <ac:spMk id="207" creationId="{CB0F6B3E-A433-FE4D-6436-8231C8E69D23}"/>
          </ac:spMkLst>
        </pc:spChg>
        <pc:spChg chg="mod">
          <ac:chgData name="Soheil Abbasloo" userId="d71572ce-aea6-4a3a-9d7a-c1bc96c12f67" providerId="ADAL" clId="{ED41F9C1-8274-4F08-8693-1523C4FF26CB}" dt="2022-08-10T22:41:06.673" v="226"/>
          <ac:spMkLst>
            <pc:docMk/>
            <pc:sldMk cId="926849671" sldId="416"/>
            <ac:spMk id="209" creationId="{4E041D2F-88C4-0AA6-A41A-15D5104E246E}"/>
          </ac:spMkLst>
        </pc:spChg>
        <pc:spChg chg="mod">
          <ac:chgData name="Soheil Abbasloo" userId="d71572ce-aea6-4a3a-9d7a-c1bc96c12f67" providerId="ADAL" clId="{ED41F9C1-8274-4F08-8693-1523C4FF26CB}" dt="2022-08-10T22:41:06.673" v="226"/>
          <ac:spMkLst>
            <pc:docMk/>
            <pc:sldMk cId="926849671" sldId="416"/>
            <ac:spMk id="210" creationId="{383C697B-3204-CFC2-606A-112D2271FB28}"/>
          </ac:spMkLst>
        </pc:spChg>
        <pc:spChg chg="mod">
          <ac:chgData name="Soheil Abbasloo" userId="d71572ce-aea6-4a3a-9d7a-c1bc96c12f67" providerId="ADAL" clId="{ED41F9C1-8274-4F08-8693-1523C4FF26CB}" dt="2022-08-10T22:41:06.673" v="226"/>
          <ac:spMkLst>
            <pc:docMk/>
            <pc:sldMk cId="926849671" sldId="416"/>
            <ac:spMk id="211" creationId="{20D3ECF8-E324-DB8F-EBD1-18FB7720481E}"/>
          </ac:spMkLst>
        </pc:spChg>
        <pc:spChg chg="mod">
          <ac:chgData name="Soheil Abbasloo" userId="d71572ce-aea6-4a3a-9d7a-c1bc96c12f67" providerId="ADAL" clId="{ED41F9C1-8274-4F08-8693-1523C4FF26CB}" dt="2022-08-10T22:41:06.673" v="226"/>
          <ac:spMkLst>
            <pc:docMk/>
            <pc:sldMk cId="926849671" sldId="416"/>
            <ac:spMk id="212" creationId="{2D03B138-A906-B126-88C6-5D586029E153}"/>
          </ac:spMkLst>
        </pc:spChg>
        <pc:spChg chg="mod">
          <ac:chgData name="Soheil Abbasloo" userId="d71572ce-aea6-4a3a-9d7a-c1bc96c12f67" providerId="ADAL" clId="{ED41F9C1-8274-4F08-8693-1523C4FF26CB}" dt="2022-08-10T22:41:06.673" v="226"/>
          <ac:spMkLst>
            <pc:docMk/>
            <pc:sldMk cId="926849671" sldId="416"/>
            <ac:spMk id="213" creationId="{B55B3D28-640C-3E6F-3CDA-0A78E84CA88E}"/>
          </ac:spMkLst>
        </pc:spChg>
        <pc:spChg chg="mod">
          <ac:chgData name="Soheil Abbasloo" userId="d71572ce-aea6-4a3a-9d7a-c1bc96c12f67" providerId="ADAL" clId="{ED41F9C1-8274-4F08-8693-1523C4FF26CB}" dt="2022-08-10T22:41:06.673" v="226"/>
          <ac:spMkLst>
            <pc:docMk/>
            <pc:sldMk cId="926849671" sldId="416"/>
            <ac:spMk id="215" creationId="{64BC1220-D97E-A3F9-41F9-85FE27747ABE}"/>
          </ac:spMkLst>
        </pc:spChg>
        <pc:spChg chg="mod">
          <ac:chgData name="Soheil Abbasloo" userId="d71572ce-aea6-4a3a-9d7a-c1bc96c12f67" providerId="ADAL" clId="{ED41F9C1-8274-4F08-8693-1523C4FF26CB}" dt="2022-08-10T22:41:06.673" v="226"/>
          <ac:spMkLst>
            <pc:docMk/>
            <pc:sldMk cId="926849671" sldId="416"/>
            <ac:spMk id="216" creationId="{7B97551C-25C6-563F-D5FF-F8F3BA4F6FEB}"/>
          </ac:spMkLst>
        </pc:spChg>
        <pc:spChg chg="mod">
          <ac:chgData name="Soheil Abbasloo" userId="d71572ce-aea6-4a3a-9d7a-c1bc96c12f67" providerId="ADAL" clId="{ED41F9C1-8274-4F08-8693-1523C4FF26CB}" dt="2022-08-10T22:41:06.673" v="226"/>
          <ac:spMkLst>
            <pc:docMk/>
            <pc:sldMk cId="926849671" sldId="416"/>
            <ac:spMk id="217" creationId="{1C411D3E-BD3F-5CFE-36DD-403146F526CB}"/>
          </ac:spMkLst>
        </pc:spChg>
        <pc:spChg chg="mod">
          <ac:chgData name="Soheil Abbasloo" userId="d71572ce-aea6-4a3a-9d7a-c1bc96c12f67" providerId="ADAL" clId="{ED41F9C1-8274-4F08-8693-1523C4FF26CB}" dt="2022-08-10T22:41:06.673" v="226"/>
          <ac:spMkLst>
            <pc:docMk/>
            <pc:sldMk cId="926849671" sldId="416"/>
            <ac:spMk id="218" creationId="{2E385CA5-BA8E-17F3-B17E-644863101B77}"/>
          </ac:spMkLst>
        </pc:spChg>
        <pc:spChg chg="mod">
          <ac:chgData name="Soheil Abbasloo" userId="d71572ce-aea6-4a3a-9d7a-c1bc96c12f67" providerId="ADAL" clId="{ED41F9C1-8274-4F08-8693-1523C4FF26CB}" dt="2022-08-10T22:41:06.673" v="226"/>
          <ac:spMkLst>
            <pc:docMk/>
            <pc:sldMk cId="926849671" sldId="416"/>
            <ac:spMk id="219" creationId="{6DDCB152-AE98-FBDB-E06E-0872B8778078}"/>
          </ac:spMkLst>
        </pc:spChg>
        <pc:spChg chg="mod">
          <ac:chgData name="Soheil Abbasloo" userId="d71572ce-aea6-4a3a-9d7a-c1bc96c12f67" providerId="ADAL" clId="{ED41F9C1-8274-4F08-8693-1523C4FF26CB}" dt="2022-08-10T22:41:06.673" v="226"/>
          <ac:spMkLst>
            <pc:docMk/>
            <pc:sldMk cId="926849671" sldId="416"/>
            <ac:spMk id="221" creationId="{6229F645-616C-1A40-2A50-E3C7B4136725}"/>
          </ac:spMkLst>
        </pc:spChg>
        <pc:spChg chg="mod">
          <ac:chgData name="Soheil Abbasloo" userId="d71572ce-aea6-4a3a-9d7a-c1bc96c12f67" providerId="ADAL" clId="{ED41F9C1-8274-4F08-8693-1523C4FF26CB}" dt="2022-08-10T22:41:06.673" v="226"/>
          <ac:spMkLst>
            <pc:docMk/>
            <pc:sldMk cId="926849671" sldId="416"/>
            <ac:spMk id="222" creationId="{1C33D85C-99B3-CA9C-6737-4D5D6E0DA9CD}"/>
          </ac:spMkLst>
        </pc:spChg>
        <pc:spChg chg="mod">
          <ac:chgData name="Soheil Abbasloo" userId="d71572ce-aea6-4a3a-9d7a-c1bc96c12f67" providerId="ADAL" clId="{ED41F9C1-8274-4F08-8693-1523C4FF26CB}" dt="2022-08-10T22:41:06.673" v="226"/>
          <ac:spMkLst>
            <pc:docMk/>
            <pc:sldMk cId="926849671" sldId="416"/>
            <ac:spMk id="223" creationId="{AE2C9816-AEB9-990B-8613-7FEEBFD8DF44}"/>
          </ac:spMkLst>
        </pc:spChg>
        <pc:spChg chg="mod">
          <ac:chgData name="Soheil Abbasloo" userId="d71572ce-aea6-4a3a-9d7a-c1bc96c12f67" providerId="ADAL" clId="{ED41F9C1-8274-4F08-8693-1523C4FF26CB}" dt="2022-08-10T22:41:06.673" v="226"/>
          <ac:spMkLst>
            <pc:docMk/>
            <pc:sldMk cId="926849671" sldId="416"/>
            <ac:spMk id="224" creationId="{AAB41D5F-906B-3831-4EBE-449CBBB5C6EA}"/>
          </ac:spMkLst>
        </pc:spChg>
        <pc:spChg chg="mod">
          <ac:chgData name="Soheil Abbasloo" userId="d71572ce-aea6-4a3a-9d7a-c1bc96c12f67" providerId="ADAL" clId="{ED41F9C1-8274-4F08-8693-1523C4FF26CB}" dt="2022-08-10T22:41:06.673" v="226"/>
          <ac:spMkLst>
            <pc:docMk/>
            <pc:sldMk cId="926849671" sldId="416"/>
            <ac:spMk id="225" creationId="{37F11302-542C-E721-C28B-E6137B48BD52}"/>
          </ac:spMkLst>
        </pc:spChg>
        <pc:spChg chg="mod">
          <ac:chgData name="Soheil Abbasloo" userId="d71572ce-aea6-4a3a-9d7a-c1bc96c12f67" providerId="ADAL" clId="{ED41F9C1-8274-4F08-8693-1523C4FF26CB}" dt="2022-08-10T22:41:06.673" v="226"/>
          <ac:spMkLst>
            <pc:docMk/>
            <pc:sldMk cId="926849671" sldId="416"/>
            <ac:spMk id="226" creationId="{EEC999F7-E435-31BD-7227-3C75A24FAA65}"/>
          </ac:spMkLst>
        </pc:spChg>
        <pc:spChg chg="mod">
          <ac:chgData name="Soheil Abbasloo" userId="d71572ce-aea6-4a3a-9d7a-c1bc96c12f67" providerId="ADAL" clId="{ED41F9C1-8274-4F08-8693-1523C4FF26CB}" dt="2022-08-10T22:41:06.673" v="226"/>
          <ac:spMkLst>
            <pc:docMk/>
            <pc:sldMk cId="926849671" sldId="416"/>
            <ac:spMk id="227" creationId="{92250827-472F-FE01-3EB2-3102CB3C2C42}"/>
          </ac:spMkLst>
        </pc:spChg>
        <pc:spChg chg="mod">
          <ac:chgData name="Soheil Abbasloo" userId="d71572ce-aea6-4a3a-9d7a-c1bc96c12f67" providerId="ADAL" clId="{ED41F9C1-8274-4F08-8693-1523C4FF26CB}" dt="2022-08-10T22:41:06.673" v="226"/>
          <ac:spMkLst>
            <pc:docMk/>
            <pc:sldMk cId="926849671" sldId="416"/>
            <ac:spMk id="228" creationId="{3D4BBB6B-788D-AADF-1A31-3F68E8CE1BE3}"/>
          </ac:spMkLst>
        </pc:spChg>
        <pc:spChg chg="mod">
          <ac:chgData name="Soheil Abbasloo" userId="d71572ce-aea6-4a3a-9d7a-c1bc96c12f67" providerId="ADAL" clId="{ED41F9C1-8274-4F08-8693-1523C4FF26CB}" dt="2022-08-10T22:41:06.673" v="226"/>
          <ac:spMkLst>
            <pc:docMk/>
            <pc:sldMk cId="926849671" sldId="416"/>
            <ac:spMk id="229" creationId="{6BDD4DF4-9C29-8C70-1247-507D7208BC32}"/>
          </ac:spMkLst>
        </pc:spChg>
        <pc:spChg chg="mod">
          <ac:chgData name="Soheil Abbasloo" userId="d71572ce-aea6-4a3a-9d7a-c1bc96c12f67" providerId="ADAL" clId="{ED41F9C1-8274-4F08-8693-1523C4FF26CB}" dt="2022-08-10T22:41:06.673" v="226"/>
          <ac:spMkLst>
            <pc:docMk/>
            <pc:sldMk cId="926849671" sldId="416"/>
            <ac:spMk id="231" creationId="{D6CC125F-F71D-83BF-40E1-ADA9D0507F7A}"/>
          </ac:spMkLst>
        </pc:spChg>
        <pc:spChg chg="mod">
          <ac:chgData name="Soheil Abbasloo" userId="d71572ce-aea6-4a3a-9d7a-c1bc96c12f67" providerId="ADAL" clId="{ED41F9C1-8274-4F08-8693-1523C4FF26CB}" dt="2022-08-10T22:41:06.673" v="226"/>
          <ac:spMkLst>
            <pc:docMk/>
            <pc:sldMk cId="926849671" sldId="416"/>
            <ac:spMk id="232" creationId="{CCC06DFE-9827-193A-A247-4A0261E8FF0F}"/>
          </ac:spMkLst>
        </pc:spChg>
        <pc:spChg chg="mod">
          <ac:chgData name="Soheil Abbasloo" userId="d71572ce-aea6-4a3a-9d7a-c1bc96c12f67" providerId="ADAL" clId="{ED41F9C1-8274-4F08-8693-1523C4FF26CB}" dt="2022-08-10T22:41:06.673" v="226"/>
          <ac:spMkLst>
            <pc:docMk/>
            <pc:sldMk cId="926849671" sldId="416"/>
            <ac:spMk id="233" creationId="{CD7E8BA5-7213-7998-D7DF-8E26998141CE}"/>
          </ac:spMkLst>
        </pc:spChg>
        <pc:spChg chg="mod">
          <ac:chgData name="Soheil Abbasloo" userId="d71572ce-aea6-4a3a-9d7a-c1bc96c12f67" providerId="ADAL" clId="{ED41F9C1-8274-4F08-8693-1523C4FF26CB}" dt="2022-08-10T22:41:06.673" v="226"/>
          <ac:spMkLst>
            <pc:docMk/>
            <pc:sldMk cId="926849671" sldId="416"/>
            <ac:spMk id="234" creationId="{235005E7-67C9-4606-EA79-AE8E4736FE7B}"/>
          </ac:spMkLst>
        </pc:spChg>
        <pc:spChg chg="mod">
          <ac:chgData name="Soheil Abbasloo" userId="d71572ce-aea6-4a3a-9d7a-c1bc96c12f67" providerId="ADAL" clId="{ED41F9C1-8274-4F08-8693-1523C4FF26CB}" dt="2022-08-10T22:41:06.673" v="226"/>
          <ac:spMkLst>
            <pc:docMk/>
            <pc:sldMk cId="926849671" sldId="416"/>
            <ac:spMk id="235" creationId="{0DDFB4C6-4D47-F565-BD10-86EA813082F2}"/>
          </ac:spMkLst>
        </pc:spChg>
        <pc:spChg chg="add del mod">
          <ac:chgData name="Soheil Abbasloo" userId="d71572ce-aea6-4a3a-9d7a-c1bc96c12f67" providerId="ADAL" clId="{ED41F9C1-8274-4F08-8693-1523C4FF26CB}" dt="2022-08-10T22:41:10.121" v="231"/>
          <ac:spMkLst>
            <pc:docMk/>
            <pc:sldMk cId="926849671" sldId="416"/>
            <ac:spMk id="236" creationId="{BF674B6E-6BAE-0830-8D43-DEC70DE9964B}"/>
          </ac:spMkLst>
        </pc:spChg>
        <pc:spChg chg="add del mod">
          <ac:chgData name="Soheil Abbasloo" userId="d71572ce-aea6-4a3a-9d7a-c1bc96c12f67" providerId="ADAL" clId="{ED41F9C1-8274-4F08-8693-1523C4FF26CB}" dt="2022-08-10T22:41:10.121" v="231"/>
          <ac:spMkLst>
            <pc:docMk/>
            <pc:sldMk cId="926849671" sldId="416"/>
            <ac:spMk id="237" creationId="{211EC85E-4838-DEDB-B1F0-7CFEF0D8B60A}"/>
          </ac:spMkLst>
        </pc:spChg>
        <pc:spChg chg="add del mod">
          <ac:chgData name="Soheil Abbasloo" userId="d71572ce-aea6-4a3a-9d7a-c1bc96c12f67" providerId="ADAL" clId="{ED41F9C1-8274-4F08-8693-1523C4FF26CB}" dt="2022-08-10T22:41:10.121" v="231"/>
          <ac:spMkLst>
            <pc:docMk/>
            <pc:sldMk cId="926849671" sldId="416"/>
            <ac:spMk id="238" creationId="{FCA03333-5209-47E9-935A-23EB55917B74}"/>
          </ac:spMkLst>
        </pc:spChg>
        <pc:spChg chg="add del mod">
          <ac:chgData name="Soheil Abbasloo" userId="d71572ce-aea6-4a3a-9d7a-c1bc96c12f67" providerId="ADAL" clId="{ED41F9C1-8274-4F08-8693-1523C4FF26CB}" dt="2022-08-10T22:41:10.121" v="231"/>
          <ac:spMkLst>
            <pc:docMk/>
            <pc:sldMk cId="926849671" sldId="416"/>
            <ac:spMk id="239" creationId="{4D72D8F6-7471-2BC9-A9FB-9404D77ED9F5}"/>
          </ac:spMkLst>
        </pc:spChg>
        <pc:spChg chg="add del mod">
          <ac:chgData name="Soheil Abbasloo" userId="d71572ce-aea6-4a3a-9d7a-c1bc96c12f67" providerId="ADAL" clId="{ED41F9C1-8274-4F08-8693-1523C4FF26CB}" dt="2022-08-10T22:41:10.121" v="231"/>
          <ac:spMkLst>
            <pc:docMk/>
            <pc:sldMk cId="926849671" sldId="416"/>
            <ac:spMk id="240" creationId="{56CDD4E4-9BDA-C107-45CA-58C76091E89D}"/>
          </ac:spMkLst>
        </pc:spChg>
        <pc:spChg chg="add del mod">
          <ac:chgData name="Soheil Abbasloo" userId="d71572ce-aea6-4a3a-9d7a-c1bc96c12f67" providerId="ADAL" clId="{ED41F9C1-8274-4F08-8693-1523C4FF26CB}" dt="2022-08-10T22:41:10.121" v="231"/>
          <ac:spMkLst>
            <pc:docMk/>
            <pc:sldMk cId="926849671" sldId="416"/>
            <ac:spMk id="241" creationId="{3331D10E-3AB2-DDF2-AFAF-963B409CE489}"/>
          </ac:spMkLst>
        </pc:spChg>
        <pc:spChg chg="add del mod">
          <ac:chgData name="Soheil Abbasloo" userId="d71572ce-aea6-4a3a-9d7a-c1bc96c12f67" providerId="ADAL" clId="{ED41F9C1-8274-4F08-8693-1523C4FF26CB}" dt="2022-08-10T22:41:10.121" v="231"/>
          <ac:spMkLst>
            <pc:docMk/>
            <pc:sldMk cId="926849671" sldId="416"/>
            <ac:spMk id="242" creationId="{9D1E37CA-35A5-2B74-17AE-D07857E32649}"/>
          </ac:spMkLst>
        </pc:spChg>
        <pc:spChg chg="add del mod">
          <ac:chgData name="Soheil Abbasloo" userId="d71572ce-aea6-4a3a-9d7a-c1bc96c12f67" providerId="ADAL" clId="{ED41F9C1-8274-4F08-8693-1523C4FF26CB}" dt="2022-08-10T22:41:10.121" v="231"/>
          <ac:spMkLst>
            <pc:docMk/>
            <pc:sldMk cId="926849671" sldId="416"/>
            <ac:spMk id="243" creationId="{984A4D5B-462A-AB9F-6F0D-9BD4EDA64291}"/>
          </ac:spMkLst>
        </pc:spChg>
        <pc:spChg chg="add del mod">
          <ac:chgData name="Soheil Abbasloo" userId="d71572ce-aea6-4a3a-9d7a-c1bc96c12f67" providerId="ADAL" clId="{ED41F9C1-8274-4F08-8693-1523C4FF26CB}" dt="2022-08-10T22:41:10.121" v="231"/>
          <ac:spMkLst>
            <pc:docMk/>
            <pc:sldMk cId="926849671" sldId="416"/>
            <ac:spMk id="244" creationId="{DC446A10-3208-E823-BF06-8368BB998835}"/>
          </ac:spMkLst>
        </pc:spChg>
        <pc:spChg chg="add del mod">
          <ac:chgData name="Soheil Abbasloo" userId="d71572ce-aea6-4a3a-9d7a-c1bc96c12f67" providerId="ADAL" clId="{ED41F9C1-8274-4F08-8693-1523C4FF26CB}" dt="2022-08-10T22:41:10.121" v="231"/>
          <ac:spMkLst>
            <pc:docMk/>
            <pc:sldMk cId="926849671" sldId="416"/>
            <ac:spMk id="245" creationId="{347EED49-CB99-1A17-2550-293EDA21769A}"/>
          </ac:spMkLst>
        </pc:spChg>
        <pc:spChg chg="add del mod">
          <ac:chgData name="Soheil Abbasloo" userId="d71572ce-aea6-4a3a-9d7a-c1bc96c12f67" providerId="ADAL" clId="{ED41F9C1-8274-4F08-8693-1523C4FF26CB}" dt="2022-08-10T22:41:10.121" v="231"/>
          <ac:spMkLst>
            <pc:docMk/>
            <pc:sldMk cId="926849671" sldId="416"/>
            <ac:spMk id="246" creationId="{8AEAA118-E673-603E-F35A-C4E1FEA509A2}"/>
          </ac:spMkLst>
        </pc:spChg>
        <pc:spChg chg="add del mod">
          <ac:chgData name="Soheil Abbasloo" userId="d71572ce-aea6-4a3a-9d7a-c1bc96c12f67" providerId="ADAL" clId="{ED41F9C1-8274-4F08-8693-1523C4FF26CB}" dt="2022-08-10T22:41:10.121" v="231"/>
          <ac:spMkLst>
            <pc:docMk/>
            <pc:sldMk cId="926849671" sldId="416"/>
            <ac:spMk id="247" creationId="{AD98B183-7908-C8A1-020A-14AAD29278C4}"/>
          </ac:spMkLst>
        </pc:spChg>
        <pc:spChg chg="add del mod">
          <ac:chgData name="Soheil Abbasloo" userId="d71572ce-aea6-4a3a-9d7a-c1bc96c12f67" providerId="ADAL" clId="{ED41F9C1-8274-4F08-8693-1523C4FF26CB}" dt="2022-08-10T22:41:10.121" v="231"/>
          <ac:spMkLst>
            <pc:docMk/>
            <pc:sldMk cId="926849671" sldId="416"/>
            <ac:spMk id="248" creationId="{0394FAC8-732F-4124-8E48-8F5622725967}"/>
          </ac:spMkLst>
        </pc:spChg>
        <pc:spChg chg="add del mod">
          <ac:chgData name="Soheil Abbasloo" userId="d71572ce-aea6-4a3a-9d7a-c1bc96c12f67" providerId="ADAL" clId="{ED41F9C1-8274-4F08-8693-1523C4FF26CB}" dt="2022-08-10T22:41:10.121" v="231"/>
          <ac:spMkLst>
            <pc:docMk/>
            <pc:sldMk cId="926849671" sldId="416"/>
            <ac:spMk id="249" creationId="{65BCEB89-21EE-2598-1441-D027EFACB124}"/>
          </ac:spMkLst>
        </pc:spChg>
        <pc:spChg chg="add del mod">
          <ac:chgData name="Soheil Abbasloo" userId="d71572ce-aea6-4a3a-9d7a-c1bc96c12f67" providerId="ADAL" clId="{ED41F9C1-8274-4F08-8693-1523C4FF26CB}" dt="2022-08-10T22:41:10.121" v="231"/>
          <ac:spMkLst>
            <pc:docMk/>
            <pc:sldMk cId="926849671" sldId="416"/>
            <ac:spMk id="250" creationId="{1CCD1C52-216A-0CF4-D272-24A00F4E1787}"/>
          </ac:spMkLst>
        </pc:spChg>
        <pc:spChg chg="add del mod">
          <ac:chgData name="Soheil Abbasloo" userId="d71572ce-aea6-4a3a-9d7a-c1bc96c12f67" providerId="ADAL" clId="{ED41F9C1-8274-4F08-8693-1523C4FF26CB}" dt="2022-08-10T22:41:10.121" v="231"/>
          <ac:spMkLst>
            <pc:docMk/>
            <pc:sldMk cId="926849671" sldId="416"/>
            <ac:spMk id="251" creationId="{8EFC2EE9-8B8D-8183-F436-874EA298E34E}"/>
          </ac:spMkLst>
        </pc:spChg>
        <pc:spChg chg="add del mod">
          <ac:chgData name="Soheil Abbasloo" userId="d71572ce-aea6-4a3a-9d7a-c1bc96c12f67" providerId="ADAL" clId="{ED41F9C1-8274-4F08-8693-1523C4FF26CB}" dt="2022-08-10T22:41:10.121" v="231"/>
          <ac:spMkLst>
            <pc:docMk/>
            <pc:sldMk cId="926849671" sldId="416"/>
            <ac:spMk id="252" creationId="{9C250778-5AE1-F4DA-779A-AA6BE7AF8B2E}"/>
          </ac:spMkLst>
        </pc:spChg>
        <pc:spChg chg="add del mod">
          <ac:chgData name="Soheil Abbasloo" userId="d71572ce-aea6-4a3a-9d7a-c1bc96c12f67" providerId="ADAL" clId="{ED41F9C1-8274-4F08-8693-1523C4FF26CB}" dt="2022-08-10T22:41:10.121" v="231"/>
          <ac:spMkLst>
            <pc:docMk/>
            <pc:sldMk cId="926849671" sldId="416"/>
            <ac:spMk id="253" creationId="{55315CE4-FCEF-4B5A-4E25-C14F94446994}"/>
          </ac:spMkLst>
        </pc:spChg>
        <pc:spChg chg="add del mod">
          <ac:chgData name="Soheil Abbasloo" userId="d71572ce-aea6-4a3a-9d7a-c1bc96c12f67" providerId="ADAL" clId="{ED41F9C1-8274-4F08-8693-1523C4FF26CB}" dt="2022-08-10T22:41:10.121" v="231"/>
          <ac:spMkLst>
            <pc:docMk/>
            <pc:sldMk cId="926849671" sldId="416"/>
            <ac:spMk id="254" creationId="{34BF50AF-CE59-D325-C9D6-DC68BECED3AE}"/>
          </ac:spMkLst>
        </pc:spChg>
        <pc:spChg chg="mod">
          <ac:chgData name="Soheil Abbasloo" userId="d71572ce-aea6-4a3a-9d7a-c1bc96c12f67" providerId="ADAL" clId="{ED41F9C1-8274-4F08-8693-1523C4FF26CB}" dt="2022-08-10T22:41:06.673" v="226"/>
          <ac:spMkLst>
            <pc:docMk/>
            <pc:sldMk cId="926849671" sldId="416"/>
            <ac:spMk id="257" creationId="{29FD1E0B-5836-F34A-94D7-93131B39E99E}"/>
          </ac:spMkLst>
        </pc:spChg>
        <pc:spChg chg="add del mod">
          <ac:chgData name="Soheil Abbasloo" userId="d71572ce-aea6-4a3a-9d7a-c1bc96c12f67" providerId="ADAL" clId="{ED41F9C1-8274-4F08-8693-1523C4FF26CB}" dt="2022-08-10T22:41:10.121" v="231"/>
          <ac:spMkLst>
            <pc:docMk/>
            <pc:sldMk cId="926849671" sldId="416"/>
            <ac:spMk id="258" creationId="{289BC333-5289-F509-9472-2231B116AFC4}"/>
          </ac:spMkLst>
        </pc:spChg>
        <pc:spChg chg="mod">
          <ac:chgData name="Soheil Abbasloo" userId="d71572ce-aea6-4a3a-9d7a-c1bc96c12f67" providerId="ADAL" clId="{ED41F9C1-8274-4F08-8693-1523C4FF26CB}" dt="2022-08-10T22:41:10.153" v="232"/>
          <ac:spMkLst>
            <pc:docMk/>
            <pc:sldMk cId="926849671" sldId="416"/>
            <ac:spMk id="260" creationId="{C554CC3E-A294-8CDC-5828-410569B3A931}"/>
          </ac:spMkLst>
        </pc:spChg>
        <pc:spChg chg="mod">
          <ac:chgData name="Soheil Abbasloo" userId="d71572ce-aea6-4a3a-9d7a-c1bc96c12f67" providerId="ADAL" clId="{ED41F9C1-8274-4F08-8693-1523C4FF26CB}" dt="2022-08-10T22:41:10.153" v="232"/>
          <ac:spMkLst>
            <pc:docMk/>
            <pc:sldMk cId="926849671" sldId="416"/>
            <ac:spMk id="261" creationId="{505DD2DF-B2FC-086E-29ED-19FE49D80C53}"/>
          </ac:spMkLst>
        </pc:spChg>
        <pc:spChg chg="mod">
          <ac:chgData name="Soheil Abbasloo" userId="d71572ce-aea6-4a3a-9d7a-c1bc96c12f67" providerId="ADAL" clId="{ED41F9C1-8274-4F08-8693-1523C4FF26CB}" dt="2022-08-10T22:41:10.153" v="232"/>
          <ac:spMkLst>
            <pc:docMk/>
            <pc:sldMk cId="926849671" sldId="416"/>
            <ac:spMk id="262" creationId="{6FFCF567-C14A-19A3-43CE-E1D765B6F9F5}"/>
          </ac:spMkLst>
        </pc:spChg>
        <pc:spChg chg="mod">
          <ac:chgData name="Soheil Abbasloo" userId="d71572ce-aea6-4a3a-9d7a-c1bc96c12f67" providerId="ADAL" clId="{ED41F9C1-8274-4F08-8693-1523C4FF26CB}" dt="2022-08-10T22:41:10.153" v="232"/>
          <ac:spMkLst>
            <pc:docMk/>
            <pc:sldMk cId="926849671" sldId="416"/>
            <ac:spMk id="263" creationId="{D5CD13AB-2436-DDC9-D1C1-A0400A9C634A}"/>
          </ac:spMkLst>
        </pc:spChg>
        <pc:spChg chg="mod">
          <ac:chgData name="Soheil Abbasloo" userId="d71572ce-aea6-4a3a-9d7a-c1bc96c12f67" providerId="ADAL" clId="{ED41F9C1-8274-4F08-8693-1523C4FF26CB}" dt="2022-08-10T22:41:10.153" v="232"/>
          <ac:spMkLst>
            <pc:docMk/>
            <pc:sldMk cId="926849671" sldId="416"/>
            <ac:spMk id="264" creationId="{3DC6D1D5-FB02-C612-D874-D5F36A6055FD}"/>
          </ac:spMkLst>
        </pc:spChg>
        <pc:spChg chg="mod">
          <ac:chgData name="Soheil Abbasloo" userId="d71572ce-aea6-4a3a-9d7a-c1bc96c12f67" providerId="ADAL" clId="{ED41F9C1-8274-4F08-8693-1523C4FF26CB}" dt="2022-08-10T22:41:10.153" v="232"/>
          <ac:spMkLst>
            <pc:docMk/>
            <pc:sldMk cId="926849671" sldId="416"/>
            <ac:spMk id="265" creationId="{52EEE938-E77C-1941-21E4-5CC9880FDDCF}"/>
          </ac:spMkLst>
        </pc:spChg>
        <pc:spChg chg="mod">
          <ac:chgData name="Soheil Abbasloo" userId="d71572ce-aea6-4a3a-9d7a-c1bc96c12f67" providerId="ADAL" clId="{ED41F9C1-8274-4F08-8693-1523C4FF26CB}" dt="2022-08-10T22:41:10.153" v="232"/>
          <ac:spMkLst>
            <pc:docMk/>
            <pc:sldMk cId="926849671" sldId="416"/>
            <ac:spMk id="266" creationId="{E1C5F166-3630-0C3C-25B3-1453D011D525}"/>
          </ac:spMkLst>
        </pc:spChg>
        <pc:spChg chg="mod">
          <ac:chgData name="Soheil Abbasloo" userId="d71572ce-aea6-4a3a-9d7a-c1bc96c12f67" providerId="ADAL" clId="{ED41F9C1-8274-4F08-8693-1523C4FF26CB}" dt="2022-08-10T22:41:10.153" v="232"/>
          <ac:spMkLst>
            <pc:docMk/>
            <pc:sldMk cId="926849671" sldId="416"/>
            <ac:spMk id="267" creationId="{10E08A3D-23CE-2270-C7C5-82BA0CE7109C}"/>
          </ac:spMkLst>
        </pc:spChg>
        <pc:spChg chg="mod">
          <ac:chgData name="Soheil Abbasloo" userId="d71572ce-aea6-4a3a-9d7a-c1bc96c12f67" providerId="ADAL" clId="{ED41F9C1-8274-4F08-8693-1523C4FF26CB}" dt="2022-08-10T22:41:10.153" v="232"/>
          <ac:spMkLst>
            <pc:docMk/>
            <pc:sldMk cId="926849671" sldId="416"/>
            <ac:spMk id="268" creationId="{53237138-481E-A857-C4B4-5F46FA0B75C4}"/>
          </ac:spMkLst>
        </pc:spChg>
        <pc:spChg chg="mod">
          <ac:chgData name="Soheil Abbasloo" userId="d71572ce-aea6-4a3a-9d7a-c1bc96c12f67" providerId="ADAL" clId="{ED41F9C1-8274-4F08-8693-1523C4FF26CB}" dt="2022-08-10T22:41:10.153" v="232"/>
          <ac:spMkLst>
            <pc:docMk/>
            <pc:sldMk cId="926849671" sldId="416"/>
            <ac:spMk id="269" creationId="{F9F8F1F0-B6A3-C05A-2296-423C7BC13753}"/>
          </ac:spMkLst>
        </pc:spChg>
        <pc:spChg chg="mod">
          <ac:chgData name="Soheil Abbasloo" userId="d71572ce-aea6-4a3a-9d7a-c1bc96c12f67" providerId="ADAL" clId="{ED41F9C1-8274-4F08-8693-1523C4FF26CB}" dt="2022-08-10T22:41:10.153" v="232"/>
          <ac:spMkLst>
            <pc:docMk/>
            <pc:sldMk cId="926849671" sldId="416"/>
            <ac:spMk id="270" creationId="{C9538600-5532-3645-C714-4D9B8A7E35FD}"/>
          </ac:spMkLst>
        </pc:spChg>
        <pc:spChg chg="mod">
          <ac:chgData name="Soheil Abbasloo" userId="d71572ce-aea6-4a3a-9d7a-c1bc96c12f67" providerId="ADAL" clId="{ED41F9C1-8274-4F08-8693-1523C4FF26CB}" dt="2022-08-10T22:41:10.153" v="232"/>
          <ac:spMkLst>
            <pc:docMk/>
            <pc:sldMk cId="926849671" sldId="416"/>
            <ac:spMk id="271" creationId="{007604B8-4183-864C-A1A4-E427D9FCEC13}"/>
          </ac:spMkLst>
        </pc:spChg>
        <pc:spChg chg="mod">
          <ac:chgData name="Soheil Abbasloo" userId="d71572ce-aea6-4a3a-9d7a-c1bc96c12f67" providerId="ADAL" clId="{ED41F9C1-8274-4F08-8693-1523C4FF26CB}" dt="2022-08-10T22:41:10.153" v="232"/>
          <ac:spMkLst>
            <pc:docMk/>
            <pc:sldMk cId="926849671" sldId="416"/>
            <ac:spMk id="272" creationId="{FA14D45C-89E3-B80A-0C82-7082E32B85D2}"/>
          </ac:spMkLst>
        </pc:spChg>
        <pc:spChg chg="mod">
          <ac:chgData name="Soheil Abbasloo" userId="d71572ce-aea6-4a3a-9d7a-c1bc96c12f67" providerId="ADAL" clId="{ED41F9C1-8274-4F08-8693-1523C4FF26CB}" dt="2022-08-10T22:41:10.153" v="232"/>
          <ac:spMkLst>
            <pc:docMk/>
            <pc:sldMk cId="926849671" sldId="416"/>
            <ac:spMk id="274" creationId="{E94EF2B7-2DF8-A553-BE3C-129BED74AB3A}"/>
          </ac:spMkLst>
        </pc:spChg>
        <pc:spChg chg="mod">
          <ac:chgData name="Soheil Abbasloo" userId="d71572ce-aea6-4a3a-9d7a-c1bc96c12f67" providerId="ADAL" clId="{ED41F9C1-8274-4F08-8693-1523C4FF26CB}" dt="2022-08-10T22:41:10.153" v="232"/>
          <ac:spMkLst>
            <pc:docMk/>
            <pc:sldMk cId="926849671" sldId="416"/>
            <ac:spMk id="275" creationId="{2486195B-F928-7A23-E4ED-52817ED9AD0F}"/>
          </ac:spMkLst>
        </pc:spChg>
        <pc:spChg chg="mod">
          <ac:chgData name="Soheil Abbasloo" userId="d71572ce-aea6-4a3a-9d7a-c1bc96c12f67" providerId="ADAL" clId="{ED41F9C1-8274-4F08-8693-1523C4FF26CB}" dt="2022-08-10T22:41:10.153" v="232"/>
          <ac:spMkLst>
            <pc:docMk/>
            <pc:sldMk cId="926849671" sldId="416"/>
            <ac:spMk id="276" creationId="{FB8D69DD-1650-CF5F-16E5-35945D836ABC}"/>
          </ac:spMkLst>
        </pc:spChg>
        <pc:spChg chg="mod">
          <ac:chgData name="Soheil Abbasloo" userId="d71572ce-aea6-4a3a-9d7a-c1bc96c12f67" providerId="ADAL" clId="{ED41F9C1-8274-4F08-8693-1523C4FF26CB}" dt="2022-08-10T22:41:10.153" v="232"/>
          <ac:spMkLst>
            <pc:docMk/>
            <pc:sldMk cId="926849671" sldId="416"/>
            <ac:spMk id="277" creationId="{6C3B2BFB-C5AB-686B-5966-F2DDA9617752}"/>
          </ac:spMkLst>
        </pc:spChg>
        <pc:spChg chg="mod">
          <ac:chgData name="Soheil Abbasloo" userId="d71572ce-aea6-4a3a-9d7a-c1bc96c12f67" providerId="ADAL" clId="{ED41F9C1-8274-4F08-8693-1523C4FF26CB}" dt="2022-08-10T22:41:10.153" v="232"/>
          <ac:spMkLst>
            <pc:docMk/>
            <pc:sldMk cId="926849671" sldId="416"/>
            <ac:spMk id="278" creationId="{86C90633-3673-14ED-F1B6-60596E683268}"/>
          </ac:spMkLst>
        </pc:spChg>
        <pc:spChg chg="mod">
          <ac:chgData name="Soheil Abbasloo" userId="d71572ce-aea6-4a3a-9d7a-c1bc96c12f67" providerId="ADAL" clId="{ED41F9C1-8274-4F08-8693-1523C4FF26CB}" dt="2022-08-10T22:41:10.153" v="232"/>
          <ac:spMkLst>
            <pc:docMk/>
            <pc:sldMk cId="926849671" sldId="416"/>
            <ac:spMk id="279" creationId="{1D78D92F-0BD6-B7F2-ECB0-A58888BEB2A4}"/>
          </ac:spMkLst>
        </pc:spChg>
        <pc:spChg chg="mod">
          <ac:chgData name="Soheil Abbasloo" userId="d71572ce-aea6-4a3a-9d7a-c1bc96c12f67" providerId="ADAL" clId="{ED41F9C1-8274-4F08-8693-1523C4FF26CB}" dt="2022-08-10T22:41:10.153" v="232"/>
          <ac:spMkLst>
            <pc:docMk/>
            <pc:sldMk cId="926849671" sldId="416"/>
            <ac:spMk id="280" creationId="{062584F5-8E43-FFC5-018C-EEE17E0BB292}"/>
          </ac:spMkLst>
        </pc:spChg>
        <pc:spChg chg="mod">
          <ac:chgData name="Soheil Abbasloo" userId="d71572ce-aea6-4a3a-9d7a-c1bc96c12f67" providerId="ADAL" clId="{ED41F9C1-8274-4F08-8693-1523C4FF26CB}" dt="2022-08-10T22:41:10.153" v="232"/>
          <ac:spMkLst>
            <pc:docMk/>
            <pc:sldMk cId="926849671" sldId="416"/>
            <ac:spMk id="281" creationId="{E0A56860-FEE0-B5EC-5DF8-C9A004641E65}"/>
          </ac:spMkLst>
        </pc:spChg>
        <pc:spChg chg="mod">
          <ac:chgData name="Soheil Abbasloo" userId="d71572ce-aea6-4a3a-9d7a-c1bc96c12f67" providerId="ADAL" clId="{ED41F9C1-8274-4F08-8693-1523C4FF26CB}" dt="2022-08-10T22:41:10.153" v="232"/>
          <ac:spMkLst>
            <pc:docMk/>
            <pc:sldMk cId="926849671" sldId="416"/>
            <ac:spMk id="282" creationId="{582FADAF-85CF-3D06-44B0-5323C052D788}"/>
          </ac:spMkLst>
        </pc:spChg>
        <pc:spChg chg="mod">
          <ac:chgData name="Soheil Abbasloo" userId="d71572ce-aea6-4a3a-9d7a-c1bc96c12f67" providerId="ADAL" clId="{ED41F9C1-8274-4F08-8693-1523C4FF26CB}" dt="2022-08-10T22:41:10.153" v="232"/>
          <ac:spMkLst>
            <pc:docMk/>
            <pc:sldMk cId="926849671" sldId="416"/>
            <ac:spMk id="284" creationId="{013CE4C4-F3EA-7BB1-A15A-EB704222BD9A}"/>
          </ac:spMkLst>
        </pc:spChg>
        <pc:spChg chg="mod">
          <ac:chgData name="Soheil Abbasloo" userId="d71572ce-aea6-4a3a-9d7a-c1bc96c12f67" providerId="ADAL" clId="{ED41F9C1-8274-4F08-8693-1523C4FF26CB}" dt="2022-08-10T22:41:10.153" v="232"/>
          <ac:spMkLst>
            <pc:docMk/>
            <pc:sldMk cId="926849671" sldId="416"/>
            <ac:spMk id="285" creationId="{1BCE62F8-6EE7-56E4-407F-12F73EBC6F0C}"/>
          </ac:spMkLst>
        </pc:spChg>
        <pc:spChg chg="mod">
          <ac:chgData name="Soheil Abbasloo" userId="d71572ce-aea6-4a3a-9d7a-c1bc96c12f67" providerId="ADAL" clId="{ED41F9C1-8274-4F08-8693-1523C4FF26CB}" dt="2022-08-10T22:41:10.153" v="232"/>
          <ac:spMkLst>
            <pc:docMk/>
            <pc:sldMk cId="926849671" sldId="416"/>
            <ac:spMk id="286" creationId="{0D893EE5-148F-022A-8EBB-5F2DD06063A3}"/>
          </ac:spMkLst>
        </pc:spChg>
        <pc:spChg chg="mod">
          <ac:chgData name="Soheil Abbasloo" userId="d71572ce-aea6-4a3a-9d7a-c1bc96c12f67" providerId="ADAL" clId="{ED41F9C1-8274-4F08-8693-1523C4FF26CB}" dt="2022-08-10T22:41:10.153" v="232"/>
          <ac:spMkLst>
            <pc:docMk/>
            <pc:sldMk cId="926849671" sldId="416"/>
            <ac:spMk id="287" creationId="{E88C3659-1994-8346-CEE0-C735DC260164}"/>
          </ac:spMkLst>
        </pc:spChg>
        <pc:spChg chg="mod">
          <ac:chgData name="Soheil Abbasloo" userId="d71572ce-aea6-4a3a-9d7a-c1bc96c12f67" providerId="ADAL" clId="{ED41F9C1-8274-4F08-8693-1523C4FF26CB}" dt="2022-08-10T22:41:10.153" v="232"/>
          <ac:spMkLst>
            <pc:docMk/>
            <pc:sldMk cId="926849671" sldId="416"/>
            <ac:spMk id="288" creationId="{29474A4A-CF99-27AD-64C1-C149D0416745}"/>
          </ac:spMkLst>
        </pc:spChg>
        <pc:spChg chg="mod">
          <ac:chgData name="Soheil Abbasloo" userId="d71572ce-aea6-4a3a-9d7a-c1bc96c12f67" providerId="ADAL" clId="{ED41F9C1-8274-4F08-8693-1523C4FF26CB}" dt="2022-08-10T22:41:10.153" v="232"/>
          <ac:spMkLst>
            <pc:docMk/>
            <pc:sldMk cId="926849671" sldId="416"/>
            <ac:spMk id="289" creationId="{28AC9E4E-DE28-72C6-BA26-55825DA27D33}"/>
          </ac:spMkLst>
        </pc:spChg>
        <pc:spChg chg="mod">
          <ac:chgData name="Soheil Abbasloo" userId="d71572ce-aea6-4a3a-9d7a-c1bc96c12f67" providerId="ADAL" clId="{ED41F9C1-8274-4F08-8693-1523C4FF26CB}" dt="2022-08-10T22:41:10.153" v="232"/>
          <ac:spMkLst>
            <pc:docMk/>
            <pc:sldMk cId="926849671" sldId="416"/>
            <ac:spMk id="290" creationId="{CBD3251D-CF0E-03A2-9353-16C1C0B7FBD8}"/>
          </ac:spMkLst>
        </pc:spChg>
        <pc:spChg chg="mod">
          <ac:chgData name="Soheil Abbasloo" userId="d71572ce-aea6-4a3a-9d7a-c1bc96c12f67" providerId="ADAL" clId="{ED41F9C1-8274-4F08-8693-1523C4FF26CB}" dt="2022-08-10T22:41:10.153" v="232"/>
          <ac:spMkLst>
            <pc:docMk/>
            <pc:sldMk cId="926849671" sldId="416"/>
            <ac:spMk id="291" creationId="{234D36DB-A152-5650-4929-23ECDAFA795C}"/>
          </ac:spMkLst>
        </pc:spChg>
        <pc:spChg chg="mod">
          <ac:chgData name="Soheil Abbasloo" userId="d71572ce-aea6-4a3a-9d7a-c1bc96c12f67" providerId="ADAL" clId="{ED41F9C1-8274-4F08-8693-1523C4FF26CB}" dt="2022-08-10T22:41:10.153" v="232"/>
          <ac:spMkLst>
            <pc:docMk/>
            <pc:sldMk cId="926849671" sldId="416"/>
            <ac:spMk id="292" creationId="{819FC19F-D6B3-752C-219B-3A0B266A848F}"/>
          </ac:spMkLst>
        </pc:spChg>
        <pc:spChg chg="mod">
          <ac:chgData name="Soheil Abbasloo" userId="d71572ce-aea6-4a3a-9d7a-c1bc96c12f67" providerId="ADAL" clId="{ED41F9C1-8274-4F08-8693-1523C4FF26CB}" dt="2022-08-10T22:41:10.153" v="232"/>
          <ac:spMkLst>
            <pc:docMk/>
            <pc:sldMk cId="926849671" sldId="416"/>
            <ac:spMk id="294" creationId="{5047147D-93BF-B551-FCFD-B9E26DF6CEA3}"/>
          </ac:spMkLst>
        </pc:spChg>
        <pc:spChg chg="mod">
          <ac:chgData name="Soheil Abbasloo" userId="d71572ce-aea6-4a3a-9d7a-c1bc96c12f67" providerId="ADAL" clId="{ED41F9C1-8274-4F08-8693-1523C4FF26CB}" dt="2022-08-10T22:41:10.153" v="232"/>
          <ac:spMkLst>
            <pc:docMk/>
            <pc:sldMk cId="926849671" sldId="416"/>
            <ac:spMk id="295" creationId="{95898304-F80E-05C5-1306-61886534A575}"/>
          </ac:spMkLst>
        </pc:spChg>
        <pc:spChg chg="mod">
          <ac:chgData name="Soheil Abbasloo" userId="d71572ce-aea6-4a3a-9d7a-c1bc96c12f67" providerId="ADAL" clId="{ED41F9C1-8274-4F08-8693-1523C4FF26CB}" dt="2022-08-10T22:41:10.153" v="232"/>
          <ac:spMkLst>
            <pc:docMk/>
            <pc:sldMk cId="926849671" sldId="416"/>
            <ac:spMk id="296" creationId="{C395441D-A70C-D911-D2C3-992BC9A1F7F2}"/>
          </ac:spMkLst>
        </pc:spChg>
        <pc:spChg chg="mod">
          <ac:chgData name="Soheil Abbasloo" userId="d71572ce-aea6-4a3a-9d7a-c1bc96c12f67" providerId="ADAL" clId="{ED41F9C1-8274-4F08-8693-1523C4FF26CB}" dt="2022-08-10T22:41:10.153" v="232"/>
          <ac:spMkLst>
            <pc:docMk/>
            <pc:sldMk cId="926849671" sldId="416"/>
            <ac:spMk id="297" creationId="{116C4A15-91E7-3F6E-727D-9C6319F3B86B}"/>
          </ac:spMkLst>
        </pc:spChg>
        <pc:spChg chg="mod">
          <ac:chgData name="Soheil Abbasloo" userId="d71572ce-aea6-4a3a-9d7a-c1bc96c12f67" providerId="ADAL" clId="{ED41F9C1-8274-4F08-8693-1523C4FF26CB}" dt="2022-08-10T22:41:10.153" v="232"/>
          <ac:spMkLst>
            <pc:docMk/>
            <pc:sldMk cId="926849671" sldId="416"/>
            <ac:spMk id="298" creationId="{A5558A41-A81E-AFFA-FA1F-3F40D6F603B5}"/>
          </ac:spMkLst>
        </pc:spChg>
        <pc:spChg chg="mod">
          <ac:chgData name="Soheil Abbasloo" userId="d71572ce-aea6-4a3a-9d7a-c1bc96c12f67" providerId="ADAL" clId="{ED41F9C1-8274-4F08-8693-1523C4FF26CB}" dt="2022-08-10T22:41:10.153" v="232"/>
          <ac:spMkLst>
            <pc:docMk/>
            <pc:sldMk cId="926849671" sldId="416"/>
            <ac:spMk id="299" creationId="{39DA62FD-401B-671C-6205-43D4280A7A14}"/>
          </ac:spMkLst>
        </pc:spChg>
        <pc:spChg chg="mod">
          <ac:chgData name="Soheil Abbasloo" userId="d71572ce-aea6-4a3a-9d7a-c1bc96c12f67" providerId="ADAL" clId="{ED41F9C1-8274-4F08-8693-1523C4FF26CB}" dt="2022-08-10T22:41:10.153" v="232"/>
          <ac:spMkLst>
            <pc:docMk/>
            <pc:sldMk cId="926849671" sldId="416"/>
            <ac:spMk id="300" creationId="{077746C4-E7C9-5806-752E-8E33E5424F8B}"/>
          </ac:spMkLst>
        </pc:spChg>
        <pc:spChg chg="mod">
          <ac:chgData name="Soheil Abbasloo" userId="d71572ce-aea6-4a3a-9d7a-c1bc96c12f67" providerId="ADAL" clId="{ED41F9C1-8274-4F08-8693-1523C4FF26CB}" dt="2022-08-10T22:41:10.153" v="232"/>
          <ac:spMkLst>
            <pc:docMk/>
            <pc:sldMk cId="926849671" sldId="416"/>
            <ac:spMk id="301" creationId="{AE39CE20-3925-119D-B465-959BFBAC408B}"/>
          </ac:spMkLst>
        </pc:spChg>
        <pc:spChg chg="mod">
          <ac:chgData name="Soheil Abbasloo" userId="d71572ce-aea6-4a3a-9d7a-c1bc96c12f67" providerId="ADAL" clId="{ED41F9C1-8274-4F08-8693-1523C4FF26CB}" dt="2022-08-10T22:41:10.153" v="232"/>
          <ac:spMkLst>
            <pc:docMk/>
            <pc:sldMk cId="926849671" sldId="416"/>
            <ac:spMk id="302" creationId="{113AA817-67A7-E5EB-2EE6-5F2A356A9E62}"/>
          </ac:spMkLst>
        </pc:spChg>
        <pc:spChg chg="mod">
          <ac:chgData name="Soheil Abbasloo" userId="d71572ce-aea6-4a3a-9d7a-c1bc96c12f67" providerId="ADAL" clId="{ED41F9C1-8274-4F08-8693-1523C4FF26CB}" dt="2022-08-10T22:41:10.153" v="232"/>
          <ac:spMkLst>
            <pc:docMk/>
            <pc:sldMk cId="926849671" sldId="416"/>
            <ac:spMk id="304" creationId="{C8026398-1343-9D91-8222-9A94DA9068B4}"/>
          </ac:spMkLst>
        </pc:spChg>
        <pc:spChg chg="mod">
          <ac:chgData name="Soheil Abbasloo" userId="d71572ce-aea6-4a3a-9d7a-c1bc96c12f67" providerId="ADAL" clId="{ED41F9C1-8274-4F08-8693-1523C4FF26CB}" dt="2022-08-10T22:41:10.153" v="232"/>
          <ac:spMkLst>
            <pc:docMk/>
            <pc:sldMk cId="926849671" sldId="416"/>
            <ac:spMk id="305" creationId="{6798C8A5-F999-EDBB-732E-6284CCEAACDE}"/>
          </ac:spMkLst>
        </pc:spChg>
        <pc:spChg chg="mod">
          <ac:chgData name="Soheil Abbasloo" userId="d71572ce-aea6-4a3a-9d7a-c1bc96c12f67" providerId="ADAL" clId="{ED41F9C1-8274-4F08-8693-1523C4FF26CB}" dt="2022-08-10T22:41:10.153" v="232"/>
          <ac:spMkLst>
            <pc:docMk/>
            <pc:sldMk cId="926849671" sldId="416"/>
            <ac:spMk id="306" creationId="{866484E4-A616-843C-2020-5A8FEC077A6B}"/>
          </ac:spMkLst>
        </pc:spChg>
        <pc:spChg chg="mod">
          <ac:chgData name="Soheil Abbasloo" userId="d71572ce-aea6-4a3a-9d7a-c1bc96c12f67" providerId="ADAL" clId="{ED41F9C1-8274-4F08-8693-1523C4FF26CB}" dt="2022-08-10T22:41:10.153" v="232"/>
          <ac:spMkLst>
            <pc:docMk/>
            <pc:sldMk cId="926849671" sldId="416"/>
            <ac:spMk id="307" creationId="{0DC89C4C-21E7-D8FD-5A9F-CEA92033F596}"/>
          </ac:spMkLst>
        </pc:spChg>
        <pc:spChg chg="mod">
          <ac:chgData name="Soheil Abbasloo" userId="d71572ce-aea6-4a3a-9d7a-c1bc96c12f67" providerId="ADAL" clId="{ED41F9C1-8274-4F08-8693-1523C4FF26CB}" dt="2022-08-10T22:41:10.153" v="232"/>
          <ac:spMkLst>
            <pc:docMk/>
            <pc:sldMk cId="926849671" sldId="416"/>
            <ac:spMk id="308" creationId="{E6B881C1-3BEC-3FE8-D4F2-A9437CA95012}"/>
          </ac:spMkLst>
        </pc:spChg>
        <pc:spChg chg="mod">
          <ac:chgData name="Soheil Abbasloo" userId="d71572ce-aea6-4a3a-9d7a-c1bc96c12f67" providerId="ADAL" clId="{ED41F9C1-8274-4F08-8693-1523C4FF26CB}" dt="2022-08-10T22:41:10.153" v="232"/>
          <ac:spMkLst>
            <pc:docMk/>
            <pc:sldMk cId="926849671" sldId="416"/>
            <ac:spMk id="310" creationId="{AFA7658F-0312-35CA-1709-A72158514E55}"/>
          </ac:spMkLst>
        </pc:spChg>
        <pc:spChg chg="mod">
          <ac:chgData name="Soheil Abbasloo" userId="d71572ce-aea6-4a3a-9d7a-c1bc96c12f67" providerId="ADAL" clId="{ED41F9C1-8274-4F08-8693-1523C4FF26CB}" dt="2022-08-10T22:41:10.153" v="232"/>
          <ac:spMkLst>
            <pc:docMk/>
            <pc:sldMk cId="926849671" sldId="416"/>
            <ac:spMk id="311" creationId="{21897A45-1219-C1B7-62FF-D7AB4F8F98F3}"/>
          </ac:spMkLst>
        </pc:spChg>
        <pc:spChg chg="mod">
          <ac:chgData name="Soheil Abbasloo" userId="d71572ce-aea6-4a3a-9d7a-c1bc96c12f67" providerId="ADAL" clId="{ED41F9C1-8274-4F08-8693-1523C4FF26CB}" dt="2022-08-10T22:41:10.153" v="232"/>
          <ac:spMkLst>
            <pc:docMk/>
            <pc:sldMk cId="926849671" sldId="416"/>
            <ac:spMk id="312" creationId="{3B4D98F4-F592-EDC4-9A10-F8F402153852}"/>
          </ac:spMkLst>
        </pc:spChg>
        <pc:spChg chg="mod">
          <ac:chgData name="Soheil Abbasloo" userId="d71572ce-aea6-4a3a-9d7a-c1bc96c12f67" providerId="ADAL" clId="{ED41F9C1-8274-4F08-8693-1523C4FF26CB}" dt="2022-08-10T22:41:10.153" v="232"/>
          <ac:spMkLst>
            <pc:docMk/>
            <pc:sldMk cId="926849671" sldId="416"/>
            <ac:spMk id="313" creationId="{BD33FD95-8B42-4C81-BC70-C90D87C1C089}"/>
          </ac:spMkLst>
        </pc:spChg>
        <pc:spChg chg="mod">
          <ac:chgData name="Soheil Abbasloo" userId="d71572ce-aea6-4a3a-9d7a-c1bc96c12f67" providerId="ADAL" clId="{ED41F9C1-8274-4F08-8693-1523C4FF26CB}" dt="2022-08-10T22:41:10.153" v="232"/>
          <ac:spMkLst>
            <pc:docMk/>
            <pc:sldMk cId="926849671" sldId="416"/>
            <ac:spMk id="314" creationId="{4CA417CB-3976-BA72-6BC2-50EFA251BBB6}"/>
          </ac:spMkLst>
        </pc:spChg>
        <pc:spChg chg="mod">
          <ac:chgData name="Soheil Abbasloo" userId="d71572ce-aea6-4a3a-9d7a-c1bc96c12f67" providerId="ADAL" clId="{ED41F9C1-8274-4F08-8693-1523C4FF26CB}" dt="2022-08-10T22:41:10.153" v="232"/>
          <ac:spMkLst>
            <pc:docMk/>
            <pc:sldMk cId="926849671" sldId="416"/>
            <ac:spMk id="316" creationId="{597465B5-E917-5600-FB3E-7AA7D3A652F9}"/>
          </ac:spMkLst>
        </pc:spChg>
        <pc:spChg chg="mod">
          <ac:chgData name="Soheil Abbasloo" userId="d71572ce-aea6-4a3a-9d7a-c1bc96c12f67" providerId="ADAL" clId="{ED41F9C1-8274-4F08-8693-1523C4FF26CB}" dt="2022-08-10T22:41:10.153" v="232"/>
          <ac:spMkLst>
            <pc:docMk/>
            <pc:sldMk cId="926849671" sldId="416"/>
            <ac:spMk id="317" creationId="{7DDF6E25-3FCF-7E68-6426-B49E6CC6F788}"/>
          </ac:spMkLst>
        </pc:spChg>
        <pc:spChg chg="mod">
          <ac:chgData name="Soheil Abbasloo" userId="d71572ce-aea6-4a3a-9d7a-c1bc96c12f67" providerId="ADAL" clId="{ED41F9C1-8274-4F08-8693-1523C4FF26CB}" dt="2022-08-10T22:41:10.153" v="232"/>
          <ac:spMkLst>
            <pc:docMk/>
            <pc:sldMk cId="926849671" sldId="416"/>
            <ac:spMk id="318" creationId="{E0DC956F-7D83-02CC-3F10-AFA6BB07C54F}"/>
          </ac:spMkLst>
        </pc:spChg>
        <pc:spChg chg="mod">
          <ac:chgData name="Soheil Abbasloo" userId="d71572ce-aea6-4a3a-9d7a-c1bc96c12f67" providerId="ADAL" clId="{ED41F9C1-8274-4F08-8693-1523C4FF26CB}" dt="2022-08-10T22:41:10.153" v="232"/>
          <ac:spMkLst>
            <pc:docMk/>
            <pc:sldMk cId="926849671" sldId="416"/>
            <ac:spMk id="319" creationId="{500D7343-ECCF-E533-1CE9-7D6B849D71FF}"/>
          </ac:spMkLst>
        </pc:spChg>
        <pc:spChg chg="mod">
          <ac:chgData name="Soheil Abbasloo" userId="d71572ce-aea6-4a3a-9d7a-c1bc96c12f67" providerId="ADAL" clId="{ED41F9C1-8274-4F08-8693-1523C4FF26CB}" dt="2022-08-10T22:41:10.153" v="232"/>
          <ac:spMkLst>
            <pc:docMk/>
            <pc:sldMk cId="926849671" sldId="416"/>
            <ac:spMk id="320" creationId="{DFE076ED-8490-84B0-CA0C-A0F23B610D4C}"/>
          </ac:spMkLst>
        </pc:spChg>
        <pc:spChg chg="mod">
          <ac:chgData name="Soheil Abbasloo" userId="d71572ce-aea6-4a3a-9d7a-c1bc96c12f67" providerId="ADAL" clId="{ED41F9C1-8274-4F08-8693-1523C4FF26CB}" dt="2022-08-10T22:41:10.153" v="232"/>
          <ac:spMkLst>
            <pc:docMk/>
            <pc:sldMk cId="926849671" sldId="416"/>
            <ac:spMk id="322" creationId="{84CE0244-088C-09FF-B0D3-B8F22A11F834}"/>
          </ac:spMkLst>
        </pc:spChg>
        <pc:spChg chg="mod">
          <ac:chgData name="Soheil Abbasloo" userId="d71572ce-aea6-4a3a-9d7a-c1bc96c12f67" providerId="ADAL" clId="{ED41F9C1-8274-4F08-8693-1523C4FF26CB}" dt="2022-08-10T22:41:10.153" v="232"/>
          <ac:spMkLst>
            <pc:docMk/>
            <pc:sldMk cId="926849671" sldId="416"/>
            <ac:spMk id="323" creationId="{CE3A1449-2FF6-4FA4-31E0-DB18412458AB}"/>
          </ac:spMkLst>
        </pc:spChg>
        <pc:spChg chg="mod">
          <ac:chgData name="Soheil Abbasloo" userId="d71572ce-aea6-4a3a-9d7a-c1bc96c12f67" providerId="ADAL" clId="{ED41F9C1-8274-4F08-8693-1523C4FF26CB}" dt="2022-08-10T22:41:10.153" v="232"/>
          <ac:spMkLst>
            <pc:docMk/>
            <pc:sldMk cId="926849671" sldId="416"/>
            <ac:spMk id="324" creationId="{32866920-E228-18C6-563F-9B1C462AAE34}"/>
          </ac:spMkLst>
        </pc:spChg>
        <pc:spChg chg="mod">
          <ac:chgData name="Soheil Abbasloo" userId="d71572ce-aea6-4a3a-9d7a-c1bc96c12f67" providerId="ADAL" clId="{ED41F9C1-8274-4F08-8693-1523C4FF26CB}" dt="2022-08-10T22:41:10.153" v="232"/>
          <ac:spMkLst>
            <pc:docMk/>
            <pc:sldMk cId="926849671" sldId="416"/>
            <ac:spMk id="325" creationId="{A507516A-5492-01F7-E565-785755E67FFA}"/>
          </ac:spMkLst>
        </pc:spChg>
        <pc:spChg chg="mod">
          <ac:chgData name="Soheil Abbasloo" userId="d71572ce-aea6-4a3a-9d7a-c1bc96c12f67" providerId="ADAL" clId="{ED41F9C1-8274-4F08-8693-1523C4FF26CB}" dt="2022-08-10T22:41:10.153" v="232"/>
          <ac:spMkLst>
            <pc:docMk/>
            <pc:sldMk cId="926849671" sldId="416"/>
            <ac:spMk id="326" creationId="{ECFA8D66-B6ED-6FB8-7CC6-CD8826BC56F9}"/>
          </ac:spMkLst>
        </pc:spChg>
        <pc:spChg chg="mod">
          <ac:chgData name="Soheil Abbasloo" userId="d71572ce-aea6-4a3a-9d7a-c1bc96c12f67" providerId="ADAL" clId="{ED41F9C1-8274-4F08-8693-1523C4FF26CB}" dt="2022-08-10T22:41:10.153" v="232"/>
          <ac:spMkLst>
            <pc:docMk/>
            <pc:sldMk cId="926849671" sldId="416"/>
            <ac:spMk id="328" creationId="{9948853A-95F3-180D-96BC-D20EEF50271C}"/>
          </ac:spMkLst>
        </pc:spChg>
        <pc:spChg chg="mod">
          <ac:chgData name="Soheil Abbasloo" userId="d71572ce-aea6-4a3a-9d7a-c1bc96c12f67" providerId="ADAL" clId="{ED41F9C1-8274-4F08-8693-1523C4FF26CB}" dt="2022-08-10T22:41:10.153" v="232"/>
          <ac:spMkLst>
            <pc:docMk/>
            <pc:sldMk cId="926849671" sldId="416"/>
            <ac:spMk id="329" creationId="{C355AC67-A1DB-BF4F-7839-82EAB78BC213}"/>
          </ac:spMkLst>
        </pc:spChg>
        <pc:spChg chg="mod">
          <ac:chgData name="Soheil Abbasloo" userId="d71572ce-aea6-4a3a-9d7a-c1bc96c12f67" providerId="ADAL" clId="{ED41F9C1-8274-4F08-8693-1523C4FF26CB}" dt="2022-08-10T22:41:10.153" v="232"/>
          <ac:spMkLst>
            <pc:docMk/>
            <pc:sldMk cId="926849671" sldId="416"/>
            <ac:spMk id="330" creationId="{C04450D6-D103-F2F4-A01B-B99234726FDE}"/>
          </ac:spMkLst>
        </pc:spChg>
        <pc:spChg chg="mod">
          <ac:chgData name="Soheil Abbasloo" userId="d71572ce-aea6-4a3a-9d7a-c1bc96c12f67" providerId="ADAL" clId="{ED41F9C1-8274-4F08-8693-1523C4FF26CB}" dt="2022-08-10T22:41:10.153" v="232"/>
          <ac:spMkLst>
            <pc:docMk/>
            <pc:sldMk cId="926849671" sldId="416"/>
            <ac:spMk id="331" creationId="{66CAB0C0-6279-70A1-2305-61D4DBB726F3}"/>
          </ac:spMkLst>
        </pc:spChg>
        <pc:spChg chg="mod">
          <ac:chgData name="Soheil Abbasloo" userId="d71572ce-aea6-4a3a-9d7a-c1bc96c12f67" providerId="ADAL" clId="{ED41F9C1-8274-4F08-8693-1523C4FF26CB}" dt="2022-08-10T22:41:10.153" v="232"/>
          <ac:spMkLst>
            <pc:docMk/>
            <pc:sldMk cId="926849671" sldId="416"/>
            <ac:spMk id="332" creationId="{A8160B1A-1CEF-A694-0989-946FF826A362}"/>
          </ac:spMkLst>
        </pc:spChg>
        <pc:spChg chg="mod">
          <ac:chgData name="Soheil Abbasloo" userId="d71572ce-aea6-4a3a-9d7a-c1bc96c12f67" providerId="ADAL" clId="{ED41F9C1-8274-4F08-8693-1523C4FF26CB}" dt="2022-08-10T22:41:10.153" v="232"/>
          <ac:spMkLst>
            <pc:docMk/>
            <pc:sldMk cId="926849671" sldId="416"/>
            <ac:spMk id="333" creationId="{A383448D-F8F9-F0FE-103D-16B4363809BF}"/>
          </ac:spMkLst>
        </pc:spChg>
        <pc:spChg chg="mod">
          <ac:chgData name="Soheil Abbasloo" userId="d71572ce-aea6-4a3a-9d7a-c1bc96c12f67" providerId="ADAL" clId="{ED41F9C1-8274-4F08-8693-1523C4FF26CB}" dt="2022-08-10T22:41:10.153" v="232"/>
          <ac:spMkLst>
            <pc:docMk/>
            <pc:sldMk cId="926849671" sldId="416"/>
            <ac:spMk id="334" creationId="{3260D76F-B179-A610-1292-27FBF678C40B}"/>
          </ac:spMkLst>
        </pc:spChg>
        <pc:spChg chg="mod">
          <ac:chgData name="Soheil Abbasloo" userId="d71572ce-aea6-4a3a-9d7a-c1bc96c12f67" providerId="ADAL" clId="{ED41F9C1-8274-4F08-8693-1523C4FF26CB}" dt="2022-08-10T22:41:10.153" v="232"/>
          <ac:spMkLst>
            <pc:docMk/>
            <pc:sldMk cId="926849671" sldId="416"/>
            <ac:spMk id="335" creationId="{9D5047E6-9499-41A8-5DD4-95CB02AAFABB}"/>
          </ac:spMkLst>
        </pc:spChg>
        <pc:spChg chg="mod">
          <ac:chgData name="Soheil Abbasloo" userId="d71572ce-aea6-4a3a-9d7a-c1bc96c12f67" providerId="ADAL" clId="{ED41F9C1-8274-4F08-8693-1523C4FF26CB}" dt="2022-08-10T22:41:10.153" v="232"/>
          <ac:spMkLst>
            <pc:docMk/>
            <pc:sldMk cId="926849671" sldId="416"/>
            <ac:spMk id="336" creationId="{3DB9E91E-8102-31C1-95FB-B29D8C2423B4}"/>
          </ac:spMkLst>
        </pc:spChg>
        <pc:spChg chg="mod">
          <ac:chgData name="Soheil Abbasloo" userId="d71572ce-aea6-4a3a-9d7a-c1bc96c12f67" providerId="ADAL" clId="{ED41F9C1-8274-4F08-8693-1523C4FF26CB}" dt="2022-08-10T22:41:10.153" v="232"/>
          <ac:spMkLst>
            <pc:docMk/>
            <pc:sldMk cId="926849671" sldId="416"/>
            <ac:spMk id="338" creationId="{5B7E978A-DCD3-F99B-1B34-34E7E2F067D5}"/>
          </ac:spMkLst>
        </pc:spChg>
        <pc:spChg chg="mod">
          <ac:chgData name="Soheil Abbasloo" userId="d71572ce-aea6-4a3a-9d7a-c1bc96c12f67" providerId="ADAL" clId="{ED41F9C1-8274-4F08-8693-1523C4FF26CB}" dt="2022-08-10T22:41:10.153" v="232"/>
          <ac:spMkLst>
            <pc:docMk/>
            <pc:sldMk cId="926849671" sldId="416"/>
            <ac:spMk id="339" creationId="{9D5B63C0-3527-991D-E365-32AB03C3D3C8}"/>
          </ac:spMkLst>
        </pc:spChg>
        <pc:spChg chg="mod">
          <ac:chgData name="Soheil Abbasloo" userId="d71572ce-aea6-4a3a-9d7a-c1bc96c12f67" providerId="ADAL" clId="{ED41F9C1-8274-4F08-8693-1523C4FF26CB}" dt="2022-08-10T22:41:10.153" v="232"/>
          <ac:spMkLst>
            <pc:docMk/>
            <pc:sldMk cId="926849671" sldId="416"/>
            <ac:spMk id="340" creationId="{C156CA08-DB5D-B534-7FC4-8268073E2BCD}"/>
          </ac:spMkLst>
        </pc:spChg>
        <pc:spChg chg="mod">
          <ac:chgData name="Soheil Abbasloo" userId="d71572ce-aea6-4a3a-9d7a-c1bc96c12f67" providerId="ADAL" clId="{ED41F9C1-8274-4F08-8693-1523C4FF26CB}" dt="2022-08-10T22:41:10.153" v="232"/>
          <ac:spMkLst>
            <pc:docMk/>
            <pc:sldMk cId="926849671" sldId="416"/>
            <ac:spMk id="341" creationId="{545209C8-8D2C-97C7-D7DD-C18BE3B7F159}"/>
          </ac:spMkLst>
        </pc:spChg>
        <pc:spChg chg="mod">
          <ac:chgData name="Soheil Abbasloo" userId="d71572ce-aea6-4a3a-9d7a-c1bc96c12f67" providerId="ADAL" clId="{ED41F9C1-8274-4F08-8693-1523C4FF26CB}" dt="2022-08-10T22:41:10.153" v="232"/>
          <ac:spMkLst>
            <pc:docMk/>
            <pc:sldMk cId="926849671" sldId="416"/>
            <ac:spMk id="342" creationId="{38CBF8C0-0FEE-1ACB-9BEC-40DF2A93B08F}"/>
          </ac:spMkLst>
        </pc:spChg>
        <pc:spChg chg="add mod">
          <ac:chgData name="Soheil Abbasloo" userId="d71572ce-aea6-4a3a-9d7a-c1bc96c12f67" providerId="ADAL" clId="{ED41F9C1-8274-4F08-8693-1523C4FF26CB}" dt="2022-08-10T22:41:13.188" v="233" actId="1076"/>
          <ac:spMkLst>
            <pc:docMk/>
            <pc:sldMk cId="926849671" sldId="416"/>
            <ac:spMk id="343" creationId="{8E28BAB7-5A4D-3315-58E8-49971788048D}"/>
          </ac:spMkLst>
        </pc:spChg>
        <pc:spChg chg="add mod">
          <ac:chgData name="Soheil Abbasloo" userId="d71572ce-aea6-4a3a-9d7a-c1bc96c12f67" providerId="ADAL" clId="{ED41F9C1-8274-4F08-8693-1523C4FF26CB}" dt="2022-08-10T22:41:13.188" v="233" actId="1076"/>
          <ac:spMkLst>
            <pc:docMk/>
            <pc:sldMk cId="926849671" sldId="416"/>
            <ac:spMk id="344" creationId="{D0B391DC-697F-FC23-E074-A1AE99480916}"/>
          </ac:spMkLst>
        </pc:spChg>
        <pc:spChg chg="add mod">
          <ac:chgData name="Soheil Abbasloo" userId="d71572ce-aea6-4a3a-9d7a-c1bc96c12f67" providerId="ADAL" clId="{ED41F9C1-8274-4F08-8693-1523C4FF26CB}" dt="2022-08-10T22:41:13.188" v="233" actId="1076"/>
          <ac:spMkLst>
            <pc:docMk/>
            <pc:sldMk cId="926849671" sldId="416"/>
            <ac:spMk id="345" creationId="{5542F1B2-8513-6D1F-B69A-559FB829F2D7}"/>
          </ac:spMkLst>
        </pc:spChg>
        <pc:spChg chg="add mod">
          <ac:chgData name="Soheil Abbasloo" userId="d71572ce-aea6-4a3a-9d7a-c1bc96c12f67" providerId="ADAL" clId="{ED41F9C1-8274-4F08-8693-1523C4FF26CB}" dt="2022-08-10T22:41:13.188" v="233" actId="1076"/>
          <ac:spMkLst>
            <pc:docMk/>
            <pc:sldMk cId="926849671" sldId="416"/>
            <ac:spMk id="346" creationId="{F7F6CF81-F7DE-C2DF-D282-80BCC6F02E6E}"/>
          </ac:spMkLst>
        </pc:spChg>
        <pc:spChg chg="add mod">
          <ac:chgData name="Soheil Abbasloo" userId="d71572ce-aea6-4a3a-9d7a-c1bc96c12f67" providerId="ADAL" clId="{ED41F9C1-8274-4F08-8693-1523C4FF26CB}" dt="2022-08-10T22:41:13.188" v="233" actId="1076"/>
          <ac:spMkLst>
            <pc:docMk/>
            <pc:sldMk cId="926849671" sldId="416"/>
            <ac:spMk id="347" creationId="{E50D00A8-B932-C1F3-FB90-F9B6DB91FCDB}"/>
          </ac:spMkLst>
        </pc:spChg>
        <pc:spChg chg="add mod">
          <ac:chgData name="Soheil Abbasloo" userId="d71572ce-aea6-4a3a-9d7a-c1bc96c12f67" providerId="ADAL" clId="{ED41F9C1-8274-4F08-8693-1523C4FF26CB}" dt="2022-08-10T22:41:13.188" v="233" actId="1076"/>
          <ac:spMkLst>
            <pc:docMk/>
            <pc:sldMk cId="926849671" sldId="416"/>
            <ac:spMk id="348" creationId="{E529FADA-501F-1FA2-7B04-46467AD74E9A}"/>
          </ac:spMkLst>
        </pc:spChg>
        <pc:spChg chg="add mod">
          <ac:chgData name="Soheil Abbasloo" userId="d71572ce-aea6-4a3a-9d7a-c1bc96c12f67" providerId="ADAL" clId="{ED41F9C1-8274-4F08-8693-1523C4FF26CB}" dt="2022-08-10T22:41:13.188" v="233" actId="1076"/>
          <ac:spMkLst>
            <pc:docMk/>
            <pc:sldMk cId="926849671" sldId="416"/>
            <ac:spMk id="349" creationId="{55320F2C-89CE-A394-358A-32DF9BAD4823}"/>
          </ac:spMkLst>
        </pc:spChg>
        <pc:spChg chg="add mod">
          <ac:chgData name="Soheil Abbasloo" userId="d71572ce-aea6-4a3a-9d7a-c1bc96c12f67" providerId="ADAL" clId="{ED41F9C1-8274-4F08-8693-1523C4FF26CB}" dt="2022-08-10T22:41:13.188" v="233" actId="1076"/>
          <ac:spMkLst>
            <pc:docMk/>
            <pc:sldMk cId="926849671" sldId="416"/>
            <ac:spMk id="350" creationId="{4777DB3E-A699-3F3A-5AA9-A35C8D9B037A}"/>
          </ac:spMkLst>
        </pc:spChg>
        <pc:spChg chg="add mod">
          <ac:chgData name="Soheil Abbasloo" userId="d71572ce-aea6-4a3a-9d7a-c1bc96c12f67" providerId="ADAL" clId="{ED41F9C1-8274-4F08-8693-1523C4FF26CB}" dt="2022-08-10T22:41:13.188" v="233" actId="1076"/>
          <ac:spMkLst>
            <pc:docMk/>
            <pc:sldMk cId="926849671" sldId="416"/>
            <ac:spMk id="351" creationId="{FBD887DA-8BC9-7FC5-5B3F-236E03605EBC}"/>
          </ac:spMkLst>
        </pc:spChg>
        <pc:spChg chg="add mod">
          <ac:chgData name="Soheil Abbasloo" userId="d71572ce-aea6-4a3a-9d7a-c1bc96c12f67" providerId="ADAL" clId="{ED41F9C1-8274-4F08-8693-1523C4FF26CB}" dt="2022-08-10T22:41:13.188" v="233" actId="1076"/>
          <ac:spMkLst>
            <pc:docMk/>
            <pc:sldMk cId="926849671" sldId="416"/>
            <ac:spMk id="352" creationId="{9148963A-C29B-6F41-7C3F-D01E103AA0F4}"/>
          </ac:spMkLst>
        </pc:spChg>
        <pc:spChg chg="add mod">
          <ac:chgData name="Soheil Abbasloo" userId="d71572ce-aea6-4a3a-9d7a-c1bc96c12f67" providerId="ADAL" clId="{ED41F9C1-8274-4F08-8693-1523C4FF26CB}" dt="2022-08-10T22:41:13.188" v="233" actId="1076"/>
          <ac:spMkLst>
            <pc:docMk/>
            <pc:sldMk cId="926849671" sldId="416"/>
            <ac:spMk id="353" creationId="{B766770C-FA33-374A-F553-83103FB3689B}"/>
          </ac:spMkLst>
        </pc:spChg>
        <pc:spChg chg="add mod">
          <ac:chgData name="Soheil Abbasloo" userId="d71572ce-aea6-4a3a-9d7a-c1bc96c12f67" providerId="ADAL" clId="{ED41F9C1-8274-4F08-8693-1523C4FF26CB}" dt="2022-08-10T22:41:13.188" v="233" actId="1076"/>
          <ac:spMkLst>
            <pc:docMk/>
            <pc:sldMk cId="926849671" sldId="416"/>
            <ac:spMk id="354" creationId="{A3B2DBF1-DC52-7054-6293-15ECBF284706}"/>
          </ac:spMkLst>
        </pc:spChg>
        <pc:spChg chg="add mod">
          <ac:chgData name="Soheil Abbasloo" userId="d71572ce-aea6-4a3a-9d7a-c1bc96c12f67" providerId="ADAL" clId="{ED41F9C1-8274-4F08-8693-1523C4FF26CB}" dt="2022-08-10T22:41:13.188" v="233" actId="1076"/>
          <ac:spMkLst>
            <pc:docMk/>
            <pc:sldMk cId="926849671" sldId="416"/>
            <ac:spMk id="355" creationId="{ECD99890-556D-F026-7746-8C9DBA84452F}"/>
          </ac:spMkLst>
        </pc:spChg>
        <pc:spChg chg="add mod">
          <ac:chgData name="Soheil Abbasloo" userId="d71572ce-aea6-4a3a-9d7a-c1bc96c12f67" providerId="ADAL" clId="{ED41F9C1-8274-4F08-8693-1523C4FF26CB}" dt="2022-08-10T22:41:13.188" v="233" actId="1076"/>
          <ac:spMkLst>
            <pc:docMk/>
            <pc:sldMk cId="926849671" sldId="416"/>
            <ac:spMk id="356" creationId="{D8487416-D8B4-F99A-ECCA-BA0A8D1706F5}"/>
          </ac:spMkLst>
        </pc:spChg>
        <pc:spChg chg="add mod">
          <ac:chgData name="Soheil Abbasloo" userId="d71572ce-aea6-4a3a-9d7a-c1bc96c12f67" providerId="ADAL" clId="{ED41F9C1-8274-4F08-8693-1523C4FF26CB}" dt="2022-08-10T22:41:13.188" v="233" actId="1076"/>
          <ac:spMkLst>
            <pc:docMk/>
            <pc:sldMk cId="926849671" sldId="416"/>
            <ac:spMk id="357" creationId="{84E78B57-D4E8-7B4B-86DC-ADCE42A99D4D}"/>
          </ac:spMkLst>
        </pc:spChg>
        <pc:spChg chg="add mod">
          <ac:chgData name="Soheil Abbasloo" userId="d71572ce-aea6-4a3a-9d7a-c1bc96c12f67" providerId="ADAL" clId="{ED41F9C1-8274-4F08-8693-1523C4FF26CB}" dt="2022-08-10T22:41:13.188" v="233" actId="1076"/>
          <ac:spMkLst>
            <pc:docMk/>
            <pc:sldMk cId="926849671" sldId="416"/>
            <ac:spMk id="358" creationId="{997C7684-ACEB-A242-BE9B-56B7BC439517}"/>
          </ac:spMkLst>
        </pc:spChg>
        <pc:spChg chg="add mod">
          <ac:chgData name="Soheil Abbasloo" userId="d71572ce-aea6-4a3a-9d7a-c1bc96c12f67" providerId="ADAL" clId="{ED41F9C1-8274-4F08-8693-1523C4FF26CB}" dt="2022-08-10T22:41:13.188" v="233" actId="1076"/>
          <ac:spMkLst>
            <pc:docMk/>
            <pc:sldMk cId="926849671" sldId="416"/>
            <ac:spMk id="359" creationId="{B9D04E38-21CD-C8FF-47F8-E97F5B83F395}"/>
          </ac:spMkLst>
        </pc:spChg>
        <pc:spChg chg="add mod">
          <ac:chgData name="Soheil Abbasloo" userId="d71572ce-aea6-4a3a-9d7a-c1bc96c12f67" providerId="ADAL" clId="{ED41F9C1-8274-4F08-8693-1523C4FF26CB}" dt="2022-08-10T22:41:13.188" v="233" actId="1076"/>
          <ac:spMkLst>
            <pc:docMk/>
            <pc:sldMk cId="926849671" sldId="416"/>
            <ac:spMk id="360" creationId="{DBED0DD2-A234-5DB3-013D-F3EB184D7297}"/>
          </ac:spMkLst>
        </pc:spChg>
        <pc:spChg chg="add mod">
          <ac:chgData name="Soheil Abbasloo" userId="d71572ce-aea6-4a3a-9d7a-c1bc96c12f67" providerId="ADAL" clId="{ED41F9C1-8274-4F08-8693-1523C4FF26CB}" dt="2022-08-10T22:41:13.188" v="233" actId="1076"/>
          <ac:spMkLst>
            <pc:docMk/>
            <pc:sldMk cId="926849671" sldId="416"/>
            <ac:spMk id="361" creationId="{9EA4271B-AEBF-5013-F44B-2A2F43F011E6}"/>
          </ac:spMkLst>
        </pc:spChg>
        <pc:spChg chg="mod">
          <ac:chgData name="Soheil Abbasloo" userId="d71572ce-aea6-4a3a-9d7a-c1bc96c12f67" providerId="ADAL" clId="{ED41F9C1-8274-4F08-8693-1523C4FF26CB}" dt="2022-08-10T22:41:10.153" v="232"/>
          <ac:spMkLst>
            <pc:docMk/>
            <pc:sldMk cId="926849671" sldId="416"/>
            <ac:spMk id="364" creationId="{0F7E8753-E7E8-35CE-3E16-77AFA84CDA62}"/>
          </ac:spMkLst>
        </pc:spChg>
        <pc:spChg chg="add mod">
          <ac:chgData name="Soheil Abbasloo" userId="d71572ce-aea6-4a3a-9d7a-c1bc96c12f67" providerId="ADAL" clId="{ED41F9C1-8274-4F08-8693-1523C4FF26CB}" dt="2022-08-10T22:42:04.256" v="234" actId="1076"/>
          <ac:spMkLst>
            <pc:docMk/>
            <pc:sldMk cId="926849671" sldId="416"/>
            <ac:spMk id="365" creationId="{36AD205D-9A2E-9289-9C3C-9286B98746C8}"/>
          </ac:spMkLst>
        </pc:spChg>
        <pc:spChg chg="mod ord">
          <ac:chgData name="Soheil Abbasloo" userId="d71572ce-aea6-4a3a-9d7a-c1bc96c12f67" providerId="ADAL" clId="{ED41F9C1-8274-4F08-8693-1523C4FF26CB}" dt="2022-08-10T22:40:56.168" v="225" actId="255"/>
          <ac:spMkLst>
            <pc:docMk/>
            <pc:sldMk cId="926849671" sldId="416"/>
            <ac:spMk id="58375" creationId="{00000000-0000-0000-0000-000000000000}"/>
          </ac:spMkLst>
        </pc:spChg>
        <pc:grpChg chg="del">
          <ac:chgData name="Soheil Abbasloo" userId="d71572ce-aea6-4a3a-9d7a-c1bc96c12f67" providerId="ADAL" clId="{ED41F9C1-8274-4F08-8693-1523C4FF26CB}" dt="2022-08-10T22:40:45.875" v="223" actId="478"/>
          <ac:grpSpMkLst>
            <pc:docMk/>
            <pc:sldMk cId="926849671" sldId="416"/>
            <ac:grpSpMk id="4"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11"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46"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66"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76"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92"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98"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109"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117"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127" creationId="{00000000-0000-0000-0000-000000000000}"/>
          </ac:grpSpMkLst>
        </pc:grpChg>
        <pc:grpChg chg="del">
          <ac:chgData name="Soheil Abbasloo" userId="d71572ce-aea6-4a3a-9d7a-c1bc96c12f67" providerId="ADAL" clId="{ED41F9C1-8274-4F08-8693-1523C4FF26CB}" dt="2022-08-10T22:40:45.875" v="223" actId="478"/>
          <ac:grpSpMkLst>
            <pc:docMk/>
            <pc:sldMk cId="926849671" sldId="416"/>
            <ac:grpSpMk id="148" creationId="{00000000-0000-0000-0000-000000000000}"/>
          </ac:grpSpMkLst>
        </pc:grpChg>
        <pc:grpChg chg="add del mod">
          <ac:chgData name="Soheil Abbasloo" userId="d71572ce-aea6-4a3a-9d7a-c1bc96c12f67" providerId="ADAL" clId="{ED41F9C1-8274-4F08-8693-1523C4FF26CB}" dt="2022-08-10T22:41:10.121" v="231"/>
          <ac:grpSpMkLst>
            <pc:docMk/>
            <pc:sldMk cId="926849671" sldId="416"/>
            <ac:grpSpMk id="152" creationId="{5B858BD5-5808-7871-4C69-C7D061CCCD82}"/>
          </ac:grpSpMkLst>
        </pc:grpChg>
        <pc:grpChg chg="add del mod">
          <ac:chgData name="Soheil Abbasloo" userId="d71572ce-aea6-4a3a-9d7a-c1bc96c12f67" providerId="ADAL" clId="{ED41F9C1-8274-4F08-8693-1523C4FF26CB}" dt="2022-08-10T22:41:10.121" v="231"/>
          <ac:grpSpMkLst>
            <pc:docMk/>
            <pc:sldMk cId="926849671" sldId="416"/>
            <ac:grpSpMk id="166" creationId="{7023DF0E-06CA-BF33-931C-1F1454492C99}"/>
          </ac:grpSpMkLst>
        </pc:grpChg>
        <pc:grpChg chg="add del mod">
          <ac:chgData name="Soheil Abbasloo" userId="d71572ce-aea6-4a3a-9d7a-c1bc96c12f67" providerId="ADAL" clId="{ED41F9C1-8274-4F08-8693-1523C4FF26CB}" dt="2022-08-10T22:41:10.121" v="231"/>
          <ac:grpSpMkLst>
            <pc:docMk/>
            <pc:sldMk cId="926849671" sldId="416"/>
            <ac:grpSpMk id="176" creationId="{F0CAD1AD-F290-4CFD-F6A3-74B32E11907A}"/>
          </ac:grpSpMkLst>
        </pc:grpChg>
        <pc:grpChg chg="add del mod">
          <ac:chgData name="Soheil Abbasloo" userId="d71572ce-aea6-4a3a-9d7a-c1bc96c12f67" providerId="ADAL" clId="{ED41F9C1-8274-4F08-8693-1523C4FF26CB}" dt="2022-08-10T22:41:10.121" v="231"/>
          <ac:grpSpMkLst>
            <pc:docMk/>
            <pc:sldMk cId="926849671" sldId="416"/>
            <ac:grpSpMk id="186" creationId="{EB173B5D-4861-9324-7CA5-EEA78CB964B1}"/>
          </ac:grpSpMkLst>
        </pc:grpChg>
        <pc:grpChg chg="add del mod">
          <ac:chgData name="Soheil Abbasloo" userId="d71572ce-aea6-4a3a-9d7a-c1bc96c12f67" providerId="ADAL" clId="{ED41F9C1-8274-4F08-8693-1523C4FF26CB}" dt="2022-08-10T22:41:10.121" v="231"/>
          <ac:grpSpMkLst>
            <pc:docMk/>
            <pc:sldMk cId="926849671" sldId="416"/>
            <ac:grpSpMk id="196" creationId="{86DE8B99-5B8E-BE83-AFE4-8D2DF771D6DE}"/>
          </ac:grpSpMkLst>
        </pc:grpChg>
        <pc:grpChg chg="add del mod">
          <ac:chgData name="Soheil Abbasloo" userId="d71572ce-aea6-4a3a-9d7a-c1bc96c12f67" providerId="ADAL" clId="{ED41F9C1-8274-4F08-8693-1523C4FF26CB}" dt="2022-08-10T22:41:10.121" v="231"/>
          <ac:grpSpMkLst>
            <pc:docMk/>
            <pc:sldMk cId="926849671" sldId="416"/>
            <ac:grpSpMk id="202" creationId="{57A4B6A7-4CAC-75F7-0281-72DC800EC1B9}"/>
          </ac:grpSpMkLst>
        </pc:grpChg>
        <pc:grpChg chg="add del mod">
          <ac:chgData name="Soheil Abbasloo" userId="d71572ce-aea6-4a3a-9d7a-c1bc96c12f67" providerId="ADAL" clId="{ED41F9C1-8274-4F08-8693-1523C4FF26CB}" dt="2022-08-10T22:41:10.121" v="231"/>
          <ac:grpSpMkLst>
            <pc:docMk/>
            <pc:sldMk cId="926849671" sldId="416"/>
            <ac:grpSpMk id="208" creationId="{20ECEE77-7D14-1FEF-1FD3-09D0C1FD84F8}"/>
          </ac:grpSpMkLst>
        </pc:grpChg>
        <pc:grpChg chg="add del mod">
          <ac:chgData name="Soheil Abbasloo" userId="d71572ce-aea6-4a3a-9d7a-c1bc96c12f67" providerId="ADAL" clId="{ED41F9C1-8274-4F08-8693-1523C4FF26CB}" dt="2022-08-10T22:41:10.121" v="231"/>
          <ac:grpSpMkLst>
            <pc:docMk/>
            <pc:sldMk cId="926849671" sldId="416"/>
            <ac:grpSpMk id="214" creationId="{D6EFDE8A-CBEE-8778-BFB8-74447B046B52}"/>
          </ac:grpSpMkLst>
        </pc:grpChg>
        <pc:grpChg chg="add del mod">
          <ac:chgData name="Soheil Abbasloo" userId="d71572ce-aea6-4a3a-9d7a-c1bc96c12f67" providerId="ADAL" clId="{ED41F9C1-8274-4F08-8693-1523C4FF26CB}" dt="2022-08-10T22:41:10.121" v="231"/>
          <ac:grpSpMkLst>
            <pc:docMk/>
            <pc:sldMk cId="926849671" sldId="416"/>
            <ac:grpSpMk id="220" creationId="{3C87DFAC-AF57-706C-E5AA-845AD2CBAC51}"/>
          </ac:grpSpMkLst>
        </pc:grpChg>
        <pc:grpChg chg="add del mod">
          <ac:chgData name="Soheil Abbasloo" userId="d71572ce-aea6-4a3a-9d7a-c1bc96c12f67" providerId="ADAL" clId="{ED41F9C1-8274-4F08-8693-1523C4FF26CB}" dt="2022-08-10T22:41:10.121" v="231"/>
          <ac:grpSpMkLst>
            <pc:docMk/>
            <pc:sldMk cId="926849671" sldId="416"/>
            <ac:grpSpMk id="230" creationId="{FF746233-17D2-3E59-9D7B-E96E67D8D6E2}"/>
          </ac:grpSpMkLst>
        </pc:grpChg>
        <pc:grpChg chg="add del mod">
          <ac:chgData name="Soheil Abbasloo" userId="d71572ce-aea6-4a3a-9d7a-c1bc96c12f67" providerId="ADAL" clId="{ED41F9C1-8274-4F08-8693-1523C4FF26CB}" dt="2022-08-10T22:41:10.121" v="231"/>
          <ac:grpSpMkLst>
            <pc:docMk/>
            <pc:sldMk cId="926849671" sldId="416"/>
            <ac:grpSpMk id="255" creationId="{8725C5DC-86F6-BE49-9512-4FCF7DDB0077}"/>
          </ac:grpSpMkLst>
        </pc:grpChg>
        <pc:grpChg chg="add mod">
          <ac:chgData name="Soheil Abbasloo" userId="d71572ce-aea6-4a3a-9d7a-c1bc96c12f67" providerId="ADAL" clId="{ED41F9C1-8274-4F08-8693-1523C4FF26CB}" dt="2022-08-10T22:41:13.188" v="233" actId="1076"/>
          <ac:grpSpMkLst>
            <pc:docMk/>
            <pc:sldMk cId="926849671" sldId="416"/>
            <ac:grpSpMk id="259" creationId="{EB0A818E-7407-42FC-CBBE-AB1096A08E05}"/>
          </ac:grpSpMkLst>
        </pc:grpChg>
        <pc:grpChg chg="add mod">
          <ac:chgData name="Soheil Abbasloo" userId="d71572ce-aea6-4a3a-9d7a-c1bc96c12f67" providerId="ADAL" clId="{ED41F9C1-8274-4F08-8693-1523C4FF26CB}" dt="2022-08-10T22:41:13.188" v="233" actId="1076"/>
          <ac:grpSpMkLst>
            <pc:docMk/>
            <pc:sldMk cId="926849671" sldId="416"/>
            <ac:grpSpMk id="273" creationId="{027C36E1-B2C6-F952-B086-CD18C92ED4AE}"/>
          </ac:grpSpMkLst>
        </pc:grpChg>
        <pc:grpChg chg="add mod">
          <ac:chgData name="Soheil Abbasloo" userId="d71572ce-aea6-4a3a-9d7a-c1bc96c12f67" providerId="ADAL" clId="{ED41F9C1-8274-4F08-8693-1523C4FF26CB}" dt="2022-08-10T22:41:13.188" v="233" actId="1076"/>
          <ac:grpSpMkLst>
            <pc:docMk/>
            <pc:sldMk cId="926849671" sldId="416"/>
            <ac:grpSpMk id="283" creationId="{3CD16971-3977-BEDD-44C1-73AEB4FD9A98}"/>
          </ac:grpSpMkLst>
        </pc:grpChg>
        <pc:grpChg chg="add mod">
          <ac:chgData name="Soheil Abbasloo" userId="d71572ce-aea6-4a3a-9d7a-c1bc96c12f67" providerId="ADAL" clId="{ED41F9C1-8274-4F08-8693-1523C4FF26CB}" dt="2022-08-10T22:41:13.188" v="233" actId="1076"/>
          <ac:grpSpMkLst>
            <pc:docMk/>
            <pc:sldMk cId="926849671" sldId="416"/>
            <ac:grpSpMk id="293" creationId="{C4F17A10-E22C-5812-2AB7-AC99F89A339E}"/>
          </ac:grpSpMkLst>
        </pc:grpChg>
        <pc:grpChg chg="add mod">
          <ac:chgData name="Soheil Abbasloo" userId="d71572ce-aea6-4a3a-9d7a-c1bc96c12f67" providerId="ADAL" clId="{ED41F9C1-8274-4F08-8693-1523C4FF26CB}" dt="2022-08-10T22:41:13.188" v="233" actId="1076"/>
          <ac:grpSpMkLst>
            <pc:docMk/>
            <pc:sldMk cId="926849671" sldId="416"/>
            <ac:grpSpMk id="303" creationId="{B59EB584-982E-DF32-D7E5-61F7385B2D74}"/>
          </ac:grpSpMkLst>
        </pc:grpChg>
        <pc:grpChg chg="add mod">
          <ac:chgData name="Soheil Abbasloo" userId="d71572ce-aea6-4a3a-9d7a-c1bc96c12f67" providerId="ADAL" clId="{ED41F9C1-8274-4F08-8693-1523C4FF26CB}" dt="2022-08-10T22:41:13.188" v="233" actId="1076"/>
          <ac:grpSpMkLst>
            <pc:docMk/>
            <pc:sldMk cId="926849671" sldId="416"/>
            <ac:grpSpMk id="309" creationId="{6517D0DB-1CEC-8527-F6ED-FB1E3ACDAE94}"/>
          </ac:grpSpMkLst>
        </pc:grpChg>
        <pc:grpChg chg="add mod">
          <ac:chgData name="Soheil Abbasloo" userId="d71572ce-aea6-4a3a-9d7a-c1bc96c12f67" providerId="ADAL" clId="{ED41F9C1-8274-4F08-8693-1523C4FF26CB}" dt="2022-08-10T22:41:13.188" v="233" actId="1076"/>
          <ac:grpSpMkLst>
            <pc:docMk/>
            <pc:sldMk cId="926849671" sldId="416"/>
            <ac:grpSpMk id="315" creationId="{81189911-1351-963E-82A9-B622D1197E56}"/>
          </ac:grpSpMkLst>
        </pc:grpChg>
        <pc:grpChg chg="add mod">
          <ac:chgData name="Soheil Abbasloo" userId="d71572ce-aea6-4a3a-9d7a-c1bc96c12f67" providerId="ADAL" clId="{ED41F9C1-8274-4F08-8693-1523C4FF26CB}" dt="2022-08-10T22:41:13.188" v="233" actId="1076"/>
          <ac:grpSpMkLst>
            <pc:docMk/>
            <pc:sldMk cId="926849671" sldId="416"/>
            <ac:grpSpMk id="321" creationId="{0712AB3E-A640-364A-A3C9-288B8889D519}"/>
          </ac:grpSpMkLst>
        </pc:grpChg>
        <pc:grpChg chg="add mod">
          <ac:chgData name="Soheil Abbasloo" userId="d71572ce-aea6-4a3a-9d7a-c1bc96c12f67" providerId="ADAL" clId="{ED41F9C1-8274-4F08-8693-1523C4FF26CB}" dt="2022-08-10T22:41:13.188" v="233" actId="1076"/>
          <ac:grpSpMkLst>
            <pc:docMk/>
            <pc:sldMk cId="926849671" sldId="416"/>
            <ac:grpSpMk id="327" creationId="{11CF8313-E280-D587-5303-BCC8B0AE231B}"/>
          </ac:grpSpMkLst>
        </pc:grpChg>
        <pc:grpChg chg="add mod">
          <ac:chgData name="Soheil Abbasloo" userId="d71572ce-aea6-4a3a-9d7a-c1bc96c12f67" providerId="ADAL" clId="{ED41F9C1-8274-4F08-8693-1523C4FF26CB}" dt="2022-08-10T22:41:13.188" v="233" actId="1076"/>
          <ac:grpSpMkLst>
            <pc:docMk/>
            <pc:sldMk cId="926849671" sldId="416"/>
            <ac:grpSpMk id="337" creationId="{0111105B-D406-9112-8102-6D3CF31CD49E}"/>
          </ac:grpSpMkLst>
        </pc:grpChg>
        <pc:grpChg chg="add mod">
          <ac:chgData name="Soheil Abbasloo" userId="d71572ce-aea6-4a3a-9d7a-c1bc96c12f67" providerId="ADAL" clId="{ED41F9C1-8274-4F08-8693-1523C4FF26CB}" dt="2022-08-10T22:41:13.188" v="233" actId="1076"/>
          <ac:grpSpMkLst>
            <pc:docMk/>
            <pc:sldMk cId="926849671" sldId="416"/>
            <ac:grpSpMk id="362" creationId="{A1A7D639-CDFF-659A-1D21-4EAF1D382E1E}"/>
          </ac:grpSpMkLst>
        </pc:grpChg>
        <pc:picChg chg="mod">
          <ac:chgData name="Soheil Abbasloo" userId="d71572ce-aea6-4a3a-9d7a-c1bc96c12f67" providerId="ADAL" clId="{ED41F9C1-8274-4F08-8693-1523C4FF26CB}" dt="2022-08-10T22:41:06.673" v="226"/>
          <ac:picMkLst>
            <pc:docMk/>
            <pc:sldMk cId="926849671" sldId="416"/>
            <ac:picMk id="256" creationId="{620648BC-3BBD-3E09-9676-8575EC3E48C2}"/>
          </ac:picMkLst>
        </pc:picChg>
        <pc:picChg chg="mod">
          <ac:chgData name="Soheil Abbasloo" userId="d71572ce-aea6-4a3a-9d7a-c1bc96c12f67" providerId="ADAL" clId="{ED41F9C1-8274-4F08-8693-1523C4FF26CB}" dt="2022-08-10T22:41:10.153" v="232"/>
          <ac:picMkLst>
            <pc:docMk/>
            <pc:sldMk cId="926849671" sldId="416"/>
            <ac:picMk id="363" creationId="{10F48476-90B3-335E-1791-CD4C71EAFF58}"/>
          </ac:picMkLst>
        </pc:picChg>
      </pc:sldChg>
      <pc:sldChg chg="addSp delSp modSp add del mod modClrScheme delAnim modAnim chgLayout modNotes">
        <pc:chgData name="Soheil Abbasloo" userId="d71572ce-aea6-4a3a-9d7a-c1bc96c12f67" providerId="ADAL" clId="{ED41F9C1-8274-4F08-8693-1523C4FF26CB}" dt="2022-08-17T16:10:26.218" v="6093" actId="2696"/>
        <pc:sldMkLst>
          <pc:docMk/>
          <pc:sldMk cId="1023182198" sldId="417"/>
        </pc:sldMkLst>
        <pc:spChg chg="add del mod ord">
          <ac:chgData name="Soheil Abbasloo" userId="d71572ce-aea6-4a3a-9d7a-c1bc96c12f67" providerId="ADAL" clId="{ED41F9C1-8274-4F08-8693-1523C4FF26CB}" dt="2022-08-10T22:43:25.186" v="247" actId="478"/>
          <ac:spMkLst>
            <pc:docMk/>
            <pc:sldMk cId="1023182198" sldId="417"/>
            <ac:spMk id="2" creationId="{079CA013-2592-5487-52C4-8C10AC7E6BA8}"/>
          </ac:spMkLst>
        </pc:spChg>
        <pc:spChg chg="add mod ord">
          <ac:chgData name="Soheil Abbasloo" userId="d71572ce-aea6-4a3a-9d7a-c1bc96c12f67" providerId="ADAL" clId="{ED41F9C1-8274-4F08-8693-1523C4FF26CB}" dt="2022-08-10T22:32:08.897" v="106" actId="700"/>
          <ac:spMkLst>
            <pc:docMk/>
            <pc:sldMk cId="1023182198" sldId="417"/>
            <ac:spMk id="2" creationId="{8DB27B77-5E76-E25C-D886-9DB020906F17}"/>
          </ac:spMkLst>
        </pc:spChg>
        <pc:spChg chg="mod">
          <ac:chgData name="Soheil Abbasloo" userId="d71572ce-aea6-4a3a-9d7a-c1bc96c12f67" providerId="ADAL" clId="{ED41F9C1-8274-4F08-8693-1523C4FF26CB}" dt="2022-08-10T22:43:25.917" v="248"/>
          <ac:spMkLst>
            <pc:docMk/>
            <pc:sldMk cId="1023182198" sldId="417"/>
            <ac:spMk id="66" creationId="{0B47D287-8C08-12C4-4378-B7B26A0B1EEB}"/>
          </ac:spMkLst>
        </pc:spChg>
        <pc:spChg chg="mod">
          <ac:chgData name="Soheil Abbasloo" userId="d71572ce-aea6-4a3a-9d7a-c1bc96c12f67" providerId="ADAL" clId="{ED41F9C1-8274-4F08-8693-1523C4FF26CB}" dt="2022-08-10T22:43:25.917" v="248"/>
          <ac:spMkLst>
            <pc:docMk/>
            <pc:sldMk cId="1023182198" sldId="417"/>
            <ac:spMk id="67" creationId="{FF278513-C95B-302F-54FA-1008E3C014BD}"/>
          </ac:spMkLst>
        </pc:spChg>
        <pc:spChg chg="mod">
          <ac:chgData name="Soheil Abbasloo" userId="d71572ce-aea6-4a3a-9d7a-c1bc96c12f67" providerId="ADAL" clId="{ED41F9C1-8274-4F08-8693-1523C4FF26CB}" dt="2022-08-10T22:43:25.917" v="248"/>
          <ac:spMkLst>
            <pc:docMk/>
            <pc:sldMk cId="1023182198" sldId="417"/>
            <ac:spMk id="70" creationId="{21E75236-B2DB-E740-7FE3-60FCBAFFB612}"/>
          </ac:spMkLst>
        </pc:spChg>
        <pc:spChg chg="mod">
          <ac:chgData name="Soheil Abbasloo" userId="d71572ce-aea6-4a3a-9d7a-c1bc96c12f67" providerId="ADAL" clId="{ED41F9C1-8274-4F08-8693-1523C4FF26CB}" dt="2022-08-10T22:43:25.917" v="248"/>
          <ac:spMkLst>
            <pc:docMk/>
            <pc:sldMk cId="1023182198" sldId="417"/>
            <ac:spMk id="76" creationId="{27C3DCF0-E83F-C4EE-00B0-6DA7493546FB}"/>
          </ac:spMkLst>
        </pc:spChg>
        <pc:spChg chg="mod">
          <ac:chgData name="Soheil Abbasloo" userId="d71572ce-aea6-4a3a-9d7a-c1bc96c12f67" providerId="ADAL" clId="{ED41F9C1-8274-4F08-8693-1523C4FF26CB}" dt="2022-08-10T22:43:25.917" v="248"/>
          <ac:spMkLst>
            <pc:docMk/>
            <pc:sldMk cId="1023182198" sldId="417"/>
            <ac:spMk id="77" creationId="{F1A2161D-366E-88EE-743B-30C5DE48743D}"/>
          </ac:spMkLst>
        </pc:spChg>
        <pc:spChg chg="mod">
          <ac:chgData name="Soheil Abbasloo" userId="d71572ce-aea6-4a3a-9d7a-c1bc96c12f67" providerId="ADAL" clId="{ED41F9C1-8274-4F08-8693-1523C4FF26CB}" dt="2022-08-10T22:43:25.917" v="248"/>
          <ac:spMkLst>
            <pc:docMk/>
            <pc:sldMk cId="1023182198" sldId="417"/>
            <ac:spMk id="78" creationId="{9BB6C95A-72C5-9927-1603-FE349ECCDB29}"/>
          </ac:spMkLst>
        </pc:spChg>
        <pc:spChg chg="mod">
          <ac:chgData name="Soheil Abbasloo" userId="d71572ce-aea6-4a3a-9d7a-c1bc96c12f67" providerId="ADAL" clId="{ED41F9C1-8274-4F08-8693-1523C4FF26CB}" dt="2022-08-10T22:43:25.917" v="248"/>
          <ac:spMkLst>
            <pc:docMk/>
            <pc:sldMk cId="1023182198" sldId="417"/>
            <ac:spMk id="79" creationId="{BDEA22D6-0661-8F33-DAC4-445AF4BC5A38}"/>
          </ac:spMkLst>
        </pc:spChg>
        <pc:spChg chg="mod">
          <ac:chgData name="Soheil Abbasloo" userId="d71572ce-aea6-4a3a-9d7a-c1bc96c12f67" providerId="ADAL" clId="{ED41F9C1-8274-4F08-8693-1523C4FF26CB}" dt="2022-08-10T22:43:25.917" v="248"/>
          <ac:spMkLst>
            <pc:docMk/>
            <pc:sldMk cId="1023182198" sldId="417"/>
            <ac:spMk id="93" creationId="{13E24045-CD88-DA97-66B0-1FF24FEE0499}"/>
          </ac:spMkLst>
        </pc:spChg>
        <pc:spChg chg="mod">
          <ac:chgData name="Soheil Abbasloo" userId="d71572ce-aea6-4a3a-9d7a-c1bc96c12f67" providerId="ADAL" clId="{ED41F9C1-8274-4F08-8693-1523C4FF26CB}" dt="2022-08-10T22:43:25.917" v="248"/>
          <ac:spMkLst>
            <pc:docMk/>
            <pc:sldMk cId="1023182198" sldId="417"/>
            <ac:spMk id="94" creationId="{2CDD07E1-1CB4-5DDF-10BC-8A911E4EA0BA}"/>
          </ac:spMkLst>
        </pc:spChg>
        <pc:spChg chg="mod">
          <ac:chgData name="Soheil Abbasloo" userId="d71572ce-aea6-4a3a-9d7a-c1bc96c12f67" providerId="ADAL" clId="{ED41F9C1-8274-4F08-8693-1523C4FF26CB}" dt="2022-08-10T22:43:25.917" v="248"/>
          <ac:spMkLst>
            <pc:docMk/>
            <pc:sldMk cId="1023182198" sldId="417"/>
            <ac:spMk id="120" creationId="{04D405B5-4789-E09C-3AE3-C7A8F0501BF0}"/>
          </ac:spMkLst>
        </pc:spChg>
        <pc:spChg chg="mod">
          <ac:chgData name="Soheil Abbasloo" userId="d71572ce-aea6-4a3a-9d7a-c1bc96c12f67" providerId="ADAL" clId="{ED41F9C1-8274-4F08-8693-1523C4FF26CB}" dt="2022-08-10T22:43:25.917" v="248"/>
          <ac:spMkLst>
            <pc:docMk/>
            <pc:sldMk cId="1023182198" sldId="417"/>
            <ac:spMk id="136" creationId="{3422DA57-AF48-41C3-CD5B-D06594AF840E}"/>
          </ac:spMkLst>
        </pc:spChg>
        <pc:spChg chg="mod">
          <ac:chgData name="Soheil Abbasloo" userId="d71572ce-aea6-4a3a-9d7a-c1bc96c12f67" providerId="ADAL" clId="{ED41F9C1-8274-4F08-8693-1523C4FF26CB}" dt="2022-08-10T22:43:25.917" v="248"/>
          <ac:spMkLst>
            <pc:docMk/>
            <pc:sldMk cId="1023182198" sldId="417"/>
            <ac:spMk id="137" creationId="{922B48D6-ECD0-FB64-D5F0-73101CD8F8A1}"/>
          </ac:spMkLst>
        </pc:spChg>
        <pc:spChg chg="mod">
          <ac:chgData name="Soheil Abbasloo" userId="d71572ce-aea6-4a3a-9d7a-c1bc96c12f67" providerId="ADAL" clId="{ED41F9C1-8274-4F08-8693-1523C4FF26CB}" dt="2022-08-10T22:43:25.917" v="248"/>
          <ac:spMkLst>
            <pc:docMk/>
            <pc:sldMk cId="1023182198" sldId="417"/>
            <ac:spMk id="138" creationId="{77B11396-EF55-84A7-351A-BF0B52FD022B}"/>
          </ac:spMkLst>
        </pc:spChg>
        <pc:spChg chg="mod">
          <ac:chgData name="Soheil Abbasloo" userId="d71572ce-aea6-4a3a-9d7a-c1bc96c12f67" providerId="ADAL" clId="{ED41F9C1-8274-4F08-8693-1523C4FF26CB}" dt="2022-08-10T22:43:25.917" v="248"/>
          <ac:spMkLst>
            <pc:docMk/>
            <pc:sldMk cId="1023182198" sldId="417"/>
            <ac:spMk id="139" creationId="{788D39D7-D012-A513-1DA2-6C153BF7B380}"/>
          </ac:spMkLst>
        </pc:spChg>
        <pc:spChg chg="mod">
          <ac:chgData name="Soheil Abbasloo" userId="d71572ce-aea6-4a3a-9d7a-c1bc96c12f67" providerId="ADAL" clId="{ED41F9C1-8274-4F08-8693-1523C4FF26CB}" dt="2022-08-10T22:43:25.917" v="248"/>
          <ac:spMkLst>
            <pc:docMk/>
            <pc:sldMk cId="1023182198" sldId="417"/>
            <ac:spMk id="140" creationId="{F745C25E-7B49-108E-A89D-DE7E17F5037B}"/>
          </ac:spMkLst>
        </pc:spChg>
        <pc:spChg chg="mod">
          <ac:chgData name="Soheil Abbasloo" userId="d71572ce-aea6-4a3a-9d7a-c1bc96c12f67" providerId="ADAL" clId="{ED41F9C1-8274-4F08-8693-1523C4FF26CB}" dt="2022-08-10T22:43:25.917" v="248"/>
          <ac:spMkLst>
            <pc:docMk/>
            <pc:sldMk cId="1023182198" sldId="417"/>
            <ac:spMk id="143" creationId="{D86E6295-E661-BC5E-6E8A-3661EF154459}"/>
          </ac:spMkLst>
        </pc:spChg>
        <pc:spChg chg="mod">
          <ac:chgData name="Soheil Abbasloo" userId="d71572ce-aea6-4a3a-9d7a-c1bc96c12f67" providerId="ADAL" clId="{ED41F9C1-8274-4F08-8693-1523C4FF26CB}" dt="2022-08-10T22:43:25.917" v="248"/>
          <ac:spMkLst>
            <pc:docMk/>
            <pc:sldMk cId="1023182198" sldId="417"/>
            <ac:spMk id="144" creationId="{C9F45791-6E1D-EF2C-19B7-CE4CB175E35E}"/>
          </ac:spMkLst>
        </pc:spChg>
        <pc:spChg chg="mod">
          <ac:chgData name="Soheil Abbasloo" userId="d71572ce-aea6-4a3a-9d7a-c1bc96c12f67" providerId="ADAL" clId="{ED41F9C1-8274-4F08-8693-1523C4FF26CB}" dt="2022-08-10T22:43:25.917" v="248"/>
          <ac:spMkLst>
            <pc:docMk/>
            <pc:sldMk cId="1023182198" sldId="417"/>
            <ac:spMk id="145" creationId="{E0ECAE5D-78F6-1658-ADB7-9C9C0047DD08}"/>
          </ac:spMkLst>
        </pc:spChg>
        <pc:spChg chg="mod">
          <ac:chgData name="Soheil Abbasloo" userId="d71572ce-aea6-4a3a-9d7a-c1bc96c12f67" providerId="ADAL" clId="{ED41F9C1-8274-4F08-8693-1523C4FF26CB}" dt="2022-08-10T22:43:25.917" v="248"/>
          <ac:spMkLst>
            <pc:docMk/>
            <pc:sldMk cId="1023182198" sldId="417"/>
            <ac:spMk id="146" creationId="{22CF218B-0880-AD96-8F7C-B086DEB4E5E8}"/>
          </ac:spMkLst>
        </pc:spChg>
        <pc:spChg chg="mod">
          <ac:chgData name="Soheil Abbasloo" userId="d71572ce-aea6-4a3a-9d7a-c1bc96c12f67" providerId="ADAL" clId="{ED41F9C1-8274-4F08-8693-1523C4FF26CB}" dt="2022-08-10T22:43:25.917" v="248"/>
          <ac:spMkLst>
            <pc:docMk/>
            <pc:sldMk cId="1023182198" sldId="417"/>
            <ac:spMk id="147" creationId="{FA958BF6-6A2E-43D6-F696-DFAA6266FE8F}"/>
          </ac:spMkLst>
        </pc:spChg>
        <pc:spChg chg="mod">
          <ac:chgData name="Soheil Abbasloo" userId="d71572ce-aea6-4a3a-9d7a-c1bc96c12f67" providerId="ADAL" clId="{ED41F9C1-8274-4F08-8693-1523C4FF26CB}" dt="2022-08-10T22:43:25.917" v="248"/>
          <ac:spMkLst>
            <pc:docMk/>
            <pc:sldMk cId="1023182198" sldId="417"/>
            <ac:spMk id="148" creationId="{4F4203BA-BA0B-41D8-A073-098C382D9097}"/>
          </ac:spMkLst>
        </pc:spChg>
        <pc:spChg chg="mod">
          <ac:chgData name="Soheil Abbasloo" userId="d71572ce-aea6-4a3a-9d7a-c1bc96c12f67" providerId="ADAL" clId="{ED41F9C1-8274-4F08-8693-1523C4FF26CB}" dt="2022-08-10T22:43:25.917" v="248"/>
          <ac:spMkLst>
            <pc:docMk/>
            <pc:sldMk cId="1023182198" sldId="417"/>
            <ac:spMk id="153" creationId="{3EDFC52B-3921-9900-FF13-94B3D8F7DDD9}"/>
          </ac:spMkLst>
        </pc:spChg>
        <pc:spChg chg="mod">
          <ac:chgData name="Soheil Abbasloo" userId="d71572ce-aea6-4a3a-9d7a-c1bc96c12f67" providerId="ADAL" clId="{ED41F9C1-8274-4F08-8693-1523C4FF26CB}" dt="2022-08-10T22:43:25.917" v="248"/>
          <ac:spMkLst>
            <pc:docMk/>
            <pc:sldMk cId="1023182198" sldId="417"/>
            <ac:spMk id="154" creationId="{95EFA41A-5338-9121-5202-46C673D55B20}"/>
          </ac:spMkLst>
        </pc:spChg>
        <pc:spChg chg="mod">
          <ac:chgData name="Soheil Abbasloo" userId="d71572ce-aea6-4a3a-9d7a-c1bc96c12f67" providerId="ADAL" clId="{ED41F9C1-8274-4F08-8693-1523C4FF26CB}" dt="2022-08-10T22:43:25.917" v="248"/>
          <ac:spMkLst>
            <pc:docMk/>
            <pc:sldMk cId="1023182198" sldId="417"/>
            <ac:spMk id="155" creationId="{5D3CCEFF-B132-0DE9-5678-EB31AFF31F21}"/>
          </ac:spMkLst>
        </pc:spChg>
        <pc:spChg chg="mod">
          <ac:chgData name="Soheil Abbasloo" userId="d71572ce-aea6-4a3a-9d7a-c1bc96c12f67" providerId="ADAL" clId="{ED41F9C1-8274-4F08-8693-1523C4FF26CB}" dt="2022-08-10T22:43:25.917" v="248"/>
          <ac:spMkLst>
            <pc:docMk/>
            <pc:sldMk cId="1023182198" sldId="417"/>
            <ac:spMk id="156" creationId="{D482D5DF-5BAB-A2B8-ABE5-58C1CE65F6AB}"/>
          </ac:spMkLst>
        </pc:spChg>
        <pc:spChg chg="mod">
          <ac:chgData name="Soheil Abbasloo" userId="d71572ce-aea6-4a3a-9d7a-c1bc96c12f67" providerId="ADAL" clId="{ED41F9C1-8274-4F08-8693-1523C4FF26CB}" dt="2022-08-10T22:43:25.917" v="248"/>
          <ac:spMkLst>
            <pc:docMk/>
            <pc:sldMk cId="1023182198" sldId="417"/>
            <ac:spMk id="157" creationId="{A962A24B-BBF5-DA99-F254-F457EE6BB7CD}"/>
          </ac:spMkLst>
        </pc:spChg>
        <pc:spChg chg="mod">
          <ac:chgData name="Soheil Abbasloo" userId="d71572ce-aea6-4a3a-9d7a-c1bc96c12f67" providerId="ADAL" clId="{ED41F9C1-8274-4F08-8693-1523C4FF26CB}" dt="2022-08-10T22:43:25.917" v="248"/>
          <ac:spMkLst>
            <pc:docMk/>
            <pc:sldMk cId="1023182198" sldId="417"/>
            <ac:spMk id="158" creationId="{2F52B006-9708-DFE4-8AF6-974DAEC73268}"/>
          </ac:spMkLst>
        </pc:spChg>
        <pc:spChg chg="mod">
          <ac:chgData name="Soheil Abbasloo" userId="d71572ce-aea6-4a3a-9d7a-c1bc96c12f67" providerId="ADAL" clId="{ED41F9C1-8274-4F08-8693-1523C4FF26CB}" dt="2022-08-10T22:43:25.917" v="248"/>
          <ac:spMkLst>
            <pc:docMk/>
            <pc:sldMk cId="1023182198" sldId="417"/>
            <ac:spMk id="160" creationId="{9DAF8412-BB6B-2EF8-7B27-1F18DD4B719D}"/>
          </ac:spMkLst>
        </pc:spChg>
        <pc:spChg chg="mod">
          <ac:chgData name="Soheil Abbasloo" userId="d71572ce-aea6-4a3a-9d7a-c1bc96c12f67" providerId="ADAL" clId="{ED41F9C1-8274-4F08-8693-1523C4FF26CB}" dt="2022-08-10T22:43:25.917" v="248"/>
          <ac:spMkLst>
            <pc:docMk/>
            <pc:sldMk cId="1023182198" sldId="417"/>
            <ac:spMk id="161" creationId="{1976DAAF-148B-AB48-8077-D097C09612B0}"/>
          </ac:spMkLst>
        </pc:spChg>
        <pc:spChg chg="mod">
          <ac:chgData name="Soheil Abbasloo" userId="d71572ce-aea6-4a3a-9d7a-c1bc96c12f67" providerId="ADAL" clId="{ED41F9C1-8274-4F08-8693-1523C4FF26CB}" dt="2022-08-10T22:43:25.917" v="248"/>
          <ac:spMkLst>
            <pc:docMk/>
            <pc:sldMk cId="1023182198" sldId="417"/>
            <ac:spMk id="164" creationId="{8FC4D3D3-FE25-4163-DDD3-46C4BB7111E1}"/>
          </ac:spMkLst>
        </pc:spChg>
        <pc:spChg chg="mod">
          <ac:chgData name="Soheil Abbasloo" userId="d71572ce-aea6-4a3a-9d7a-c1bc96c12f67" providerId="ADAL" clId="{ED41F9C1-8274-4F08-8693-1523C4FF26CB}" dt="2022-08-10T22:43:25.917" v="248"/>
          <ac:spMkLst>
            <pc:docMk/>
            <pc:sldMk cId="1023182198" sldId="417"/>
            <ac:spMk id="165" creationId="{FB9C9246-13DE-7B93-D72A-4084B1457EA1}"/>
          </ac:spMkLst>
        </pc:spChg>
        <pc:spChg chg="mod">
          <ac:chgData name="Soheil Abbasloo" userId="d71572ce-aea6-4a3a-9d7a-c1bc96c12f67" providerId="ADAL" clId="{ED41F9C1-8274-4F08-8693-1523C4FF26CB}" dt="2022-08-10T22:43:25.917" v="248"/>
          <ac:spMkLst>
            <pc:docMk/>
            <pc:sldMk cId="1023182198" sldId="417"/>
            <ac:spMk id="167" creationId="{EB4D3943-0011-8241-BE1F-C998AF49E84F}"/>
          </ac:spMkLst>
        </pc:spChg>
        <pc:spChg chg="mod">
          <ac:chgData name="Soheil Abbasloo" userId="d71572ce-aea6-4a3a-9d7a-c1bc96c12f67" providerId="ADAL" clId="{ED41F9C1-8274-4F08-8693-1523C4FF26CB}" dt="2022-08-10T22:43:25.917" v="248"/>
          <ac:spMkLst>
            <pc:docMk/>
            <pc:sldMk cId="1023182198" sldId="417"/>
            <ac:spMk id="168" creationId="{582362D2-4900-CA48-0B49-8ED85FB64F29}"/>
          </ac:spMkLst>
        </pc:spChg>
        <pc:spChg chg="mod">
          <ac:chgData name="Soheil Abbasloo" userId="d71572ce-aea6-4a3a-9d7a-c1bc96c12f67" providerId="ADAL" clId="{ED41F9C1-8274-4F08-8693-1523C4FF26CB}" dt="2022-08-10T22:43:25.917" v="248"/>
          <ac:spMkLst>
            <pc:docMk/>
            <pc:sldMk cId="1023182198" sldId="417"/>
            <ac:spMk id="170" creationId="{ED440150-9D78-AB4F-3ADE-59F3DC909669}"/>
          </ac:spMkLst>
        </pc:spChg>
        <pc:spChg chg="mod">
          <ac:chgData name="Soheil Abbasloo" userId="d71572ce-aea6-4a3a-9d7a-c1bc96c12f67" providerId="ADAL" clId="{ED41F9C1-8274-4F08-8693-1523C4FF26CB}" dt="2022-08-10T22:43:25.917" v="248"/>
          <ac:spMkLst>
            <pc:docMk/>
            <pc:sldMk cId="1023182198" sldId="417"/>
            <ac:spMk id="171" creationId="{AC4ADBBE-033C-7EC3-84C3-362601C5C391}"/>
          </ac:spMkLst>
        </pc:spChg>
        <pc:spChg chg="mod">
          <ac:chgData name="Soheil Abbasloo" userId="d71572ce-aea6-4a3a-9d7a-c1bc96c12f67" providerId="ADAL" clId="{ED41F9C1-8274-4F08-8693-1523C4FF26CB}" dt="2022-08-10T22:43:25.917" v="248"/>
          <ac:spMkLst>
            <pc:docMk/>
            <pc:sldMk cId="1023182198" sldId="417"/>
            <ac:spMk id="173" creationId="{155C1196-1BCF-8691-7C14-3D69E84C33AB}"/>
          </ac:spMkLst>
        </pc:spChg>
        <pc:spChg chg="mod">
          <ac:chgData name="Soheil Abbasloo" userId="d71572ce-aea6-4a3a-9d7a-c1bc96c12f67" providerId="ADAL" clId="{ED41F9C1-8274-4F08-8693-1523C4FF26CB}" dt="2022-08-10T22:43:31.501" v="256"/>
          <ac:spMkLst>
            <pc:docMk/>
            <pc:sldMk cId="1023182198" sldId="417"/>
            <ac:spMk id="177" creationId="{549827A2-5EF1-3D3B-4DE2-6374A904781C}"/>
          </ac:spMkLst>
        </pc:spChg>
        <pc:spChg chg="mod">
          <ac:chgData name="Soheil Abbasloo" userId="d71572ce-aea6-4a3a-9d7a-c1bc96c12f67" providerId="ADAL" clId="{ED41F9C1-8274-4F08-8693-1523C4FF26CB}" dt="2022-08-10T22:43:31.501" v="256"/>
          <ac:spMkLst>
            <pc:docMk/>
            <pc:sldMk cId="1023182198" sldId="417"/>
            <ac:spMk id="178" creationId="{75B67649-BA88-5F88-98BE-D8B81EE8249E}"/>
          </ac:spMkLst>
        </pc:spChg>
        <pc:spChg chg="mod">
          <ac:chgData name="Soheil Abbasloo" userId="d71572ce-aea6-4a3a-9d7a-c1bc96c12f67" providerId="ADAL" clId="{ED41F9C1-8274-4F08-8693-1523C4FF26CB}" dt="2022-08-10T22:43:31.501" v="256"/>
          <ac:spMkLst>
            <pc:docMk/>
            <pc:sldMk cId="1023182198" sldId="417"/>
            <ac:spMk id="179" creationId="{49932343-457C-75E0-F683-E1C8818F879A}"/>
          </ac:spMkLst>
        </pc:spChg>
        <pc:spChg chg="mod">
          <ac:chgData name="Soheil Abbasloo" userId="d71572ce-aea6-4a3a-9d7a-c1bc96c12f67" providerId="ADAL" clId="{ED41F9C1-8274-4F08-8693-1523C4FF26CB}" dt="2022-08-10T22:43:31.501" v="256"/>
          <ac:spMkLst>
            <pc:docMk/>
            <pc:sldMk cId="1023182198" sldId="417"/>
            <ac:spMk id="180" creationId="{D8CF68B9-A0C3-1573-7B42-2055F9008C83}"/>
          </ac:spMkLst>
        </pc:spChg>
        <pc:spChg chg="mod">
          <ac:chgData name="Soheil Abbasloo" userId="d71572ce-aea6-4a3a-9d7a-c1bc96c12f67" providerId="ADAL" clId="{ED41F9C1-8274-4F08-8693-1523C4FF26CB}" dt="2022-08-10T22:43:31.501" v="256"/>
          <ac:spMkLst>
            <pc:docMk/>
            <pc:sldMk cId="1023182198" sldId="417"/>
            <ac:spMk id="181" creationId="{05A29883-09C3-EB07-2ABB-C1BE30513F96}"/>
          </ac:spMkLst>
        </pc:spChg>
        <pc:spChg chg="mod">
          <ac:chgData name="Soheil Abbasloo" userId="d71572ce-aea6-4a3a-9d7a-c1bc96c12f67" providerId="ADAL" clId="{ED41F9C1-8274-4F08-8693-1523C4FF26CB}" dt="2022-08-10T22:43:31.501" v="256"/>
          <ac:spMkLst>
            <pc:docMk/>
            <pc:sldMk cId="1023182198" sldId="417"/>
            <ac:spMk id="182" creationId="{EEDEB87D-B79E-65CD-32E7-F00064EC67EF}"/>
          </ac:spMkLst>
        </pc:spChg>
        <pc:spChg chg="mod">
          <ac:chgData name="Soheil Abbasloo" userId="d71572ce-aea6-4a3a-9d7a-c1bc96c12f67" providerId="ADAL" clId="{ED41F9C1-8274-4F08-8693-1523C4FF26CB}" dt="2022-08-10T22:43:31.501" v="256"/>
          <ac:spMkLst>
            <pc:docMk/>
            <pc:sldMk cId="1023182198" sldId="417"/>
            <ac:spMk id="183" creationId="{8BB312CC-D537-15BD-DB66-31668321322C}"/>
          </ac:spMkLst>
        </pc:spChg>
        <pc:spChg chg="mod">
          <ac:chgData name="Soheil Abbasloo" userId="d71572ce-aea6-4a3a-9d7a-c1bc96c12f67" providerId="ADAL" clId="{ED41F9C1-8274-4F08-8693-1523C4FF26CB}" dt="2022-08-10T22:43:31.501" v="256"/>
          <ac:spMkLst>
            <pc:docMk/>
            <pc:sldMk cId="1023182198" sldId="417"/>
            <ac:spMk id="186" creationId="{AB4FC724-E5C2-F84E-D854-328E8880F65D}"/>
          </ac:spMkLst>
        </pc:spChg>
        <pc:spChg chg="mod">
          <ac:chgData name="Soheil Abbasloo" userId="d71572ce-aea6-4a3a-9d7a-c1bc96c12f67" providerId="ADAL" clId="{ED41F9C1-8274-4F08-8693-1523C4FF26CB}" dt="2022-08-10T22:43:31.501" v="256"/>
          <ac:spMkLst>
            <pc:docMk/>
            <pc:sldMk cId="1023182198" sldId="417"/>
            <ac:spMk id="187" creationId="{D9B4EA7E-E06E-A67B-ACA8-97B0FF90AD61}"/>
          </ac:spMkLst>
        </pc:spChg>
        <pc:spChg chg="mod">
          <ac:chgData name="Soheil Abbasloo" userId="d71572ce-aea6-4a3a-9d7a-c1bc96c12f67" providerId="ADAL" clId="{ED41F9C1-8274-4F08-8693-1523C4FF26CB}" dt="2022-08-10T22:43:31.501" v="256"/>
          <ac:spMkLst>
            <pc:docMk/>
            <pc:sldMk cId="1023182198" sldId="417"/>
            <ac:spMk id="188" creationId="{EE8954C3-CBA2-A3BE-5A6B-2E6D8B41D73E}"/>
          </ac:spMkLst>
        </pc:spChg>
        <pc:spChg chg="mod">
          <ac:chgData name="Soheil Abbasloo" userId="d71572ce-aea6-4a3a-9d7a-c1bc96c12f67" providerId="ADAL" clId="{ED41F9C1-8274-4F08-8693-1523C4FF26CB}" dt="2022-08-10T22:43:31.501" v="256"/>
          <ac:spMkLst>
            <pc:docMk/>
            <pc:sldMk cId="1023182198" sldId="417"/>
            <ac:spMk id="196" creationId="{2CB7A100-95F4-2231-9F4E-2CB985C71721}"/>
          </ac:spMkLst>
        </pc:spChg>
        <pc:spChg chg="mod">
          <ac:chgData name="Soheil Abbasloo" userId="d71572ce-aea6-4a3a-9d7a-c1bc96c12f67" providerId="ADAL" clId="{ED41F9C1-8274-4F08-8693-1523C4FF26CB}" dt="2022-08-10T22:43:31.501" v="256"/>
          <ac:spMkLst>
            <pc:docMk/>
            <pc:sldMk cId="1023182198" sldId="417"/>
            <ac:spMk id="197" creationId="{2898E25B-80E6-707B-7E23-E6EA66E1398F}"/>
          </ac:spMkLst>
        </pc:spChg>
        <pc:spChg chg="mod">
          <ac:chgData name="Soheil Abbasloo" userId="d71572ce-aea6-4a3a-9d7a-c1bc96c12f67" providerId="ADAL" clId="{ED41F9C1-8274-4F08-8693-1523C4FF26CB}" dt="2022-08-10T22:43:31.501" v="256"/>
          <ac:spMkLst>
            <pc:docMk/>
            <pc:sldMk cId="1023182198" sldId="417"/>
            <ac:spMk id="198" creationId="{9B1B4F82-36D4-9D16-EA99-C22634AFEBF3}"/>
          </ac:spMkLst>
        </pc:spChg>
        <pc:spChg chg="mod">
          <ac:chgData name="Soheil Abbasloo" userId="d71572ce-aea6-4a3a-9d7a-c1bc96c12f67" providerId="ADAL" clId="{ED41F9C1-8274-4F08-8693-1523C4FF26CB}" dt="2022-08-10T22:43:31.501" v="256"/>
          <ac:spMkLst>
            <pc:docMk/>
            <pc:sldMk cId="1023182198" sldId="417"/>
            <ac:spMk id="199" creationId="{67EE7A2F-6D0C-71A5-9B19-FC0802510A89}"/>
          </ac:spMkLst>
        </pc:spChg>
        <pc:spChg chg="mod">
          <ac:chgData name="Soheil Abbasloo" userId="d71572ce-aea6-4a3a-9d7a-c1bc96c12f67" providerId="ADAL" clId="{ED41F9C1-8274-4F08-8693-1523C4FF26CB}" dt="2022-08-10T22:43:31.501" v="256"/>
          <ac:spMkLst>
            <pc:docMk/>
            <pc:sldMk cId="1023182198" sldId="417"/>
            <ac:spMk id="200" creationId="{C0C47101-2859-A435-FD06-DF123B60B0BD}"/>
          </ac:spMkLst>
        </pc:spChg>
        <pc:spChg chg="mod">
          <ac:chgData name="Soheil Abbasloo" userId="d71572ce-aea6-4a3a-9d7a-c1bc96c12f67" providerId="ADAL" clId="{ED41F9C1-8274-4F08-8693-1523C4FF26CB}" dt="2022-08-10T22:43:31.501" v="256"/>
          <ac:spMkLst>
            <pc:docMk/>
            <pc:sldMk cId="1023182198" sldId="417"/>
            <ac:spMk id="201" creationId="{F8344F40-C2F3-A61F-F7E7-44A5C35C999D}"/>
          </ac:spMkLst>
        </pc:spChg>
        <pc:spChg chg="mod">
          <ac:chgData name="Soheil Abbasloo" userId="d71572ce-aea6-4a3a-9d7a-c1bc96c12f67" providerId="ADAL" clId="{ED41F9C1-8274-4F08-8693-1523C4FF26CB}" dt="2022-08-10T22:43:31.501" v="256"/>
          <ac:spMkLst>
            <pc:docMk/>
            <pc:sldMk cId="1023182198" sldId="417"/>
            <ac:spMk id="202" creationId="{AE031C16-B7EC-19FA-EE1B-85CFAE411923}"/>
          </ac:spMkLst>
        </pc:spChg>
        <pc:spChg chg="mod">
          <ac:chgData name="Soheil Abbasloo" userId="d71572ce-aea6-4a3a-9d7a-c1bc96c12f67" providerId="ADAL" clId="{ED41F9C1-8274-4F08-8693-1523C4FF26CB}" dt="2022-08-10T22:43:31.501" v="256"/>
          <ac:spMkLst>
            <pc:docMk/>
            <pc:sldMk cId="1023182198" sldId="417"/>
            <ac:spMk id="203" creationId="{B9F596DB-CD3F-091C-9C04-D8DC93BD59F9}"/>
          </ac:spMkLst>
        </pc:spChg>
        <pc:spChg chg="mod">
          <ac:chgData name="Soheil Abbasloo" userId="d71572ce-aea6-4a3a-9d7a-c1bc96c12f67" providerId="ADAL" clId="{ED41F9C1-8274-4F08-8693-1523C4FF26CB}" dt="2022-08-10T22:43:31.501" v="256"/>
          <ac:spMkLst>
            <pc:docMk/>
            <pc:sldMk cId="1023182198" sldId="417"/>
            <ac:spMk id="204" creationId="{8D502F1A-23B5-3F08-87A8-185D0EC2D04E}"/>
          </ac:spMkLst>
        </pc:spChg>
        <pc:spChg chg="mod">
          <ac:chgData name="Soheil Abbasloo" userId="d71572ce-aea6-4a3a-9d7a-c1bc96c12f67" providerId="ADAL" clId="{ED41F9C1-8274-4F08-8693-1523C4FF26CB}" dt="2022-08-10T22:43:31.501" v="256"/>
          <ac:spMkLst>
            <pc:docMk/>
            <pc:sldMk cId="1023182198" sldId="417"/>
            <ac:spMk id="205" creationId="{75D97D7D-C79F-8972-5931-CB1C41C1A24B}"/>
          </ac:spMkLst>
        </pc:spChg>
        <pc:spChg chg="mod">
          <ac:chgData name="Soheil Abbasloo" userId="d71572ce-aea6-4a3a-9d7a-c1bc96c12f67" providerId="ADAL" clId="{ED41F9C1-8274-4F08-8693-1523C4FF26CB}" dt="2022-08-10T22:43:31.501" v="256"/>
          <ac:spMkLst>
            <pc:docMk/>
            <pc:sldMk cId="1023182198" sldId="417"/>
            <ac:spMk id="206" creationId="{4B0534F4-26C4-54D5-D3D3-899DED164DF8}"/>
          </ac:spMkLst>
        </pc:spChg>
        <pc:spChg chg="mod">
          <ac:chgData name="Soheil Abbasloo" userId="d71572ce-aea6-4a3a-9d7a-c1bc96c12f67" providerId="ADAL" clId="{ED41F9C1-8274-4F08-8693-1523C4FF26CB}" dt="2022-08-10T22:43:31.501" v="256"/>
          <ac:spMkLst>
            <pc:docMk/>
            <pc:sldMk cId="1023182198" sldId="417"/>
            <ac:spMk id="211" creationId="{0B75E12F-0851-EFE7-56CD-80900D4710B6}"/>
          </ac:spMkLst>
        </pc:spChg>
        <pc:spChg chg="mod">
          <ac:chgData name="Soheil Abbasloo" userId="d71572ce-aea6-4a3a-9d7a-c1bc96c12f67" providerId="ADAL" clId="{ED41F9C1-8274-4F08-8693-1523C4FF26CB}" dt="2022-08-10T22:43:31.501" v="256"/>
          <ac:spMkLst>
            <pc:docMk/>
            <pc:sldMk cId="1023182198" sldId="417"/>
            <ac:spMk id="212" creationId="{E2804804-A04C-FD75-60EA-1522DD77C7F0}"/>
          </ac:spMkLst>
        </pc:spChg>
        <pc:spChg chg="mod">
          <ac:chgData name="Soheil Abbasloo" userId="d71572ce-aea6-4a3a-9d7a-c1bc96c12f67" providerId="ADAL" clId="{ED41F9C1-8274-4F08-8693-1523C4FF26CB}" dt="2022-08-10T22:43:31.501" v="256"/>
          <ac:spMkLst>
            <pc:docMk/>
            <pc:sldMk cId="1023182198" sldId="417"/>
            <ac:spMk id="213" creationId="{802495D9-9779-EB3C-5CD0-5CAF09D2F541}"/>
          </ac:spMkLst>
        </pc:spChg>
        <pc:spChg chg="mod">
          <ac:chgData name="Soheil Abbasloo" userId="d71572ce-aea6-4a3a-9d7a-c1bc96c12f67" providerId="ADAL" clId="{ED41F9C1-8274-4F08-8693-1523C4FF26CB}" dt="2022-08-10T22:43:31.501" v="256"/>
          <ac:spMkLst>
            <pc:docMk/>
            <pc:sldMk cId="1023182198" sldId="417"/>
            <ac:spMk id="214" creationId="{264E289B-1E6A-108E-9FC6-8987BE7462D3}"/>
          </ac:spMkLst>
        </pc:spChg>
        <pc:spChg chg="mod">
          <ac:chgData name="Soheil Abbasloo" userId="d71572ce-aea6-4a3a-9d7a-c1bc96c12f67" providerId="ADAL" clId="{ED41F9C1-8274-4F08-8693-1523C4FF26CB}" dt="2022-08-10T22:43:31.501" v="256"/>
          <ac:spMkLst>
            <pc:docMk/>
            <pc:sldMk cId="1023182198" sldId="417"/>
            <ac:spMk id="215" creationId="{7EA73798-BAC9-C7FA-436C-0B5C9F9661CE}"/>
          </ac:spMkLst>
        </pc:spChg>
        <pc:spChg chg="mod">
          <ac:chgData name="Soheil Abbasloo" userId="d71572ce-aea6-4a3a-9d7a-c1bc96c12f67" providerId="ADAL" clId="{ED41F9C1-8274-4F08-8693-1523C4FF26CB}" dt="2022-08-10T22:43:31.501" v="256"/>
          <ac:spMkLst>
            <pc:docMk/>
            <pc:sldMk cId="1023182198" sldId="417"/>
            <ac:spMk id="216" creationId="{01B42DED-259A-E267-DAB7-4A60447394A7}"/>
          </ac:spMkLst>
        </pc:spChg>
        <pc:spChg chg="mod">
          <ac:chgData name="Soheil Abbasloo" userId="d71572ce-aea6-4a3a-9d7a-c1bc96c12f67" providerId="ADAL" clId="{ED41F9C1-8274-4F08-8693-1523C4FF26CB}" dt="2022-08-10T22:43:31.501" v="256"/>
          <ac:spMkLst>
            <pc:docMk/>
            <pc:sldMk cId="1023182198" sldId="417"/>
            <ac:spMk id="218" creationId="{45B1762C-277C-8A1C-3333-5AE2765D5206}"/>
          </ac:spMkLst>
        </pc:spChg>
        <pc:spChg chg="mod">
          <ac:chgData name="Soheil Abbasloo" userId="d71572ce-aea6-4a3a-9d7a-c1bc96c12f67" providerId="ADAL" clId="{ED41F9C1-8274-4F08-8693-1523C4FF26CB}" dt="2022-08-10T22:43:31.501" v="256"/>
          <ac:spMkLst>
            <pc:docMk/>
            <pc:sldMk cId="1023182198" sldId="417"/>
            <ac:spMk id="219" creationId="{A9C00987-8622-0BA2-1662-73C323532DC7}"/>
          </ac:spMkLst>
        </pc:spChg>
        <pc:spChg chg="mod">
          <ac:chgData name="Soheil Abbasloo" userId="d71572ce-aea6-4a3a-9d7a-c1bc96c12f67" providerId="ADAL" clId="{ED41F9C1-8274-4F08-8693-1523C4FF26CB}" dt="2022-08-10T22:43:31.501" v="256"/>
          <ac:spMkLst>
            <pc:docMk/>
            <pc:sldMk cId="1023182198" sldId="417"/>
            <ac:spMk id="222" creationId="{CF610FC2-A798-ED6B-E405-2143675B6D2A}"/>
          </ac:spMkLst>
        </pc:spChg>
        <pc:spChg chg="mod">
          <ac:chgData name="Soheil Abbasloo" userId="d71572ce-aea6-4a3a-9d7a-c1bc96c12f67" providerId="ADAL" clId="{ED41F9C1-8274-4F08-8693-1523C4FF26CB}" dt="2022-08-10T22:43:31.501" v="256"/>
          <ac:spMkLst>
            <pc:docMk/>
            <pc:sldMk cId="1023182198" sldId="417"/>
            <ac:spMk id="223" creationId="{9BDCDEBB-1483-6D4B-DB0B-37AF10A1BCF6}"/>
          </ac:spMkLst>
        </pc:spChg>
        <pc:spChg chg="mod">
          <ac:chgData name="Soheil Abbasloo" userId="d71572ce-aea6-4a3a-9d7a-c1bc96c12f67" providerId="ADAL" clId="{ED41F9C1-8274-4F08-8693-1523C4FF26CB}" dt="2022-08-10T22:43:31.501" v="256"/>
          <ac:spMkLst>
            <pc:docMk/>
            <pc:sldMk cId="1023182198" sldId="417"/>
            <ac:spMk id="225" creationId="{CE04D4D7-804E-7E63-1462-6DE3749F8BDB}"/>
          </ac:spMkLst>
        </pc:spChg>
        <pc:spChg chg="mod">
          <ac:chgData name="Soheil Abbasloo" userId="d71572ce-aea6-4a3a-9d7a-c1bc96c12f67" providerId="ADAL" clId="{ED41F9C1-8274-4F08-8693-1523C4FF26CB}" dt="2022-08-10T22:43:31.501" v="256"/>
          <ac:spMkLst>
            <pc:docMk/>
            <pc:sldMk cId="1023182198" sldId="417"/>
            <ac:spMk id="226" creationId="{10720DD2-669D-08E2-156C-943258ED5A14}"/>
          </ac:spMkLst>
        </pc:spChg>
        <pc:spChg chg="mod">
          <ac:chgData name="Soheil Abbasloo" userId="d71572ce-aea6-4a3a-9d7a-c1bc96c12f67" providerId="ADAL" clId="{ED41F9C1-8274-4F08-8693-1523C4FF26CB}" dt="2022-08-10T22:43:31.501" v="256"/>
          <ac:spMkLst>
            <pc:docMk/>
            <pc:sldMk cId="1023182198" sldId="417"/>
            <ac:spMk id="228" creationId="{DA9062CA-856E-3B50-DBD8-CAE1202779AF}"/>
          </ac:spMkLst>
        </pc:spChg>
        <pc:spChg chg="mod">
          <ac:chgData name="Soheil Abbasloo" userId="d71572ce-aea6-4a3a-9d7a-c1bc96c12f67" providerId="ADAL" clId="{ED41F9C1-8274-4F08-8693-1523C4FF26CB}" dt="2022-08-10T22:43:31.501" v="256"/>
          <ac:spMkLst>
            <pc:docMk/>
            <pc:sldMk cId="1023182198" sldId="417"/>
            <ac:spMk id="229" creationId="{87C3DE29-EB9C-5D9E-EE95-335A92D0AFAB}"/>
          </ac:spMkLst>
        </pc:spChg>
        <pc:spChg chg="mod">
          <ac:chgData name="Soheil Abbasloo" userId="d71572ce-aea6-4a3a-9d7a-c1bc96c12f67" providerId="ADAL" clId="{ED41F9C1-8274-4F08-8693-1523C4FF26CB}" dt="2022-08-10T22:43:31.501" v="256"/>
          <ac:spMkLst>
            <pc:docMk/>
            <pc:sldMk cId="1023182198" sldId="417"/>
            <ac:spMk id="231" creationId="{0031CE89-91F9-6638-8055-FB36F2B484BB}"/>
          </ac:spMkLst>
        </pc:spChg>
        <pc:spChg chg="mod ord">
          <ac:chgData name="Soheil Abbasloo" userId="d71572ce-aea6-4a3a-9d7a-c1bc96c12f67" providerId="ADAL" clId="{ED41F9C1-8274-4F08-8693-1523C4FF26CB}" dt="2022-08-10T22:35:24.382" v="148" actId="700"/>
          <ac:spMkLst>
            <pc:docMk/>
            <pc:sldMk cId="1023182198" sldId="417"/>
            <ac:spMk id="58375" creationId="{00000000-0000-0000-0000-000000000000}"/>
          </ac:spMkLst>
        </pc:spChg>
        <pc:grpChg chg="del">
          <ac:chgData name="Soheil Abbasloo" userId="d71572ce-aea6-4a3a-9d7a-c1bc96c12f67" providerId="ADAL" clId="{ED41F9C1-8274-4F08-8693-1523C4FF26CB}" dt="2022-08-10T22:43:25.186" v="247" actId="478"/>
          <ac:grpSpMkLst>
            <pc:docMk/>
            <pc:sldMk cId="1023182198" sldId="417"/>
            <ac:grpSpMk id="57" creationId="{00000000-0000-0000-0000-000000000000}"/>
          </ac:grpSpMkLst>
        </pc:grpChg>
        <pc:grpChg chg="del">
          <ac:chgData name="Soheil Abbasloo" userId="d71572ce-aea6-4a3a-9d7a-c1bc96c12f67" providerId="ADAL" clId="{ED41F9C1-8274-4F08-8693-1523C4FF26CB}" dt="2022-08-10T22:43:25.186" v="247" actId="478"/>
          <ac:grpSpMkLst>
            <pc:docMk/>
            <pc:sldMk cId="1023182198" sldId="417"/>
            <ac:grpSpMk id="60" creationId="{00000000-0000-0000-0000-000000000000}"/>
          </ac:grpSpMkLst>
        </pc:grpChg>
        <pc:grpChg chg="add del mod">
          <ac:chgData name="Soheil Abbasloo" userId="d71572ce-aea6-4a3a-9d7a-c1bc96c12f67" providerId="ADAL" clId="{ED41F9C1-8274-4F08-8693-1523C4FF26CB}" dt="2022-08-10T22:43:31.482" v="255"/>
          <ac:grpSpMkLst>
            <pc:docMk/>
            <pc:sldMk cId="1023182198" sldId="417"/>
            <ac:grpSpMk id="62" creationId="{FAD42ECE-A115-928E-49FA-1C7EEFA54434}"/>
          </ac:grpSpMkLst>
        </pc:grpChg>
        <pc:grpChg chg="mod">
          <ac:chgData name="Soheil Abbasloo" userId="d71572ce-aea6-4a3a-9d7a-c1bc96c12f67" providerId="ADAL" clId="{ED41F9C1-8274-4F08-8693-1523C4FF26CB}" dt="2022-08-10T22:43:25.917" v="248"/>
          <ac:grpSpMkLst>
            <pc:docMk/>
            <pc:sldMk cId="1023182198" sldId="417"/>
            <ac:grpSpMk id="86" creationId="{5E27BB22-BB25-94EC-27F8-FE3A86AB7CB1}"/>
          </ac:grpSpMkLst>
        </pc:grpChg>
        <pc:grpChg chg="mod">
          <ac:chgData name="Soheil Abbasloo" userId="d71572ce-aea6-4a3a-9d7a-c1bc96c12f67" providerId="ADAL" clId="{ED41F9C1-8274-4F08-8693-1523C4FF26CB}" dt="2022-08-10T22:43:25.917" v="248"/>
          <ac:grpSpMkLst>
            <pc:docMk/>
            <pc:sldMk cId="1023182198" sldId="417"/>
            <ac:grpSpMk id="131" creationId="{C27D6C4D-510B-AAF9-DD34-41B65210C52C}"/>
          </ac:grpSpMkLst>
        </pc:grpChg>
        <pc:grpChg chg="mod">
          <ac:chgData name="Soheil Abbasloo" userId="d71572ce-aea6-4a3a-9d7a-c1bc96c12f67" providerId="ADAL" clId="{ED41F9C1-8274-4F08-8693-1523C4FF26CB}" dt="2022-08-10T22:43:25.917" v="248"/>
          <ac:grpSpMkLst>
            <pc:docMk/>
            <pc:sldMk cId="1023182198" sldId="417"/>
            <ac:grpSpMk id="133" creationId="{23D7AE07-C234-8F0E-4F27-49E59F41DAE5}"/>
          </ac:grpSpMkLst>
        </pc:grpChg>
        <pc:grpChg chg="mod">
          <ac:chgData name="Soheil Abbasloo" userId="d71572ce-aea6-4a3a-9d7a-c1bc96c12f67" providerId="ADAL" clId="{ED41F9C1-8274-4F08-8693-1523C4FF26CB}" dt="2022-08-10T22:43:25.917" v="248"/>
          <ac:grpSpMkLst>
            <pc:docMk/>
            <pc:sldMk cId="1023182198" sldId="417"/>
            <ac:grpSpMk id="135" creationId="{187FD69B-9195-F846-88B5-8692E304E229}"/>
          </ac:grpSpMkLst>
        </pc:grpChg>
        <pc:grpChg chg="add del mod">
          <ac:chgData name="Soheil Abbasloo" userId="d71572ce-aea6-4a3a-9d7a-c1bc96c12f67" providerId="ADAL" clId="{ED41F9C1-8274-4F08-8693-1523C4FF26CB}" dt="2022-08-10T22:43:31.482" v="255"/>
          <ac:grpSpMkLst>
            <pc:docMk/>
            <pc:sldMk cId="1023182198" sldId="417"/>
            <ac:grpSpMk id="149" creationId="{2BA6C869-8D68-FDCF-7B7B-6883741267D7}"/>
          </ac:grpSpMkLst>
        </pc:grpChg>
        <pc:grpChg chg="add mod">
          <ac:chgData name="Soheil Abbasloo" userId="d71572ce-aea6-4a3a-9d7a-c1bc96c12f67" providerId="ADAL" clId="{ED41F9C1-8274-4F08-8693-1523C4FF26CB}" dt="2022-08-10T22:43:33.917" v="257" actId="1076"/>
          <ac:grpSpMkLst>
            <pc:docMk/>
            <pc:sldMk cId="1023182198" sldId="417"/>
            <ac:grpSpMk id="174" creationId="{FE9AFE84-40ED-F69A-0482-FCFA86E57EDC}"/>
          </ac:grpSpMkLst>
        </pc:grpChg>
        <pc:grpChg chg="mod">
          <ac:chgData name="Soheil Abbasloo" userId="d71572ce-aea6-4a3a-9d7a-c1bc96c12f67" providerId="ADAL" clId="{ED41F9C1-8274-4F08-8693-1523C4FF26CB}" dt="2022-08-10T22:43:31.501" v="256"/>
          <ac:grpSpMkLst>
            <pc:docMk/>
            <pc:sldMk cId="1023182198" sldId="417"/>
            <ac:grpSpMk id="184" creationId="{09BC7DA1-F07B-C24C-3152-356269B0D659}"/>
          </ac:grpSpMkLst>
        </pc:grpChg>
        <pc:grpChg chg="mod">
          <ac:chgData name="Soheil Abbasloo" userId="d71572ce-aea6-4a3a-9d7a-c1bc96c12f67" providerId="ADAL" clId="{ED41F9C1-8274-4F08-8693-1523C4FF26CB}" dt="2022-08-10T22:43:31.501" v="256"/>
          <ac:grpSpMkLst>
            <pc:docMk/>
            <pc:sldMk cId="1023182198" sldId="417"/>
            <ac:grpSpMk id="191" creationId="{BC5E8E52-0AFF-3243-5EAB-211B4DAEEC0A}"/>
          </ac:grpSpMkLst>
        </pc:grpChg>
        <pc:grpChg chg="mod">
          <ac:chgData name="Soheil Abbasloo" userId="d71572ce-aea6-4a3a-9d7a-c1bc96c12f67" providerId="ADAL" clId="{ED41F9C1-8274-4F08-8693-1523C4FF26CB}" dt="2022-08-10T22:43:31.501" v="256"/>
          <ac:grpSpMkLst>
            <pc:docMk/>
            <pc:sldMk cId="1023182198" sldId="417"/>
            <ac:grpSpMk id="193" creationId="{59DDF025-0ADB-8039-F5B4-58543E9B6715}"/>
          </ac:grpSpMkLst>
        </pc:grpChg>
        <pc:grpChg chg="mod">
          <ac:chgData name="Soheil Abbasloo" userId="d71572ce-aea6-4a3a-9d7a-c1bc96c12f67" providerId="ADAL" clId="{ED41F9C1-8274-4F08-8693-1523C4FF26CB}" dt="2022-08-10T22:43:31.501" v="256"/>
          <ac:grpSpMkLst>
            <pc:docMk/>
            <pc:sldMk cId="1023182198" sldId="417"/>
            <ac:grpSpMk id="195" creationId="{7B4CD69F-A00C-F567-5415-0791570F7268}"/>
          </ac:grpSpMkLst>
        </pc:grpChg>
        <pc:grpChg chg="add mod">
          <ac:chgData name="Soheil Abbasloo" userId="d71572ce-aea6-4a3a-9d7a-c1bc96c12f67" providerId="ADAL" clId="{ED41F9C1-8274-4F08-8693-1523C4FF26CB}" dt="2022-08-10T22:43:33.917" v="257" actId="1076"/>
          <ac:grpSpMkLst>
            <pc:docMk/>
            <pc:sldMk cId="1023182198" sldId="417"/>
            <ac:grpSpMk id="207" creationId="{D2BFA43B-2BD4-5B63-214C-5BB7C98E0061}"/>
          </ac:grpSpMkLst>
        </pc:grpChg>
        <pc:graphicFrameChg chg="mod">
          <ac:chgData name="Soheil Abbasloo" userId="d71572ce-aea6-4a3a-9d7a-c1bc96c12f67" providerId="ADAL" clId="{ED41F9C1-8274-4F08-8693-1523C4FF26CB}" dt="2022-08-10T22:43:25.917" v="248"/>
          <ac:graphicFrameMkLst>
            <pc:docMk/>
            <pc:sldMk cId="1023182198" sldId="417"/>
            <ac:graphicFrameMk id="64" creationId="{EDF24F52-C5C9-5E38-2C13-17AE92CE67F6}"/>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65" creationId="{04A5B004-EC16-DC73-59EE-EA6FA75A24DD}"/>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87" creationId="{7F4E61F7-7B0B-80E2-0361-1A573FAED7DF}"/>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24" creationId="{15BC2249-E35C-7E93-9DE4-671AE9F74CA5}"/>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28" creationId="{D642532D-815C-D48D-7F17-56AA2CEF5C72}"/>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32" creationId="{67E67BC0-68EC-F0EB-34B4-2B3CF796E338}"/>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34" creationId="{E76D3062-CB16-C379-0F95-FF37DB309A8B}"/>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51" creationId="{F85E1036-6E36-8859-9A1F-72FFDC538E09}"/>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52" creationId="{8700FB26-2B4F-6FD7-1183-C7CDC58CBB57}"/>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59" creationId="{6D30CDED-11AA-079F-F43C-64909F7334BB}"/>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62" creationId="{EFBC8030-03BF-677F-07B6-03C8E4408DBD}"/>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63" creationId="{D43609E6-4638-3784-925D-C3A026FF1204}"/>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66" creationId="{397FD1DC-6969-20E2-4780-95A837C74EDC}"/>
          </ac:graphicFrameMkLst>
        </pc:graphicFrameChg>
        <pc:graphicFrameChg chg="mod">
          <ac:chgData name="Soheil Abbasloo" userId="d71572ce-aea6-4a3a-9d7a-c1bc96c12f67" providerId="ADAL" clId="{ED41F9C1-8274-4F08-8693-1523C4FF26CB}" dt="2022-08-10T22:43:25.917" v="248"/>
          <ac:graphicFrameMkLst>
            <pc:docMk/>
            <pc:sldMk cId="1023182198" sldId="417"/>
            <ac:graphicFrameMk id="169" creationId="{BAD6A51D-5DC1-D76A-D69A-4951376B92EF}"/>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75" creationId="{048984F7-3905-99AA-BA69-4312D7B4E24F}"/>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76" creationId="{BDC1AB8E-FEC1-DE50-8F21-D3268D30C3B1}"/>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85" creationId="{E405545C-8CF6-1F75-5B02-594525E1D18B}"/>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89" creationId="{CFA1D8DB-CFBC-BD0D-A3CA-73571A32DC67}"/>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90" creationId="{B4FE50E1-873C-3540-EDD2-F9BBE1D477D1}"/>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92" creationId="{B4B90079-321A-A862-B7D4-DE50AEEB64EE}"/>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194" creationId="{766DF4DD-4AF1-1BF4-5A83-25E6C9163C83}"/>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09" creationId="{0E750C17-B1F9-416C-1F77-B2B723F6027F}"/>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10" creationId="{8C517BC3-6E28-468A-55E9-42CE702AF02A}"/>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17" creationId="{369E5C46-0865-CFB0-CA7D-F9B4585E02C6}"/>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20" creationId="{C8055437-86C8-6D0B-721C-FFC762378D45}"/>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21" creationId="{204214BC-704C-F790-8C35-0E93450D9032}"/>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24" creationId="{4E6FF111-4B58-D394-214D-7B6A6A1807B6}"/>
          </ac:graphicFrameMkLst>
        </pc:graphicFrameChg>
        <pc:graphicFrameChg chg="mod">
          <ac:chgData name="Soheil Abbasloo" userId="d71572ce-aea6-4a3a-9d7a-c1bc96c12f67" providerId="ADAL" clId="{ED41F9C1-8274-4F08-8693-1523C4FF26CB}" dt="2022-08-10T22:43:31.501" v="256"/>
          <ac:graphicFrameMkLst>
            <pc:docMk/>
            <pc:sldMk cId="1023182198" sldId="417"/>
            <ac:graphicFrameMk id="227" creationId="{5E502CA2-3B0C-CCE4-F8E7-AC975985C1A8}"/>
          </ac:graphicFrameMkLst>
        </pc:graphicFrameChg>
        <pc:picChg chg="mod">
          <ac:chgData name="Soheil Abbasloo" userId="d71572ce-aea6-4a3a-9d7a-c1bc96c12f67" providerId="ADAL" clId="{ED41F9C1-8274-4F08-8693-1523C4FF26CB}" dt="2022-08-10T22:43:25.917" v="248"/>
          <ac:picMkLst>
            <pc:docMk/>
            <pc:sldMk cId="1023182198" sldId="417"/>
            <ac:picMk id="150" creationId="{5FBCFB64-EF26-225C-8400-3135929A144F}"/>
          </ac:picMkLst>
        </pc:picChg>
        <pc:picChg chg="mod">
          <ac:chgData name="Soheil Abbasloo" userId="d71572ce-aea6-4a3a-9d7a-c1bc96c12f67" providerId="ADAL" clId="{ED41F9C1-8274-4F08-8693-1523C4FF26CB}" dt="2022-08-10T22:43:25.917" v="248"/>
          <ac:picMkLst>
            <pc:docMk/>
            <pc:sldMk cId="1023182198" sldId="417"/>
            <ac:picMk id="172" creationId="{2BC926BC-349C-01B8-33D1-F9CDE7D91D5A}"/>
          </ac:picMkLst>
        </pc:picChg>
        <pc:picChg chg="mod">
          <ac:chgData name="Soheil Abbasloo" userId="d71572ce-aea6-4a3a-9d7a-c1bc96c12f67" providerId="ADAL" clId="{ED41F9C1-8274-4F08-8693-1523C4FF26CB}" dt="2022-08-10T22:43:31.501" v="256"/>
          <ac:picMkLst>
            <pc:docMk/>
            <pc:sldMk cId="1023182198" sldId="417"/>
            <ac:picMk id="208" creationId="{B0266F9A-BBD0-29E0-E4CC-CDD881CD7EA9}"/>
          </ac:picMkLst>
        </pc:picChg>
        <pc:picChg chg="mod">
          <ac:chgData name="Soheil Abbasloo" userId="d71572ce-aea6-4a3a-9d7a-c1bc96c12f67" providerId="ADAL" clId="{ED41F9C1-8274-4F08-8693-1523C4FF26CB}" dt="2022-08-10T22:43:31.501" v="256"/>
          <ac:picMkLst>
            <pc:docMk/>
            <pc:sldMk cId="1023182198" sldId="417"/>
            <ac:picMk id="230" creationId="{81EBA384-CC80-F1A0-60E2-E9594ED00DC3}"/>
          </ac:picMkLst>
        </pc:picChg>
      </pc:sldChg>
      <pc:sldChg chg="addSp delSp modSp add del mod modClrScheme chgLayout">
        <pc:chgData name="Soheil Abbasloo" userId="d71572ce-aea6-4a3a-9d7a-c1bc96c12f67" providerId="ADAL" clId="{ED41F9C1-8274-4F08-8693-1523C4FF26CB}" dt="2022-08-17T16:10:26.218" v="6093" actId="2696"/>
        <pc:sldMkLst>
          <pc:docMk/>
          <pc:sldMk cId="579477118" sldId="418"/>
        </pc:sldMkLst>
        <pc:spChg chg="mod ord">
          <ac:chgData name="Soheil Abbasloo" userId="d71572ce-aea6-4a3a-9d7a-c1bc96c12f67" providerId="ADAL" clId="{ED41F9C1-8274-4F08-8693-1523C4FF26CB}" dt="2022-08-10T22:35:24.382" v="148" actId="700"/>
          <ac:spMkLst>
            <pc:docMk/>
            <pc:sldMk cId="579477118" sldId="418"/>
            <ac:spMk id="2" creationId="{00000000-0000-0000-0000-000000000000}"/>
          </ac:spMkLst>
        </pc:spChg>
        <pc:spChg chg="add mod ord">
          <ac:chgData name="Soheil Abbasloo" userId="d71572ce-aea6-4a3a-9d7a-c1bc96c12f67" providerId="ADAL" clId="{ED41F9C1-8274-4F08-8693-1523C4FF26CB}" dt="2022-08-10T22:45:51.758" v="338" actId="404"/>
          <ac:spMkLst>
            <pc:docMk/>
            <pc:sldMk cId="579477118" sldId="418"/>
            <ac:spMk id="3" creationId="{673C67BD-AEE4-05E0-7F38-0E806A78A11E}"/>
          </ac:spMkLst>
        </pc:spChg>
        <pc:spChg chg="add mod ord">
          <ac:chgData name="Soheil Abbasloo" userId="d71572ce-aea6-4a3a-9d7a-c1bc96c12f67" providerId="ADAL" clId="{ED41F9C1-8274-4F08-8693-1523C4FF26CB}" dt="2022-08-10T22:32:08.897" v="106" actId="700"/>
          <ac:spMkLst>
            <pc:docMk/>
            <pc:sldMk cId="579477118" sldId="418"/>
            <ac:spMk id="3" creationId="{AD3E6F8B-B5BA-6ADC-B9BB-40F84B206ACD}"/>
          </ac:spMkLst>
        </pc:spChg>
        <pc:spChg chg="mod">
          <ac:chgData name="Soheil Abbasloo" userId="d71572ce-aea6-4a3a-9d7a-c1bc96c12f67" providerId="ADAL" clId="{ED41F9C1-8274-4F08-8693-1523C4FF26CB}" dt="2022-08-10T22:46:04.417" v="340"/>
          <ac:spMkLst>
            <pc:docMk/>
            <pc:sldMk cId="579477118" sldId="418"/>
            <ac:spMk id="25" creationId="{B3E6639D-27EF-6498-C2FF-152F8A85BF10}"/>
          </ac:spMkLst>
        </pc:spChg>
        <pc:spChg chg="mod">
          <ac:chgData name="Soheil Abbasloo" userId="d71572ce-aea6-4a3a-9d7a-c1bc96c12f67" providerId="ADAL" clId="{ED41F9C1-8274-4F08-8693-1523C4FF26CB}" dt="2022-08-10T22:46:04.417" v="340"/>
          <ac:spMkLst>
            <pc:docMk/>
            <pc:sldMk cId="579477118" sldId="418"/>
            <ac:spMk id="26" creationId="{3FF36379-4DB9-8CAF-7B43-BB91E689691E}"/>
          </ac:spMkLst>
        </pc:spChg>
        <pc:spChg chg="mod">
          <ac:chgData name="Soheil Abbasloo" userId="d71572ce-aea6-4a3a-9d7a-c1bc96c12f67" providerId="ADAL" clId="{ED41F9C1-8274-4F08-8693-1523C4FF26CB}" dt="2022-08-10T22:46:04.417" v="340"/>
          <ac:spMkLst>
            <pc:docMk/>
            <pc:sldMk cId="579477118" sldId="418"/>
            <ac:spMk id="27" creationId="{627F3A8B-100C-D322-9CBC-74CCBD82F791}"/>
          </ac:spMkLst>
        </pc:spChg>
        <pc:spChg chg="mod">
          <ac:chgData name="Soheil Abbasloo" userId="d71572ce-aea6-4a3a-9d7a-c1bc96c12f67" providerId="ADAL" clId="{ED41F9C1-8274-4F08-8693-1523C4FF26CB}" dt="2022-08-10T22:46:04.417" v="340"/>
          <ac:spMkLst>
            <pc:docMk/>
            <pc:sldMk cId="579477118" sldId="418"/>
            <ac:spMk id="29" creationId="{2F67BD92-10C9-DC47-52F1-C391ECF07CF9}"/>
          </ac:spMkLst>
        </pc:spChg>
        <pc:spChg chg="del mod">
          <ac:chgData name="Soheil Abbasloo" userId="d71572ce-aea6-4a3a-9d7a-c1bc96c12f67" providerId="ADAL" clId="{ED41F9C1-8274-4F08-8693-1523C4FF26CB}" dt="2022-08-10T22:45:31.770" v="325" actId="478"/>
          <ac:spMkLst>
            <pc:docMk/>
            <pc:sldMk cId="579477118" sldId="418"/>
            <ac:spMk id="33" creationId="{00000000-0000-0000-0000-000000000000}"/>
          </ac:spMkLst>
        </pc:spChg>
        <pc:spChg chg="mod">
          <ac:chgData name="Soheil Abbasloo" userId="d71572ce-aea6-4a3a-9d7a-c1bc96c12f67" providerId="ADAL" clId="{ED41F9C1-8274-4F08-8693-1523C4FF26CB}" dt="2022-08-10T22:46:04.417" v="340"/>
          <ac:spMkLst>
            <pc:docMk/>
            <pc:sldMk cId="579477118" sldId="418"/>
            <ac:spMk id="37" creationId="{676A31F0-2FC7-64A0-C82C-A1A18FBD989B}"/>
          </ac:spMkLst>
        </pc:spChg>
        <pc:spChg chg="mod">
          <ac:chgData name="Soheil Abbasloo" userId="d71572ce-aea6-4a3a-9d7a-c1bc96c12f67" providerId="ADAL" clId="{ED41F9C1-8274-4F08-8693-1523C4FF26CB}" dt="2022-08-10T22:46:04.417" v="340"/>
          <ac:spMkLst>
            <pc:docMk/>
            <pc:sldMk cId="579477118" sldId="418"/>
            <ac:spMk id="38" creationId="{CF235ABC-091A-6892-CB25-D5D48743596C}"/>
          </ac:spMkLst>
        </pc:spChg>
        <pc:spChg chg="mod">
          <ac:chgData name="Soheil Abbasloo" userId="d71572ce-aea6-4a3a-9d7a-c1bc96c12f67" providerId="ADAL" clId="{ED41F9C1-8274-4F08-8693-1523C4FF26CB}" dt="2022-08-10T22:46:04.417" v="340"/>
          <ac:spMkLst>
            <pc:docMk/>
            <pc:sldMk cId="579477118" sldId="418"/>
            <ac:spMk id="39" creationId="{0E8EAAC0-D6A3-A1AA-C43B-1DD80BBC91E6}"/>
          </ac:spMkLst>
        </pc:spChg>
        <pc:spChg chg="mod">
          <ac:chgData name="Soheil Abbasloo" userId="d71572ce-aea6-4a3a-9d7a-c1bc96c12f67" providerId="ADAL" clId="{ED41F9C1-8274-4F08-8693-1523C4FF26CB}" dt="2022-08-10T22:46:04.417" v="340"/>
          <ac:spMkLst>
            <pc:docMk/>
            <pc:sldMk cId="579477118" sldId="418"/>
            <ac:spMk id="40" creationId="{C5720D7D-057C-1A15-2BAB-A2CA78C5093C}"/>
          </ac:spMkLst>
        </pc:spChg>
        <pc:spChg chg="mod">
          <ac:chgData name="Soheil Abbasloo" userId="d71572ce-aea6-4a3a-9d7a-c1bc96c12f67" providerId="ADAL" clId="{ED41F9C1-8274-4F08-8693-1523C4FF26CB}" dt="2022-08-10T22:46:06.078" v="344"/>
          <ac:spMkLst>
            <pc:docMk/>
            <pc:sldMk cId="579477118" sldId="418"/>
            <ac:spMk id="46" creationId="{5DC2133C-91E6-C0F7-DC3A-8922F528CEF4}"/>
          </ac:spMkLst>
        </pc:spChg>
        <pc:spChg chg="mod">
          <ac:chgData name="Soheil Abbasloo" userId="d71572ce-aea6-4a3a-9d7a-c1bc96c12f67" providerId="ADAL" clId="{ED41F9C1-8274-4F08-8693-1523C4FF26CB}" dt="2022-08-10T22:46:06.078" v="344"/>
          <ac:spMkLst>
            <pc:docMk/>
            <pc:sldMk cId="579477118" sldId="418"/>
            <ac:spMk id="47" creationId="{C3CF773C-4EE7-630B-31EE-C5C094F0C8A0}"/>
          </ac:spMkLst>
        </pc:spChg>
        <pc:spChg chg="mod">
          <ac:chgData name="Soheil Abbasloo" userId="d71572ce-aea6-4a3a-9d7a-c1bc96c12f67" providerId="ADAL" clId="{ED41F9C1-8274-4F08-8693-1523C4FF26CB}" dt="2022-08-10T22:46:06.078" v="344"/>
          <ac:spMkLst>
            <pc:docMk/>
            <pc:sldMk cId="579477118" sldId="418"/>
            <ac:spMk id="48" creationId="{8F630AAA-45DE-7E46-5AD6-5662F0B47082}"/>
          </ac:spMkLst>
        </pc:spChg>
        <pc:spChg chg="mod">
          <ac:chgData name="Soheil Abbasloo" userId="d71572ce-aea6-4a3a-9d7a-c1bc96c12f67" providerId="ADAL" clId="{ED41F9C1-8274-4F08-8693-1523C4FF26CB}" dt="2022-08-10T22:46:06.078" v="344"/>
          <ac:spMkLst>
            <pc:docMk/>
            <pc:sldMk cId="579477118" sldId="418"/>
            <ac:spMk id="49" creationId="{3BEF5B74-2D6E-0D43-0409-D229B1F20014}"/>
          </ac:spMkLst>
        </pc:spChg>
        <pc:spChg chg="mod">
          <ac:chgData name="Soheil Abbasloo" userId="d71572ce-aea6-4a3a-9d7a-c1bc96c12f67" providerId="ADAL" clId="{ED41F9C1-8274-4F08-8693-1523C4FF26CB}" dt="2022-08-10T22:46:06.078" v="344"/>
          <ac:spMkLst>
            <pc:docMk/>
            <pc:sldMk cId="579477118" sldId="418"/>
            <ac:spMk id="54" creationId="{CDF6D30F-6B77-858C-76DA-FACD92155872}"/>
          </ac:spMkLst>
        </pc:spChg>
        <pc:spChg chg="mod">
          <ac:chgData name="Soheil Abbasloo" userId="d71572ce-aea6-4a3a-9d7a-c1bc96c12f67" providerId="ADAL" clId="{ED41F9C1-8274-4F08-8693-1523C4FF26CB}" dt="2022-08-10T22:46:06.078" v="344"/>
          <ac:spMkLst>
            <pc:docMk/>
            <pc:sldMk cId="579477118" sldId="418"/>
            <ac:spMk id="55" creationId="{8E4818BC-5E75-E42F-E655-5DE081448458}"/>
          </ac:spMkLst>
        </pc:spChg>
        <pc:spChg chg="mod">
          <ac:chgData name="Soheil Abbasloo" userId="d71572ce-aea6-4a3a-9d7a-c1bc96c12f67" providerId="ADAL" clId="{ED41F9C1-8274-4F08-8693-1523C4FF26CB}" dt="2022-08-10T22:46:06.078" v="344"/>
          <ac:spMkLst>
            <pc:docMk/>
            <pc:sldMk cId="579477118" sldId="418"/>
            <ac:spMk id="56" creationId="{57332535-51E6-31F8-4D1A-9FF94D30C7B8}"/>
          </ac:spMkLst>
        </pc:spChg>
        <pc:spChg chg="mod">
          <ac:chgData name="Soheil Abbasloo" userId="d71572ce-aea6-4a3a-9d7a-c1bc96c12f67" providerId="ADAL" clId="{ED41F9C1-8274-4F08-8693-1523C4FF26CB}" dt="2022-08-10T22:46:06.078" v="344"/>
          <ac:spMkLst>
            <pc:docMk/>
            <pc:sldMk cId="579477118" sldId="418"/>
            <ac:spMk id="57" creationId="{A1849488-170B-FFA9-1C8B-BC82C32DFB9B}"/>
          </ac:spMkLst>
        </pc:spChg>
        <pc:grpChg chg="add del mod">
          <ac:chgData name="Soheil Abbasloo" userId="d71572ce-aea6-4a3a-9d7a-c1bc96c12f67" providerId="ADAL" clId="{ED41F9C1-8274-4F08-8693-1523C4FF26CB}" dt="2022-08-10T22:46:06.073" v="343"/>
          <ac:grpSpMkLst>
            <pc:docMk/>
            <pc:sldMk cId="579477118" sldId="418"/>
            <ac:grpSpMk id="23" creationId="{E48EC49E-249D-1E13-C57C-CA1CE836A007}"/>
          </ac:grpSpMkLst>
        </pc:grpChg>
        <pc:grpChg chg="del">
          <ac:chgData name="Soheil Abbasloo" userId="d71572ce-aea6-4a3a-9d7a-c1bc96c12f67" providerId="ADAL" clId="{ED41F9C1-8274-4F08-8693-1523C4FF26CB}" dt="2022-08-10T22:45:56.226" v="339" actId="478"/>
          <ac:grpSpMkLst>
            <pc:docMk/>
            <pc:sldMk cId="579477118" sldId="418"/>
            <ac:grpSpMk id="36" creationId="{00000000-0000-0000-0000-000000000000}"/>
          </ac:grpSpMkLst>
        </pc:grpChg>
        <pc:grpChg chg="add mod">
          <ac:chgData name="Soheil Abbasloo" userId="d71572ce-aea6-4a3a-9d7a-c1bc96c12f67" providerId="ADAL" clId="{ED41F9C1-8274-4F08-8693-1523C4FF26CB}" dt="2022-08-10T22:46:08.625" v="345" actId="1076"/>
          <ac:grpSpMkLst>
            <pc:docMk/>
            <pc:sldMk cId="579477118" sldId="418"/>
            <ac:grpSpMk id="45" creationId="{3806899A-41A8-2289-3569-128357D54BFD}"/>
          </ac:grpSpMkLst>
        </pc:grpChg>
        <pc:cxnChg chg="mod">
          <ac:chgData name="Soheil Abbasloo" userId="d71572ce-aea6-4a3a-9d7a-c1bc96c12f67" providerId="ADAL" clId="{ED41F9C1-8274-4F08-8693-1523C4FF26CB}" dt="2022-08-10T22:45:56.226" v="339" actId="478"/>
          <ac:cxnSpMkLst>
            <pc:docMk/>
            <pc:sldMk cId="579477118" sldId="418"/>
            <ac:cxnSpMk id="9"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11"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13"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15"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22"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24"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28" creationId="{00000000-0000-0000-0000-000000000000}"/>
          </ac:cxnSpMkLst>
        </pc:cxnChg>
        <pc:cxnChg chg="mod">
          <ac:chgData name="Soheil Abbasloo" userId="d71572ce-aea6-4a3a-9d7a-c1bc96c12f67" providerId="ADAL" clId="{ED41F9C1-8274-4F08-8693-1523C4FF26CB}" dt="2022-08-10T22:45:56.226" v="339" actId="478"/>
          <ac:cxnSpMkLst>
            <pc:docMk/>
            <pc:sldMk cId="579477118" sldId="418"/>
            <ac:cxnSpMk id="30" creationId="{00000000-0000-0000-0000-000000000000}"/>
          </ac:cxnSpMkLst>
        </pc:cxnChg>
        <pc:cxnChg chg="mod">
          <ac:chgData name="Soheil Abbasloo" userId="d71572ce-aea6-4a3a-9d7a-c1bc96c12f67" providerId="ADAL" clId="{ED41F9C1-8274-4F08-8693-1523C4FF26CB}" dt="2022-08-10T22:46:04.417" v="340"/>
          <ac:cxnSpMkLst>
            <pc:docMk/>
            <pc:sldMk cId="579477118" sldId="418"/>
            <ac:cxnSpMk id="31" creationId="{54A42B32-6447-3C30-D404-3B92AC16D9CF}"/>
          </ac:cxnSpMkLst>
        </pc:cxnChg>
        <pc:cxnChg chg="mod">
          <ac:chgData name="Soheil Abbasloo" userId="d71572ce-aea6-4a3a-9d7a-c1bc96c12f67" providerId="ADAL" clId="{ED41F9C1-8274-4F08-8693-1523C4FF26CB}" dt="2022-08-10T22:46:04.417" v="340"/>
          <ac:cxnSpMkLst>
            <pc:docMk/>
            <pc:sldMk cId="579477118" sldId="418"/>
            <ac:cxnSpMk id="32" creationId="{6561AC9E-C899-69E5-B8BE-49F3AB91B52E}"/>
          </ac:cxnSpMkLst>
        </pc:cxnChg>
        <pc:cxnChg chg="mod">
          <ac:chgData name="Soheil Abbasloo" userId="d71572ce-aea6-4a3a-9d7a-c1bc96c12f67" providerId="ADAL" clId="{ED41F9C1-8274-4F08-8693-1523C4FF26CB}" dt="2022-08-10T22:46:04.417" v="340"/>
          <ac:cxnSpMkLst>
            <pc:docMk/>
            <pc:sldMk cId="579477118" sldId="418"/>
            <ac:cxnSpMk id="34" creationId="{7EF1790A-003A-A0CF-2C71-DDAFDDE7B65E}"/>
          </ac:cxnSpMkLst>
        </pc:cxnChg>
        <pc:cxnChg chg="mod">
          <ac:chgData name="Soheil Abbasloo" userId="d71572ce-aea6-4a3a-9d7a-c1bc96c12f67" providerId="ADAL" clId="{ED41F9C1-8274-4F08-8693-1523C4FF26CB}" dt="2022-08-10T22:46:04.417" v="340"/>
          <ac:cxnSpMkLst>
            <pc:docMk/>
            <pc:sldMk cId="579477118" sldId="418"/>
            <ac:cxnSpMk id="35" creationId="{61EED78B-4453-E358-64E2-AE24200541F3}"/>
          </ac:cxnSpMkLst>
        </pc:cxnChg>
        <pc:cxnChg chg="mod">
          <ac:chgData name="Soheil Abbasloo" userId="d71572ce-aea6-4a3a-9d7a-c1bc96c12f67" providerId="ADAL" clId="{ED41F9C1-8274-4F08-8693-1523C4FF26CB}" dt="2022-08-10T22:46:04.417" v="340"/>
          <ac:cxnSpMkLst>
            <pc:docMk/>
            <pc:sldMk cId="579477118" sldId="418"/>
            <ac:cxnSpMk id="41" creationId="{36849CF5-B625-602D-6D13-0F36014923C5}"/>
          </ac:cxnSpMkLst>
        </pc:cxnChg>
        <pc:cxnChg chg="mod">
          <ac:chgData name="Soheil Abbasloo" userId="d71572ce-aea6-4a3a-9d7a-c1bc96c12f67" providerId="ADAL" clId="{ED41F9C1-8274-4F08-8693-1523C4FF26CB}" dt="2022-08-10T22:46:04.417" v="340"/>
          <ac:cxnSpMkLst>
            <pc:docMk/>
            <pc:sldMk cId="579477118" sldId="418"/>
            <ac:cxnSpMk id="42" creationId="{20C161D9-CB15-61C9-0E1C-1CA7AC661935}"/>
          </ac:cxnSpMkLst>
        </pc:cxnChg>
        <pc:cxnChg chg="mod">
          <ac:chgData name="Soheil Abbasloo" userId="d71572ce-aea6-4a3a-9d7a-c1bc96c12f67" providerId="ADAL" clId="{ED41F9C1-8274-4F08-8693-1523C4FF26CB}" dt="2022-08-10T22:46:04.417" v="340"/>
          <ac:cxnSpMkLst>
            <pc:docMk/>
            <pc:sldMk cId="579477118" sldId="418"/>
            <ac:cxnSpMk id="43" creationId="{C0B8E51F-F754-59B1-0AC1-D1ABB3C0E03E}"/>
          </ac:cxnSpMkLst>
        </pc:cxnChg>
        <pc:cxnChg chg="mod">
          <ac:chgData name="Soheil Abbasloo" userId="d71572ce-aea6-4a3a-9d7a-c1bc96c12f67" providerId="ADAL" clId="{ED41F9C1-8274-4F08-8693-1523C4FF26CB}" dt="2022-08-10T22:46:04.417" v="340"/>
          <ac:cxnSpMkLst>
            <pc:docMk/>
            <pc:sldMk cId="579477118" sldId="418"/>
            <ac:cxnSpMk id="44" creationId="{E45C76F3-EFD5-E72B-7E7B-A9A2D7230ECE}"/>
          </ac:cxnSpMkLst>
        </pc:cxnChg>
        <pc:cxnChg chg="mod">
          <ac:chgData name="Soheil Abbasloo" userId="d71572ce-aea6-4a3a-9d7a-c1bc96c12f67" providerId="ADAL" clId="{ED41F9C1-8274-4F08-8693-1523C4FF26CB}" dt="2022-08-10T22:46:06.078" v="344"/>
          <ac:cxnSpMkLst>
            <pc:docMk/>
            <pc:sldMk cId="579477118" sldId="418"/>
            <ac:cxnSpMk id="50" creationId="{4922B5CC-3C41-1E19-F718-918E211F61D1}"/>
          </ac:cxnSpMkLst>
        </pc:cxnChg>
        <pc:cxnChg chg="mod">
          <ac:chgData name="Soheil Abbasloo" userId="d71572ce-aea6-4a3a-9d7a-c1bc96c12f67" providerId="ADAL" clId="{ED41F9C1-8274-4F08-8693-1523C4FF26CB}" dt="2022-08-10T22:46:06.078" v="344"/>
          <ac:cxnSpMkLst>
            <pc:docMk/>
            <pc:sldMk cId="579477118" sldId="418"/>
            <ac:cxnSpMk id="51" creationId="{A9E4E400-ADAB-3AD6-3117-5A4308B54DA0}"/>
          </ac:cxnSpMkLst>
        </pc:cxnChg>
        <pc:cxnChg chg="mod">
          <ac:chgData name="Soheil Abbasloo" userId="d71572ce-aea6-4a3a-9d7a-c1bc96c12f67" providerId="ADAL" clId="{ED41F9C1-8274-4F08-8693-1523C4FF26CB}" dt="2022-08-10T22:46:06.078" v="344"/>
          <ac:cxnSpMkLst>
            <pc:docMk/>
            <pc:sldMk cId="579477118" sldId="418"/>
            <ac:cxnSpMk id="52" creationId="{735B8869-7876-7ABF-9CAD-5429B5AA35FA}"/>
          </ac:cxnSpMkLst>
        </pc:cxnChg>
        <pc:cxnChg chg="mod">
          <ac:chgData name="Soheil Abbasloo" userId="d71572ce-aea6-4a3a-9d7a-c1bc96c12f67" providerId="ADAL" clId="{ED41F9C1-8274-4F08-8693-1523C4FF26CB}" dt="2022-08-10T22:46:06.078" v="344"/>
          <ac:cxnSpMkLst>
            <pc:docMk/>
            <pc:sldMk cId="579477118" sldId="418"/>
            <ac:cxnSpMk id="53" creationId="{66C90A69-B365-AD6F-4282-B37C31D25C5B}"/>
          </ac:cxnSpMkLst>
        </pc:cxnChg>
        <pc:cxnChg chg="mod">
          <ac:chgData name="Soheil Abbasloo" userId="d71572ce-aea6-4a3a-9d7a-c1bc96c12f67" providerId="ADAL" clId="{ED41F9C1-8274-4F08-8693-1523C4FF26CB}" dt="2022-08-10T22:46:06.078" v="344"/>
          <ac:cxnSpMkLst>
            <pc:docMk/>
            <pc:sldMk cId="579477118" sldId="418"/>
            <ac:cxnSpMk id="58" creationId="{CA9BCC28-145B-151F-9BCA-ADB5563F08B6}"/>
          </ac:cxnSpMkLst>
        </pc:cxnChg>
        <pc:cxnChg chg="mod">
          <ac:chgData name="Soheil Abbasloo" userId="d71572ce-aea6-4a3a-9d7a-c1bc96c12f67" providerId="ADAL" clId="{ED41F9C1-8274-4F08-8693-1523C4FF26CB}" dt="2022-08-10T22:46:06.078" v="344"/>
          <ac:cxnSpMkLst>
            <pc:docMk/>
            <pc:sldMk cId="579477118" sldId="418"/>
            <ac:cxnSpMk id="59" creationId="{E0733223-AAD8-B943-D513-4902CD5DCE40}"/>
          </ac:cxnSpMkLst>
        </pc:cxnChg>
        <pc:cxnChg chg="mod">
          <ac:chgData name="Soheil Abbasloo" userId="d71572ce-aea6-4a3a-9d7a-c1bc96c12f67" providerId="ADAL" clId="{ED41F9C1-8274-4F08-8693-1523C4FF26CB}" dt="2022-08-10T22:46:06.078" v="344"/>
          <ac:cxnSpMkLst>
            <pc:docMk/>
            <pc:sldMk cId="579477118" sldId="418"/>
            <ac:cxnSpMk id="60" creationId="{86A1E57A-4581-E612-A10F-C95723F8E69A}"/>
          </ac:cxnSpMkLst>
        </pc:cxnChg>
        <pc:cxnChg chg="mod">
          <ac:chgData name="Soheil Abbasloo" userId="d71572ce-aea6-4a3a-9d7a-c1bc96c12f67" providerId="ADAL" clId="{ED41F9C1-8274-4F08-8693-1523C4FF26CB}" dt="2022-08-10T22:46:06.078" v="344"/>
          <ac:cxnSpMkLst>
            <pc:docMk/>
            <pc:sldMk cId="579477118" sldId="418"/>
            <ac:cxnSpMk id="61" creationId="{F1969617-B9F1-C5B9-84A0-F1E85BF57473}"/>
          </ac:cxnSpMkLst>
        </pc:cxnChg>
      </pc:sldChg>
      <pc:sldChg chg="addSp delSp modSp add del mod modClrScheme chgLayout">
        <pc:chgData name="Soheil Abbasloo" userId="d71572ce-aea6-4a3a-9d7a-c1bc96c12f67" providerId="ADAL" clId="{ED41F9C1-8274-4F08-8693-1523C4FF26CB}" dt="2022-08-17T16:10:26.218" v="6093" actId="2696"/>
        <pc:sldMkLst>
          <pc:docMk/>
          <pc:sldMk cId="929262914" sldId="419"/>
        </pc:sldMkLst>
        <pc:spChg chg="mod ord">
          <ac:chgData name="Soheil Abbasloo" userId="d71572ce-aea6-4a3a-9d7a-c1bc96c12f67" providerId="ADAL" clId="{ED41F9C1-8274-4F08-8693-1523C4FF26CB}" dt="2022-08-10T22:35:24.382" v="148" actId="700"/>
          <ac:spMkLst>
            <pc:docMk/>
            <pc:sldMk cId="929262914" sldId="419"/>
            <ac:spMk id="2" creationId="{00000000-0000-0000-0000-000000000000}"/>
          </ac:spMkLst>
        </pc:spChg>
        <pc:spChg chg="mod">
          <ac:chgData name="Soheil Abbasloo" userId="d71572ce-aea6-4a3a-9d7a-c1bc96c12f67" providerId="ADAL" clId="{ED41F9C1-8274-4F08-8693-1523C4FF26CB}" dt="2022-08-10T22:47:40.519" v="375" actId="1035"/>
          <ac:spMkLst>
            <pc:docMk/>
            <pc:sldMk cId="929262914" sldId="419"/>
            <ac:spMk id="3" creationId="{00000000-0000-0000-0000-000000000000}"/>
          </ac:spMkLst>
        </pc:spChg>
        <pc:spChg chg="add mod ord">
          <ac:chgData name="Soheil Abbasloo" userId="d71572ce-aea6-4a3a-9d7a-c1bc96c12f67" providerId="ADAL" clId="{ED41F9C1-8274-4F08-8693-1523C4FF26CB}" dt="2022-08-10T22:32:08.897" v="106" actId="700"/>
          <ac:spMkLst>
            <pc:docMk/>
            <pc:sldMk cId="929262914" sldId="419"/>
            <ac:spMk id="10" creationId="{9499C272-CDDA-5B8F-C9BB-8E2B8F48B9E6}"/>
          </ac:spMkLst>
        </pc:spChg>
        <pc:spChg chg="add mod ord">
          <ac:chgData name="Soheil Abbasloo" userId="d71572ce-aea6-4a3a-9d7a-c1bc96c12f67" providerId="ADAL" clId="{ED41F9C1-8274-4F08-8693-1523C4FF26CB}" dt="2022-08-10T22:47:16.485" v="360" actId="14100"/>
          <ac:spMkLst>
            <pc:docMk/>
            <pc:sldMk cId="929262914" sldId="419"/>
            <ac:spMk id="10" creationId="{C357DA36-A59F-0913-746B-97AA600A35AC}"/>
          </ac:spMkLst>
        </pc:spChg>
        <pc:spChg chg="mod">
          <ac:chgData name="Soheil Abbasloo" userId="d71572ce-aea6-4a3a-9d7a-c1bc96c12f67" providerId="ADAL" clId="{ED41F9C1-8274-4F08-8693-1523C4FF26CB}" dt="2022-08-10T22:47:24.274" v="362"/>
          <ac:spMkLst>
            <pc:docMk/>
            <pc:sldMk cId="929262914" sldId="419"/>
            <ac:spMk id="26" creationId="{37F04506-9360-044D-6961-44EE2A606F4F}"/>
          </ac:spMkLst>
        </pc:spChg>
        <pc:spChg chg="mod">
          <ac:chgData name="Soheil Abbasloo" userId="d71572ce-aea6-4a3a-9d7a-c1bc96c12f67" providerId="ADAL" clId="{ED41F9C1-8274-4F08-8693-1523C4FF26CB}" dt="2022-08-10T22:47:24.274" v="362"/>
          <ac:spMkLst>
            <pc:docMk/>
            <pc:sldMk cId="929262914" sldId="419"/>
            <ac:spMk id="27" creationId="{A2863A81-978E-ABB7-5E03-0AA87C4DFCD2}"/>
          </ac:spMkLst>
        </pc:spChg>
        <pc:spChg chg="mod">
          <ac:chgData name="Soheil Abbasloo" userId="d71572ce-aea6-4a3a-9d7a-c1bc96c12f67" providerId="ADAL" clId="{ED41F9C1-8274-4F08-8693-1523C4FF26CB}" dt="2022-08-10T22:47:24.274" v="362"/>
          <ac:spMkLst>
            <pc:docMk/>
            <pc:sldMk cId="929262914" sldId="419"/>
            <ac:spMk id="29" creationId="{D07C9843-8F78-FEB6-892C-45FD64B571DA}"/>
          </ac:spMkLst>
        </pc:spChg>
        <pc:spChg chg="mod">
          <ac:chgData name="Soheil Abbasloo" userId="d71572ce-aea6-4a3a-9d7a-c1bc96c12f67" providerId="ADAL" clId="{ED41F9C1-8274-4F08-8693-1523C4FF26CB}" dt="2022-08-10T22:47:24.274" v="362"/>
          <ac:spMkLst>
            <pc:docMk/>
            <pc:sldMk cId="929262914" sldId="419"/>
            <ac:spMk id="31" creationId="{B9202B47-DF80-7579-FE24-9446217427BA}"/>
          </ac:spMkLst>
        </pc:spChg>
        <pc:spChg chg="del mod">
          <ac:chgData name="Soheil Abbasloo" userId="d71572ce-aea6-4a3a-9d7a-c1bc96c12f67" providerId="ADAL" clId="{ED41F9C1-8274-4F08-8693-1523C4FF26CB}" dt="2022-08-10T22:46:32.784" v="347" actId="478"/>
          <ac:spMkLst>
            <pc:docMk/>
            <pc:sldMk cId="929262914" sldId="419"/>
            <ac:spMk id="33" creationId="{00000000-0000-0000-0000-000000000000}"/>
          </ac:spMkLst>
        </pc:spChg>
        <pc:spChg chg="mod">
          <ac:chgData name="Soheil Abbasloo" userId="d71572ce-aea6-4a3a-9d7a-c1bc96c12f67" providerId="ADAL" clId="{ED41F9C1-8274-4F08-8693-1523C4FF26CB}" dt="2022-08-10T22:47:24.274" v="362"/>
          <ac:spMkLst>
            <pc:docMk/>
            <pc:sldMk cId="929262914" sldId="419"/>
            <ac:spMk id="38" creationId="{0CEC384B-3376-48A5-38CA-3D37F4CD360D}"/>
          </ac:spMkLst>
        </pc:spChg>
        <pc:spChg chg="mod">
          <ac:chgData name="Soheil Abbasloo" userId="d71572ce-aea6-4a3a-9d7a-c1bc96c12f67" providerId="ADAL" clId="{ED41F9C1-8274-4F08-8693-1523C4FF26CB}" dt="2022-08-10T22:47:24.274" v="362"/>
          <ac:spMkLst>
            <pc:docMk/>
            <pc:sldMk cId="929262914" sldId="419"/>
            <ac:spMk id="39" creationId="{27C9A91C-AFDF-9EB8-C1C4-B2AF098C7FF9}"/>
          </ac:spMkLst>
        </pc:spChg>
        <pc:spChg chg="mod">
          <ac:chgData name="Soheil Abbasloo" userId="d71572ce-aea6-4a3a-9d7a-c1bc96c12f67" providerId="ADAL" clId="{ED41F9C1-8274-4F08-8693-1523C4FF26CB}" dt="2022-08-10T22:47:24.274" v="362"/>
          <ac:spMkLst>
            <pc:docMk/>
            <pc:sldMk cId="929262914" sldId="419"/>
            <ac:spMk id="40" creationId="{FBB7A29A-0F20-7CE2-5249-6139436724F5}"/>
          </ac:spMkLst>
        </pc:spChg>
        <pc:spChg chg="mod">
          <ac:chgData name="Soheil Abbasloo" userId="d71572ce-aea6-4a3a-9d7a-c1bc96c12f67" providerId="ADAL" clId="{ED41F9C1-8274-4F08-8693-1523C4FF26CB}" dt="2022-08-10T22:47:24.274" v="362"/>
          <ac:spMkLst>
            <pc:docMk/>
            <pc:sldMk cId="929262914" sldId="419"/>
            <ac:spMk id="41" creationId="{665A9AE0-C53A-24A9-04F6-6FDF3EAA6CDB}"/>
          </ac:spMkLst>
        </pc:spChg>
        <pc:spChg chg="mod">
          <ac:chgData name="Soheil Abbasloo" userId="d71572ce-aea6-4a3a-9d7a-c1bc96c12f67" providerId="ADAL" clId="{ED41F9C1-8274-4F08-8693-1523C4FF26CB}" dt="2022-08-10T22:47:30.108" v="365"/>
          <ac:spMkLst>
            <pc:docMk/>
            <pc:sldMk cId="929262914" sldId="419"/>
            <ac:spMk id="47" creationId="{B99D4EC6-6AB1-37CF-1637-32CEA146D4AF}"/>
          </ac:spMkLst>
        </pc:spChg>
        <pc:spChg chg="mod">
          <ac:chgData name="Soheil Abbasloo" userId="d71572ce-aea6-4a3a-9d7a-c1bc96c12f67" providerId="ADAL" clId="{ED41F9C1-8274-4F08-8693-1523C4FF26CB}" dt="2022-08-10T22:47:30.108" v="365"/>
          <ac:spMkLst>
            <pc:docMk/>
            <pc:sldMk cId="929262914" sldId="419"/>
            <ac:spMk id="48" creationId="{3C2E75D1-7118-969E-755B-D5E50F9F5CEC}"/>
          </ac:spMkLst>
        </pc:spChg>
        <pc:spChg chg="mod">
          <ac:chgData name="Soheil Abbasloo" userId="d71572ce-aea6-4a3a-9d7a-c1bc96c12f67" providerId="ADAL" clId="{ED41F9C1-8274-4F08-8693-1523C4FF26CB}" dt="2022-08-10T22:47:30.108" v="365"/>
          <ac:spMkLst>
            <pc:docMk/>
            <pc:sldMk cId="929262914" sldId="419"/>
            <ac:spMk id="49" creationId="{797FEA9D-9679-301F-C76B-8E31C25ED7DE}"/>
          </ac:spMkLst>
        </pc:spChg>
        <pc:spChg chg="mod">
          <ac:chgData name="Soheil Abbasloo" userId="d71572ce-aea6-4a3a-9d7a-c1bc96c12f67" providerId="ADAL" clId="{ED41F9C1-8274-4F08-8693-1523C4FF26CB}" dt="2022-08-10T22:47:30.108" v="365"/>
          <ac:spMkLst>
            <pc:docMk/>
            <pc:sldMk cId="929262914" sldId="419"/>
            <ac:spMk id="50" creationId="{342B3078-311F-9F9A-37A4-8756DF5E9FCF}"/>
          </ac:spMkLst>
        </pc:spChg>
        <pc:spChg chg="mod">
          <ac:chgData name="Soheil Abbasloo" userId="d71572ce-aea6-4a3a-9d7a-c1bc96c12f67" providerId="ADAL" clId="{ED41F9C1-8274-4F08-8693-1523C4FF26CB}" dt="2022-08-10T22:47:30.108" v="365"/>
          <ac:spMkLst>
            <pc:docMk/>
            <pc:sldMk cId="929262914" sldId="419"/>
            <ac:spMk id="55" creationId="{BD7AD7E9-1034-F4A3-AF6B-FCA3D688CBFA}"/>
          </ac:spMkLst>
        </pc:spChg>
        <pc:spChg chg="mod">
          <ac:chgData name="Soheil Abbasloo" userId="d71572ce-aea6-4a3a-9d7a-c1bc96c12f67" providerId="ADAL" clId="{ED41F9C1-8274-4F08-8693-1523C4FF26CB}" dt="2022-08-10T22:47:30.108" v="365"/>
          <ac:spMkLst>
            <pc:docMk/>
            <pc:sldMk cId="929262914" sldId="419"/>
            <ac:spMk id="56" creationId="{B03666F3-7EAD-AB38-2401-D0D39CEFBF83}"/>
          </ac:spMkLst>
        </pc:spChg>
        <pc:spChg chg="mod">
          <ac:chgData name="Soheil Abbasloo" userId="d71572ce-aea6-4a3a-9d7a-c1bc96c12f67" providerId="ADAL" clId="{ED41F9C1-8274-4F08-8693-1523C4FF26CB}" dt="2022-08-10T22:47:30.108" v="365"/>
          <ac:spMkLst>
            <pc:docMk/>
            <pc:sldMk cId="929262914" sldId="419"/>
            <ac:spMk id="57" creationId="{591728A4-C7E2-4DA2-AC90-F6EC0F80AA6A}"/>
          </ac:spMkLst>
        </pc:spChg>
        <pc:spChg chg="mod">
          <ac:chgData name="Soheil Abbasloo" userId="d71572ce-aea6-4a3a-9d7a-c1bc96c12f67" providerId="ADAL" clId="{ED41F9C1-8274-4F08-8693-1523C4FF26CB}" dt="2022-08-10T22:47:30.108" v="365"/>
          <ac:spMkLst>
            <pc:docMk/>
            <pc:sldMk cId="929262914" sldId="419"/>
            <ac:spMk id="58" creationId="{D28E5537-95E0-616A-BE1D-FD2214387FB2}"/>
          </ac:spMkLst>
        </pc:spChg>
        <pc:spChg chg="mod">
          <ac:chgData name="Soheil Abbasloo" userId="d71572ce-aea6-4a3a-9d7a-c1bc96c12f67" providerId="ADAL" clId="{ED41F9C1-8274-4F08-8693-1523C4FF26CB}" dt="2022-08-10T22:47:32.095" v="369"/>
          <ac:spMkLst>
            <pc:docMk/>
            <pc:sldMk cId="929262914" sldId="419"/>
            <ac:spMk id="64" creationId="{6C935DC9-ABC1-C68B-386F-28EFDFE65474}"/>
          </ac:spMkLst>
        </pc:spChg>
        <pc:spChg chg="mod">
          <ac:chgData name="Soheil Abbasloo" userId="d71572ce-aea6-4a3a-9d7a-c1bc96c12f67" providerId="ADAL" clId="{ED41F9C1-8274-4F08-8693-1523C4FF26CB}" dt="2022-08-10T22:47:32.095" v="369"/>
          <ac:spMkLst>
            <pc:docMk/>
            <pc:sldMk cId="929262914" sldId="419"/>
            <ac:spMk id="65" creationId="{98B3CEF9-71C0-330B-695E-21D7C95104E9}"/>
          </ac:spMkLst>
        </pc:spChg>
        <pc:spChg chg="mod">
          <ac:chgData name="Soheil Abbasloo" userId="d71572ce-aea6-4a3a-9d7a-c1bc96c12f67" providerId="ADAL" clId="{ED41F9C1-8274-4F08-8693-1523C4FF26CB}" dt="2022-08-10T22:47:32.095" v="369"/>
          <ac:spMkLst>
            <pc:docMk/>
            <pc:sldMk cId="929262914" sldId="419"/>
            <ac:spMk id="66" creationId="{3D396E02-0EB7-C541-8C04-D51C6A6E01F2}"/>
          </ac:spMkLst>
        </pc:spChg>
        <pc:spChg chg="mod">
          <ac:chgData name="Soheil Abbasloo" userId="d71572ce-aea6-4a3a-9d7a-c1bc96c12f67" providerId="ADAL" clId="{ED41F9C1-8274-4F08-8693-1523C4FF26CB}" dt="2022-08-10T22:47:32.095" v="369"/>
          <ac:spMkLst>
            <pc:docMk/>
            <pc:sldMk cId="929262914" sldId="419"/>
            <ac:spMk id="67" creationId="{6E0B7304-7F7D-0EA0-8967-22211B35081C}"/>
          </ac:spMkLst>
        </pc:spChg>
        <pc:spChg chg="mod">
          <ac:chgData name="Soheil Abbasloo" userId="d71572ce-aea6-4a3a-9d7a-c1bc96c12f67" providerId="ADAL" clId="{ED41F9C1-8274-4F08-8693-1523C4FF26CB}" dt="2022-08-10T22:47:32.095" v="369"/>
          <ac:spMkLst>
            <pc:docMk/>
            <pc:sldMk cId="929262914" sldId="419"/>
            <ac:spMk id="72" creationId="{D7836AEF-068D-E167-BAFE-EED435E95CE8}"/>
          </ac:spMkLst>
        </pc:spChg>
        <pc:spChg chg="mod">
          <ac:chgData name="Soheil Abbasloo" userId="d71572ce-aea6-4a3a-9d7a-c1bc96c12f67" providerId="ADAL" clId="{ED41F9C1-8274-4F08-8693-1523C4FF26CB}" dt="2022-08-10T22:47:32.095" v="369"/>
          <ac:spMkLst>
            <pc:docMk/>
            <pc:sldMk cId="929262914" sldId="419"/>
            <ac:spMk id="73" creationId="{76EE19A7-CA52-F534-E453-EF25701A2E76}"/>
          </ac:spMkLst>
        </pc:spChg>
        <pc:spChg chg="mod">
          <ac:chgData name="Soheil Abbasloo" userId="d71572ce-aea6-4a3a-9d7a-c1bc96c12f67" providerId="ADAL" clId="{ED41F9C1-8274-4F08-8693-1523C4FF26CB}" dt="2022-08-10T22:47:32.095" v="369"/>
          <ac:spMkLst>
            <pc:docMk/>
            <pc:sldMk cId="929262914" sldId="419"/>
            <ac:spMk id="74" creationId="{D6D27375-7047-D9A2-82A0-AACDC76F4A32}"/>
          </ac:spMkLst>
        </pc:spChg>
        <pc:spChg chg="mod">
          <ac:chgData name="Soheil Abbasloo" userId="d71572ce-aea6-4a3a-9d7a-c1bc96c12f67" providerId="ADAL" clId="{ED41F9C1-8274-4F08-8693-1523C4FF26CB}" dt="2022-08-10T22:47:32.095" v="369"/>
          <ac:spMkLst>
            <pc:docMk/>
            <pc:sldMk cId="929262914" sldId="419"/>
            <ac:spMk id="75" creationId="{F4C6EC1B-0BC5-75B8-E9EC-4BB06ACD24E0}"/>
          </ac:spMkLst>
        </pc:spChg>
        <pc:grpChg chg="add del mod">
          <ac:chgData name="Soheil Abbasloo" userId="d71572ce-aea6-4a3a-9d7a-c1bc96c12f67" providerId="ADAL" clId="{ED41F9C1-8274-4F08-8693-1523C4FF26CB}" dt="2022-08-10T22:47:29.348" v="364" actId="478"/>
          <ac:grpSpMkLst>
            <pc:docMk/>
            <pc:sldMk cId="929262914" sldId="419"/>
            <ac:grpSpMk id="25" creationId="{16B2D080-987D-902A-A56C-C6D1FE19DA31}"/>
          </ac:grpSpMkLst>
        </pc:grpChg>
        <pc:grpChg chg="del">
          <ac:chgData name="Soheil Abbasloo" userId="d71572ce-aea6-4a3a-9d7a-c1bc96c12f67" providerId="ADAL" clId="{ED41F9C1-8274-4F08-8693-1523C4FF26CB}" dt="2022-08-10T22:47:17.890" v="361" actId="478"/>
          <ac:grpSpMkLst>
            <pc:docMk/>
            <pc:sldMk cId="929262914" sldId="419"/>
            <ac:grpSpMk id="36" creationId="{00000000-0000-0000-0000-000000000000}"/>
          </ac:grpSpMkLst>
        </pc:grpChg>
        <pc:grpChg chg="add del mod">
          <ac:chgData name="Soheil Abbasloo" userId="d71572ce-aea6-4a3a-9d7a-c1bc96c12f67" providerId="ADAL" clId="{ED41F9C1-8274-4F08-8693-1523C4FF26CB}" dt="2022-08-10T22:47:32.089" v="368"/>
          <ac:grpSpMkLst>
            <pc:docMk/>
            <pc:sldMk cId="929262914" sldId="419"/>
            <ac:grpSpMk id="46" creationId="{E43309EF-5B69-3FDC-8C64-4911D9D3C82F}"/>
          </ac:grpSpMkLst>
        </pc:grpChg>
        <pc:grpChg chg="add mod">
          <ac:chgData name="Soheil Abbasloo" userId="d71572ce-aea6-4a3a-9d7a-c1bc96c12f67" providerId="ADAL" clId="{ED41F9C1-8274-4F08-8693-1523C4FF26CB}" dt="2022-08-10T22:47:35.178" v="370" actId="1076"/>
          <ac:grpSpMkLst>
            <pc:docMk/>
            <pc:sldMk cId="929262914" sldId="419"/>
            <ac:grpSpMk id="63" creationId="{DAEFEDFF-2D7B-B465-6FFE-D0C4B09B4E86}"/>
          </ac:grpSpMkLst>
        </pc:grpChg>
        <pc:cxnChg chg="mod">
          <ac:chgData name="Soheil Abbasloo" userId="d71572ce-aea6-4a3a-9d7a-c1bc96c12f67" providerId="ADAL" clId="{ED41F9C1-8274-4F08-8693-1523C4FF26CB}" dt="2022-08-10T22:47:17.890" v="361" actId="478"/>
          <ac:cxnSpMkLst>
            <pc:docMk/>
            <pc:sldMk cId="929262914" sldId="419"/>
            <ac:cxnSpMk id="9"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11"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13"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15"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22"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24"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28" creationId="{00000000-0000-0000-0000-000000000000}"/>
          </ac:cxnSpMkLst>
        </pc:cxnChg>
        <pc:cxnChg chg="mod">
          <ac:chgData name="Soheil Abbasloo" userId="d71572ce-aea6-4a3a-9d7a-c1bc96c12f67" providerId="ADAL" clId="{ED41F9C1-8274-4F08-8693-1523C4FF26CB}" dt="2022-08-10T22:47:17.890" v="361" actId="478"/>
          <ac:cxnSpMkLst>
            <pc:docMk/>
            <pc:sldMk cId="929262914" sldId="419"/>
            <ac:cxnSpMk id="30" creationId="{00000000-0000-0000-0000-000000000000}"/>
          </ac:cxnSpMkLst>
        </pc:cxnChg>
        <pc:cxnChg chg="mod">
          <ac:chgData name="Soheil Abbasloo" userId="d71572ce-aea6-4a3a-9d7a-c1bc96c12f67" providerId="ADAL" clId="{ED41F9C1-8274-4F08-8693-1523C4FF26CB}" dt="2022-08-10T22:47:29.348" v="364" actId="478"/>
          <ac:cxnSpMkLst>
            <pc:docMk/>
            <pc:sldMk cId="929262914" sldId="419"/>
            <ac:cxnSpMk id="32" creationId="{41AEE9D8-1C82-C8CD-E047-5112EB6F2678}"/>
          </ac:cxnSpMkLst>
        </pc:cxnChg>
        <pc:cxnChg chg="mod">
          <ac:chgData name="Soheil Abbasloo" userId="d71572ce-aea6-4a3a-9d7a-c1bc96c12f67" providerId="ADAL" clId="{ED41F9C1-8274-4F08-8693-1523C4FF26CB}" dt="2022-08-10T22:47:29.348" v="364" actId="478"/>
          <ac:cxnSpMkLst>
            <pc:docMk/>
            <pc:sldMk cId="929262914" sldId="419"/>
            <ac:cxnSpMk id="34" creationId="{CEC012A1-79C9-3FEB-4231-730CB25B3164}"/>
          </ac:cxnSpMkLst>
        </pc:cxnChg>
        <pc:cxnChg chg="mod">
          <ac:chgData name="Soheil Abbasloo" userId="d71572ce-aea6-4a3a-9d7a-c1bc96c12f67" providerId="ADAL" clId="{ED41F9C1-8274-4F08-8693-1523C4FF26CB}" dt="2022-08-10T22:47:29.348" v="364" actId="478"/>
          <ac:cxnSpMkLst>
            <pc:docMk/>
            <pc:sldMk cId="929262914" sldId="419"/>
            <ac:cxnSpMk id="35" creationId="{3A24D06E-5F39-3E64-D2BD-21B2D1B09571}"/>
          </ac:cxnSpMkLst>
        </pc:cxnChg>
        <pc:cxnChg chg="mod">
          <ac:chgData name="Soheil Abbasloo" userId="d71572ce-aea6-4a3a-9d7a-c1bc96c12f67" providerId="ADAL" clId="{ED41F9C1-8274-4F08-8693-1523C4FF26CB}" dt="2022-08-10T22:47:29.348" v="364" actId="478"/>
          <ac:cxnSpMkLst>
            <pc:docMk/>
            <pc:sldMk cId="929262914" sldId="419"/>
            <ac:cxnSpMk id="37" creationId="{86403F19-A4BA-7D62-2126-481B848436FC}"/>
          </ac:cxnSpMkLst>
        </pc:cxnChg>
        <pc:cxnChg chg="mod">
          <ac:chgData name="Soheil Abbasloo" userId="d71572ce-aea6-4a3a-9d7a-c1bc96c12f67" providerId="ADAL" clId="{ED41F9C1-8274-4F08-8693-1523C4FF26CB}" dt="2022-08-10T22:47:29.348" v="364" actId="478"/>
          <ac:cxnSpMkLst>
            <pc:docMk/>
            <pc:sldMk cId="929262914" sldId="419"/>
            <ac:cxnSpMk id="42" creationId="{DD6CF7C3-C3D9-4B36-CB34-DAA3E2E00732}"/>
          </ac:cxnSpMkLst>
        </pc:cxnChg>
        <pc:cxnChg chg="mod">
          <ac:chgData name="Soheil Abbasloo" userId="d71572ce-aea6-4a3a-9d7a-c1bc96c12f67" providerId="ADAL" clId="{ED41F9C1-8274-4F08-8693-1523C4FF26CB}" dt="2022-08-10T22:47:29.348" v="364" actId="478"/>
          <ac:cxnSpMkLst>
            <pc:docMk/>
            <pc:sldMk cId="929262914" sldId="419"/>
            <ac:cxnSpMk id="43" creationId="{24CC07F9-E6F1-4E38-3677-F3D7E04BA750}"/>
          </ac:cxnSpMkLst>
        </pc:cxnChg>
        <pc:cxnChg chg="mod">
          <ac:chgData name="Soheil Abbasloo" userId="d71572ce-aea6-4a3a-9d7a-c1bc96c12f67" providerId="ADAL" clId="{ED41F9C1-8274-4F08-8693-1523C4FF26CB}" dt="2022-08-10T22:47:29.348" v="364" actId="478"/>
          <ac:cxnSpMkLst>
            <pc:docMk/>
            <pc:sldMk cId="929262914" sldId="419"/>
            <ac:cxnSpMk id="44" creationId="{33B59F3D-42FB-E6E2-9A7B-1E660B19708D}"/>
          </ac:cxnSpMkLst>
        </pc:cxnChg>
        <pc:cxnChg chg="mod">
          <ac:chgData name="Soheil Abbasloo" userId="d71572ce-aea6-4a3a-9d7a-c1bc96c12f67" providerId="ADAL" clId="{ED41F9C1-8274-4F08-8693-1523C4FF26CB}" dt="2022-08-10T22:47:29.348" v="364" actId="478"/>
          <ac:cxnSpMkLst>
            <pc:docMk/>
            <pc:sldMk cId="929262914" sldId="419"/>
            <ac:cxnSpMk id="45" creationId="{04C9D340-F719-10E7-591E-65317E476783}"/>
          </ac:cxnSpMkLst>
        </pc:cxnChg>
        <pc:cxnChg chg="mod">
          <ac:chgData name="Soheil Abbasloo" userId="d71572ce-aea6-4a3a-9d7a-c1bc96c12f67" providerId="ADAL" clId="{ED41F9C1-8274-4F08-8693-1523C4FF26CB}" dt="2022-08-10T22:47:30.108" v="365"/>
          <ac:cxnSpMkLst>
            <pc:docMk/>
            <pc:sldMk cId="929262914" sldId="419"/>
            <ac:cxnSpMk id="51" creationId="{6A04EE07-A511-58A9-B687-F9949525BD9B}"/>
          </ac:cxnSpMkLst>
        </pc:cxnChg>
        <pc:cxnChg chg="mod">
          <ac:chgData name="Soheil Abbasloo" userId="d71572ce-aea6-4a3a-9d7a-c1bc96c12f67" providerId="ADAL" clId="{ED41F9C1-8274-4F08-8693-1523C4FF26CB}" dt="2022-08-10T22:47:30.108" v="365"/>
          <ac:cxnSpMkLst>
            <pc:docMk/>
            <pc:sldMk cId="929262914" sldId="419"/>
            <ac:cxnSpMk id="52" creationId="{34045DEF-7E84-6225-51F1-206CF95BD158}"/>
          </ac:cxnSpMkLst>
        </pc:cxnChg>
        <pc:cxnChg chg="mod">
          <ac:chgData name="Soheil Abbasloo" userId="d71572ce-aea6-4a3a-9d7a-c1bc96c12f67" providerId="ADAL" clId="{ED41F9C1-8274-4F08-8693-1523C4FF26CB}" dt="2022-08-10T22:47:30.108" v="365"/>
          <ac:cxnSpMkLst>
            <pc:docMk/>
            <pc:sldMk cId="929262914" sldId="419"/>
            <ac:cxnSpMk id="53" creationId="{197B1A4D-788F-DD3F-E4BF-0C5C86FC2142}"/>
          </ac:cxnSpMkLst>
        </pc:cxnChg>
        <pc:cxnChg chg="mod">
          <ac:chgData name="Soheil Abbasloo" userId="d71572ce-aea6-4a3a-9d7a-c1bc96c12f67" providerId="ADAL" clId="{ED41F9C1-8274-4F08-8693-1523C4FF26CB}" dt="2022-08-10T22:47:30.108" v="365"/>
          <ac:cxnSpMkLst>
            <pc:docMk/>
            <pc:sldMk cId="929262914" sldId="419"/>
            <ac:cxnSpMk id="54" creationId="{1D409C14-0523-9828-11BA-59EABAE385C1}"/>
          </ac:cxnSpMkLst>
        </pc:cxnChg>
        <pc:cxnChg chg="mod">
          <ac:chgData name="Soheil Abbasloo" userId="d71572ce-aea6-4a3a-9d7a-c1bc96c12f67" providerId="ADAL" clId="{ED41F9C1-8274-4F08-8693-1523C4FF26CB}" dt="2022-08-10T22:47:30.108" v="365"/>
          <ac:cxnSpMkLst>
            <pc:docMk/>
            <pc:sldMk cId="929262914" sldId="419"/>
            <ac:cxnSpMk id="59" creationId="{275E1928-6216-D7FE-0DD2-1A713755F82C}"/>
          </ac:cxnSpMkLst>
        </pc:cxnChg>
        <pc:cxnChg chg="mod">
          <ac:chgData name="Soheil Abbasloo" userId="d71572ce-aea6-4a3a-9d7a-c1bc96c12f67" providerId="ADAL" clId="{ED41F9C1-8274-4F08-8693-1523C4FF26CB}" dt="2022-08-10T22:47:30.108" v="365"/>
          <ac:cxnSpMkLst>
            <pc:docMk/>
            <pc:sldMk cId="929262914" sldId="419"/>
            <ac:cxnSpMk id="60" creationId="{1F477EDA-5DAE-B026-5F84-586DB71FBF6E}"/>
          </ac:cxnSpMkLst>
        </pc:cxnChg>
        <pc:cxnChg chg="mod">
          <ac:chgData name="Soheil Abbasloo" userId="d71572ce-aea6-4a3a-9d7a-c1bc96c12f67" providerId="ADAL" clId="{ED41F9C1-8274-4F08-8693-1523C4FF26CB}" dt="2022-08-10T22:47:30.108" v="365"/>
          <ac:cxnSpMkLst>
            <pc:docMk/>
            <pc:sldMk cId="929262914" sldId="419"/>
            <ac:cxnSpMk id="61" creationId="{715F6C45-8512-4AA8-820C-7C6CE27B0BEF}"/>
          </ac:cxnSpMkLst>
        </pc:cxnChg>
        <pc:cxnChg chg="mod">
          <ac:chgData name="Soheil Abbasloo" userId="d71572ce-aea6-4a3a-9d7a-c1bc96c12f67" providerId="ADAL" clId="{ED41F9C1-8274-4F08-8693-1523C4FF26CB}" dt="2022-08-10T22:47:30.108" v="365"/>
          <ac:cxnSpMkLst>
            <pc:docMk/>
            <pc:sldMk cId="929262914" sldId="419"/>
            <ac:cxnSpMk id="62" creationId="{AA55BD9D-1E6E-475D-4B71-923AFD76A8BC}"/>
          </ac:cxnSpMkLst>
        </pc:cxnChg>
        <pc:cxnChg chg="mod">
          <ac:chgData name="Soheil Abbasloo" userId="d71572ce-aea6-4a3a-9d7a-c1bc96c12f67" providerId="ADAL" clId="{ED41F9C1-8274-4F08-8693-1523C4FF26CB}" dt="2022-08-10T22:47:32.095" v="369"/>
          <ac:cxnSpMkLst>
            <pc:docMk/>
            <pc:sldMk cId="929262914" sldId="419"/>
            <ac:cxnSpMk id="68" creationId="{EA5AA079-8F07-A582-B149-2D4E265293E2}"/>
          </ac:cxnSpMkLst>
        </pc:cxnChg>
        <pc:cxnChg chg="mod">
          <ac:chgData name="Soheil Abbasloo" userId="d71572ce-aea6-4a3a-9d7a-c1bc96c12f67" providerId="ADAL" clId="{ED41F9C1-8274-4F08-8693-1523C4FF26CB}" dt="2022-08-10T22:47:32.095" v="369"/>
          <ac:cxnSpMkLst>
            <pc:docMk/>
            <pc:sldMk cId="929262914" sldId="419"/>
            <ac:cxnSpMk id="69" creationId="{23E63357-5C56-7DBC-8EC1-66C394C8C398}"/>
          </ac:cxnSpMkLst>
        </pc:cxnChg>
        <pc:cxnChg chg="mod">
          <ac:chgData name="Soheil Abbasloo" userId="d71572ce-aea6-4a3a-9d7a-c1bc96c12f67" providerId="ADAL" clId="{ED41F9C1-8274-4F08-8693-1523C4FF26CB}" dt="2022-08-10T22:47:32.095" v="369"/>
          <ac:cxnSpMkLst>
            <pc:docMk/>
            <pc:sldMk cId="929262914" sldId="419"/>
            <ac:cxnSpMk id="70" creationId="{4298729D-FB70-5EA9-9C8E-730AB89167EC}"/>
          </ac:cxnSpMkLst>
        </pc:cxnChg>
        <pc:cxnChg chg="mod">
          <ac:chgData name="Soheil Abbasloo" userId="d71572ce-aea6-4a3a-9d7a-c1bc96c12f67" providerId="ADAL" clId="{ED41F9C1-8274-4F08-8693-1523C4FF26CB}" dt="2022-08-10T22:47:32.095" v="369"/>
          <ac:cxnSpMkLst>
            <pc:docMk/>
            <pc:sldMk cId="929262914" sldId="419"/>
            <ac:cxnSpMk id="71" creationId="{8C0F7D6E-FFFF-074F-5193-5EF05D2F6A2C}"/>
          </ac:cxnSpMkLst>
        </pc:cxnChg>
        <pc:cxnChg chg="mod">
          <ac:chgData name="Soheil Abbasloo" userId="d71572ce-aea6-4a3a-9d7a-c1bc96c12f67" providerId="ADAL" clId="{ED41F9C1-8274-4F08-8693-1523C4FF26CB}" dt="2022-08-10T22:47:32.095" v="369"/>
          <ac:cxnSpMkLst>
            <pc:docMk/>
            <pc:sldMk cId="929262914" sldId="419"/>
            <ac:cxnSpMk id="76" creationId="{F18B0431-FB79-52F0-00ED-2DF30C2D54B9}"/>
          </ac:cxnSpMkLst>
        </pc:cxnChg>
        <pc:cxnChg chg="mod">
          <ac:chgData name="Soheil Abbasloo" userId="d71572ce-aea6-4a3a-9d7a-c1bc96c12f67" providerId="ADAL" clId="{ED41F9C1-8274-4F08-8693-1523C4FF26CB}" dt="2022-08-10T22:47:32.095" v="369"/>
          <ac:cxnSpMkLst>
            <pc:docMk/>
            <pc:sldMk cId="929262914" sldId="419"/>
            <ac:cxnSpMk id="77" creationId="{71C5A8EC-4C56-FDB3-9E00-6EC220C48389}"/>
          </ac:cxnSpMkLst>
        </pc:cxnChg>
        <pc:cxnChg chg="mod">
          <ac:chgData name="Soheil Abbasloo" userId="d71572ce-aea6-4a3a-9d7a-c1bc96c12f67" providerId="ADAL" clId="{ED41F9C1-8274-4F08-8693-1523C4FF26CB}" dt="2022-08-10T22:47:32.095" v="369"/>
          <ac:cxnSpMkLst>
            <pc:docMk/>
            <pc:sldMk cId="929262914" sldId="419"/>
            <ac:cxnSpMk id="78" creationId="{9E4D2955-F28C-FE6D-4C58-8266146B1D15}"/>
          </ac:cxnSpMkLst>
        </pc:cxnChg>
        <pc:cxnChg chg="mod">
          <ac:chgData name="Soheil Abbasloo" userId="d71572ce-aea6-4a3a-9d7a-c1bc96c12f67" providerId="ADAL" clId="{ED41F9C1-8274-4F08-8693-1523C4FF26CB}" dt="2022-08-10T22:47:32.095" v="369"/>
          <ac:cxnSpMkLst>
            <pc:docMk/>
            <pc:sldMk cId="929262914" sldId="419"/>
            <ac:cxnSpMk id="79" creationId="{814BA8D4-45FE-2905-1660-8EACBB1D67E7}"/>
          </ac:cxnSpMkLst>
        </pc:cxnChg>
      </pc:sldChg>
      <pc:sldChg chg="addSp delSp modSp add del mod modClrScheme chgLayout modNotes">
        <pc:chgData name="Soheil Abbasloo" userId="d71572ce-aea6-4a3a-9d7a-c1bc96c12f67" providerId="ADAL" clId="{ED41F9C1-8274-4F08-8693-1523C4FF26CB}" dt="2022-08-17T16:10:26.218" v="6093" actId="2696"/>
        <pc:sldMkLst>
          <pc:docMk/>
          <pc:sldMk cId="369981030" sldId="420"/>
        </pc:sldMkLst>
        <pc:spChg chg="add mod ord">
          <ac:chgData name="Soheil Abbasloo" userId="d71572ce-aea6-4a3a-9d7a-c1bc96c12f67" providerId="ADAL" clId="{ED41F9C1-8274-4F08-8693-1523C4FF26CB}" dt="2022-08-10T22:32:08.897" v="106" actId="700"/>
          <ac:spMkLst>
            <pc:docMk/>
            <pc:sldMk cId="369981030" sldId="420"/>
            <ac:spMk id="2" creationId="{A20A5628-E395-B356-83A2-C8262CF58E31}"/>
          </ac:spMkLst>
        </pc:spChg>
        <pc:spChg chg="add del mod ord">
          <ac:chgData name="Soheil Abbasloo" userId="d71572ce-aea6-4a3a-9d7a-c1bc96c12f67" providerId="ADAL" clId="{ED41F9C1-8274-4F08-8693-1523C4FF26CB}" dt="2022-08-10T22:43:42.790" v="258" actId="700"/>
          <ac:spMkLst>
            <pc:docMk/>
            <pc:sldMk cId="369981030" sldId="420"/>
            <ac:spMk id="2" creationId="{EAB8F488-0DBB-4981-EF41-887A8944D6C0}"/>
          </ac:spMkLst>
        </pc:spChg>
        <pc:spChg chg="add mod ord">
          <ac:chgData name="Soheil Abbasloo" userId="d71572ce-aea6-4a3a-9d7a-c1bc96c12f67" providerId="ADAL" clId="{ED41F9C1-8274-4F08-8693-1523C4FF26CB}" dt="2022-08-10T22:44:30.349" v="277" actId="12"/>
          <ac:spMkLst>
            <pc:docMk/>
            <pc:sldMk cId="369981030" sldId="420"/>
            <ac:spMk id="3" creationId="{C2756616-786C-9A8D-9D06-9F4C219F5E0C}"/>
          </ac:spMkLst>
        </pc:spChg>
        <pc:spChg chg="mod ord">
          <ac:chgData name="Soheil Abbasloo" userId="d71572ce-aea6-4a3a-9d7a-c1bc96c12f67" providerId="ADAL" clId="{ED41F9C1-8274-4F08-8693-1523C4FF26CB}" dt="2022-08-10T22:43:42.790" v="258" actId="700"/>
          <ac:spMkLst>
            <pc:docMk/>
            <pc:sldMk cId="369981030" sldId="420"/>
            <ac:spMk id="58375" creationId="{00000000-0000-0000-0000-000000000000}"/>
          </ac:spMkLst>
        </pc:spChg>
        <pc:spChg chg="del mod">
          <ac:chgData name="Soheil Abbasloo" userId="d71572ce-aea6-4a3a-9d7a-c1bc96c12f67" providerId="ADAL" clId="{ED41F9C1-8274-4F08-8693-1523C4FF26CB}" dt="2022-08-10T22:44:01.096" v="260" actId="478"/>
          <ac:spMkLst>
            <pc:docMk/>
            <pc:sldMk cId="369981030" sldId="420"/>
            <ac:spMk id="965655"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1695064541" sldId="421"/>
        </pc:sldMkLst>
        <pc:spChg chg="mod ord">
          <ac:chgData name="Soheil Abbasloo" userId="d71572ce-aea6-4a3a-9d7a-c1bc96c12f67" providerId="ADAL" clId="{ED41F9C1-8274-4F08-8693-1523C4FF26CB}" dt="2022-08-10T22:35:24.382" v="148" actId="700"/>
          <ac:spMkLst>
            <pc:docMk/>
            <pc:sldMk cId="1695064541" sldId="421"/>
            <ac:spMk id="2" creationId="{00000000-0000-0000-0000-000000000000}"/>
          </ac:spMkLst>
        </pc:spChg>
        <pc:spChg chg="mod ord">
          <ac:chgData name="Soheil Abbasloo" userId="d71572ce-aea6-4a3a-9d7a-c1bc96c12f67" providerId="ADAL" clId="{ED41F9C1-8274-4F08-8693-1523C4FF26CB}" dt="2022-08-10T22:35:24.382" v="148" actId="700"/>
          <ac:spMkLst>
            <pc:docMk/>
            <pc:sldMk cId="1695064541" sldId="421"/>
            <ac:spMk id="3" creationId="{00000000-0000-0000-0000-000000000000}"/>
          </ac:spMkLst>
        </pc:spChg>
      </pc:sldChg>
      <pc:sldChg chg="modSp add del mod modClrScheme chgLayout">
        <pc:chgData name="Soheil Abbasloo" userId="d71572ce-aea6-4a3a-9d7a-c1bc96c12f67" providerId="ADAL" clId="{ED41F9C1-8274-4F08-8693-1523C4FF26CB}" dt="2022-08-10T22:58:06.994" v="491" actId="47"/>
        <pc:sldMkLst>
          <pc:docMk/>
          <pc:sldMk cId="910048962" sldId="422"/>
        </pc:sldMkLst>
        <pc:spChg chg="mod ord">
          <ac:chgData name="Soheil Abbasloo" userId="d71572ce-aea6-4a3a-9d7a-c1bc96c12f67" providerId="ADAL" clId="{ED41F9C1-8274-4F08-8693-1523C4FF26CB}" dt="2022-08-10T22:35:24.382" v="148" actId="700"/>
          <ac:spMkLst>
            <pc:docMk/>
            <pc:sldMk cId="910048962" sldId="422"/>
            <ac:spMk id="2" creationId="{00000000-0000-0000-0000-000000000000}"/>
          </ac:spMkLst>
        </pc:spChg>
        <pc:spChg chg="mod ord">
          <ac:chgData name="Soheil Abbasloo" userId="d71572ce-aea6-4a3a-9d7a-c1bc96c12f67" providerId="ADAL" clId="{ED41F9C1-8274-4F08-8693-1523C4FF26CB}" dt="2022-08-10T22:53:29.413" v="440" actId="6549"/>
          <ac:spMkLst>
            <pc:docMk/>
            <pc:sldMk cId="910048962" sldId="422"/>
            <ac:spMk id="3" creationId="{00000000-0000-0000-0000-000000000000}"/>
          </ac:spMkLst>
        </pc:spChg>
      </pc:sldChg>
      <pc:sldChg chg="addSp delSp modSp add del mod modClrScheme chgLayout">
        <pc:chgData name="Soheil Abbasloo" userId="d71572ce-aea6-4a3a-9d7a-c1bc96c12f67" providerId="ADAL" clId="{ED41F9C1-8274-4F08-8693-1523C4FF26CB}" dt="2022-08-17T16:10:26.218" v="6093" actId="2696"/>
        <pc:sldMkLst>
          <pc:docMk/>
          <pc:sldMk cId="4094624747" sldId="423"/>
        </pc:sldMkLst>
        <pc:spChg chg="mod ord">
          <ac:chgData name="Soheil Abbasloo" userId="d71572ce-aea6-4a3a-9d7a-c1bc96c12f67" providerId="ADAL" clId="{ED41F9C1-8274-4F08-8693-1523C4FF26CB}" dt="2022-08-10T22:35:24.382" v="148" actId="700"/>
          <ac:spMkLst>
            <pc:docMk/>
            <pc:sldMk cId="4094624747" sldId="423"/>
            <ac:spMk id="2" creationId="{00000000-0000-0000-0000-000000000000}"/>
          </ac:spMkLst>
        </pc:spChg>
        <pc:spChg chg="add mod ord">
          <ac:chgData name="Soheil Abbasloo" userId="d71572ce-aea6-4a3a-9d7a-c1bc96c12f67" providerId="ADAL" clId="{ED41F9C1-8274-4F08-8693-1523C4FF26CB}" dt="2022-08-10T22:32:08.897" v="106" actId="700"/>
          <ac:spMkLst>
            <pc:docMk/>
            <pc:sldMk cId="4094624747" sldId="423"/>
            <ac:spMk id="4" creationId="{6083A285-B488-51EC-83F0-7B66F8EEB631}"/>
          </ac:spMkLst>
        </pc:spChg>
        <pc:spChg chg="add del mod ord">
          <ac:chgData name="Soheil Abbasloo" userId="d71572ce-aea6-4a3a-9d7a-c1bc96c12f67" providerId="ADAL" clId="{ED41F9C1-8274-4F08-8693-1523C4FF26CB}" dt="2022-08-10T22:42:27.910" v="238" actId="478"/>
          <ac:spMkLst>
            <pc:docMk/>
            <pc:sldMk cId="4094624747" sldId="423"/>
            <ac:spMk id="4" creationId="{C289BC12-04D8-88F0-235D-4846814CF24E}"/>
          </ac:spMkLst>
        </pc:spChg>
      </pc:sldChg>
      <pc:sldChg chg="addSp modSp add del mod modClrScheme chgLayout">
        <pc:chgData name="Soheil Abbasloo" userId="d71572ce-aea6-4a3a-9d7a-c1bc96c12f67" providerId="ADAL" clId="{ED41F9C1-8274-4F08-8693-1523C4FF26CB}" dt="2022-08-17T16:10:26.218" v="6093" actId="2696"/>
        <pc:sldMkLst>
          <pc:docMk/>
          <pc:sldMk cId="1598507801" sldId="424"/>
        </pc:sldMkLst>
        <pc:spChg chg="mod ord">
          <ac:chgData name="Soheil Abbasloo" userId="d71572ce-aea6-4a3a-9d7a-c1bc96c12f67" providerId="ADAL" clId="{ED41F9C1-8274-4F08-8693-1523C4FF26CB}" dt="2022-08-10T22:35:24.382" v="148" actId="700"/>
          <ac:spMkLst>
            <pc:docMk/>
            <pc:sldMk cId="1598507801" sldId="424"/>
            <ac:spMk id="2" creationId="{00000000-0000-0000-0000-000000000000}"/>
          </ac:spMkLst>
        </pc:spChg>
        <pc:spChg chg="add mod ord">
          <ac:chgData name="Soheil Abbasloo" userId="d71572ce-aea6-4a3a-9d7a-c1bc96c12f67" providerId="ADAL" clId="{ED41F9C1-8274-4F08-8693-1523C4FF26CB}" dt="2022-08-10T22:32:08.897" v="106" actId="700"/>
          <ac:spMkLst>
            <pc:docMk/>
            <pc:sldMk cId="1598507801" sldId="424"/>
            <ac:spMk id="3" creationId="{3B71D9E4-DF85-DAD0-8302-15C04F8DDA7E}"/>
          </ac:spMkLst>
        </pc:spChg>
        <pc:spChg chg="add mod ord">
          <ac:chgData name="Soheil Abbasloo" userId="d71572ce-aea6-4a3a-9d7a-c1bc96c12f67" providerId="ADAL" clId="{ED41F9C1-8274-4F08-8693-1523C4FF26CB}" dt="2022-08-10T22:35:24.382" v="148" actId="700"/>
          <ac:spMkLst>
            <pc:docMk/>
            <pc:sldMk cId="1598507801" sldId="424"/>
            <ac:spMk id="3" creationId="{E136D1CC-AF3F-550E-3E26-5E5E4BE3AE5F}"/>
          </ac:spMkLst>
        </pc:spChg>
        <pc:spChg chg="mod ord">
          <ac:chgData name="Soheil Abbasloo" userId="d71572ce-aea6-4a3a-9d7a-c1bc96c12f67" providerId="ADAL" clId="{ED41F9C1-8274-4F08-8693-1523C4FF26CB}" dt="2022-08-10T22:35:24.382" v="148" actId="700"/>
          <ac:spMkLst>
            <pc:docMk/>
            <pc:sldMk cId="1598507801" sldId="424"/>
            <ac:spMk id="4" creationId="{00000000-0000-0000-0000-000000000000}"/>
          </ac:spMkLst>
        </pc:spChg>
      </pc:sldChg>
      <pc:sldChg chg="addSp modSp add del mod modClrScheme chgLayout">
        <pc:chgData name="Soheil Abbasloo" userId="d71572ce-aea6-4a3a-9d7a-c1bc96c12f67" providerId="ADAL" clId="{ED41F9C1-8274-4F08-8693-1523C4FF26CB}" dt="2022-08-17T16:10:26.218" v="6093" actId="2696"/>
        <pc:sldMkLst>
          <pc:docMk/>
          <pc:sldMk cId="2435462095" sldId="425"/>
        </pc:sldMkLst>
        <pc:spChg chg="mod ord">
          <ac:chgData name="Soheil Abbasloo" userId="d71572ce-aea6-4a3a-9d7a-c1bc96c12f67" providerId="ADAL" clId="{ED41F9C1-8274-4F08-8693-1523C4FF26CB}" dt="2022-08-10T22:35:24.382" v="148" actId="700"/>
          <ac:spMkLst>
            <pc:docMk/>
            <pc:sldMk cId="2435462095" sldId="425"/>
            <ac:spMk id="2" creationId="{00000000-0000-0000-0000-000000000000}"/>
          </ac:spMkLst>
        </pc:spChg>
        <pc:spChg chg="add mod ord">
          <ac:chgData name="Soheil Abbasloo" userId="d71572ce-aea6-4a3a-9d7a-c1bc96c12f67" providerId="ADAL" clId="{ED41F9C1-8274-4F08-8693-1523C4FF26CB}" dt="2022-08-10T22:35:24.382" v="148" actId="700"/>
          <ac:spMkLst>
            <pc:docMk/>
            <pc:sldMk cId="2435462095" sldId="425"/>
            <ac:spMk id="3" creationId="{5F25159E-426F-9A96-DF60-F1F7BD0342F9}"/>
          </ac:spMkLst>
        </pc:spChg>
        <pc:spChg chg="add mod ord">
          <ac:chgData name="Soheil Abbasloo" userId="d71572ce-aea6-4a3a-9d7a-c1bc96c12f67" providerId="ADAL" clId="{ED41F9C1-8274-4F08-8693-1523C4FF26CB}" dt="2022-08-10T22:32:08.897" v="106" actId="700"/>
          <ac:spMkLst>
            <pc:docMk/>
            <pc:sldMk cId="2435462095" sldId="425"/>
            <ac:spMk id="3" creationId="{6EB2C342-9107-702E-7725-3E82CE1E8970}"/>
          </ac:spMkLst>
        </pc:spChg>
        <pc:spChg chg="mod ord">
          <ac:chgData name="Soheil Abbasloo" userId="d71572ce-aea6-4a3a-9d7a-c1bc96c12f67" providerId="ADAL" clId="{ED41F9C1-8274-4F08-8693-1523C4FF26CB}" dt="2022-08-10T22:35:24.382" v="148" actId="700"/>
          <ac:spMkLst>
            <pc:docMk/>
            <pc:sldMk cId="2435462095" sldId="425"/>
            <ac:spMk id="4" creationId="{00000000-0000-0000-0000-000000000000}"/>
          </ac:spMkLst>
        </pc:spChg>
      </pc:sldChg>
      <pc:sldChg chg="addSp modSp add del mod modClrScheme chgLayout">
        <pc:chgData name="Soheil Abbasloo" userId="d71572ce-aea6-4a3a-9d7a-c1bc96c12f67" providerId="ADAL" clId="{ED41F9C1-8274-4F08-8693-1523C4FF26CB}" dt="2022-08-17T16:10:26.218" v="6093" actId="2696"/>
        <pc:sldMkLst>
          <pc:docMk/>
          <pc:sldMk cId="1378290541" sldId="426"/>
        </pc:sldMkLst>
        <pc:spChg chg="mod ord">
          <ac:chgData name="Soheil Abbasloo" userId="d71572ce-aea6-4a3a-9d7a-c1bc96c12f67" providerId="ADAL" clId="{ED41F9C1-8274-4F08-8693-1523C4FF26CB}" dt="2022-08-10T22:35:24.382" v="148" actId="700"/>
          <ac:spMkLst>
            <pc:docMk/>
            <pc:sldMk cId="1378290541" sldId="426"/>
            <ac:spMk id="2" creationId="{00000000-0000-0000-0000-000000000000}"/>
          </ac:spMkLst>
        </pc:spChg>
        <pc:spChg chg="add mod ord">
          <ac:chgData name="Soheil Abbasloo" userId="d71572ce-aea6-4a3a-9d7a-c1bc96c12f67" providerId="ADAL" clId="{ED41F9C1-8274-4F08-8693-1523C4FF26CB}" dt="2022-08-10T22:32:08.897" v="106" actId="700"/>
          <ac:spMkLst>
            <pc:docMk/>
            <pc:sldMk cId="1378290541" sldId="426"/>
            <ac:spMk id="3" creationId="{98D8C268-CAF8-3888-3AF9-06822A2D3AE2}"/>
          </ac:spMkLst>
        </pc:spChg>
        <pc:spChg chg="add mod ord">
          <ac:chgData name="Soheil Abbasloo" userId="d71572ce-aea6-4a3a-9d7a-c1bc96c12f67" providerId="ADAL" clId="{ED41F9C1-8274-4F08-8693-1523C4FF26CB}" dt="2022-08-10T22:35:24.382" v="148" actId="700"/>
          <ac:spMkLst>
            <pc:docMk/>
            <pc:sldMk cId="1378290541" sldId="426"/>
            <ac:spMk id="3" creationId="{B6F842CA-3671-0CD9-68E6-2F2FB8874E68}"/>
          </ac:spMkLst>
        </pc:spChg>
        <pc:spChg chg="mod ord">
          <ac:chgData name="Soheil Abbasloo" userId="d71572ce-aea6-4a3a-9d7a-c1bc96c12f67" providerId="ADAL" clId="{ED41F9C1-8274-4F08-8693-1523C4FF26CB}" dt="2022-08-10T22:35:24.382" v="148" actId="700"/>
          <ac:spMkLst>
            <pc:docMk/>
            <pc:sldMk cId="1378290541" sldId="426"/>
            <ac:spMk id="4" creationId="{00000000-0000-0000-0000-000000000000}"/>
          </ac:spMkLst>
        </pc:spChg>
      </pc:sldChg>
      <pc:sldChg chg="addSp modSp add del mod modClrScheme chgLayout modNotes">
        <pc:chgData name="Soheil Abbasloo" userId="d71572ce-aea6-4a3a-9d7a-c1bc96c12f67" providerId="ADAL" clId="{ED41F9C1-8274-4F08-8693-1523C4FF26CB}" dt="2022-08-10T22:50:13.483" v="397" actId="47"/>
        <pc:sldMkLst>
          <pc:docMk/>
          <pc:sldMk cId="868029373" sldId="427"/>
        </pc:sldMkLst>
        <pc:spChg chg="add mod ord">
          <ac:chgData name="Soheil Abbasloo" userId="d71572ce-aea6-4a3a-9d7a-c1bc96c12f67" providerId="ADAL" clId="{ED41F9C1-8274-4F08-8693-1523C4FF26CB}" dt="2022-08-10T22:32:08.897" v="106" actId="700"/>
          <ac:spMkLst>
            <pc:docMk/>
            <pc:sldMk cId="868029373" sldId="427"/>
            <ac:spMk id="2" creationId="{47A90ADD-F2D0-4E0A-2147-0D255A3B955F}"/>
          </ac:spMkLst>
        </pc:spChg>
        <pc:spChg chg="add mod ord">
          <ac:chgData name="Soheil Abbasloo" userId="d71572ce-aea6-4a3a-9d7a-c1bc96c12f67" providerId="ADAL" clId="{ED41F9C1-8274-4F08-8693-1523C4FF26CB}" dt="2022-08-10T22:35:24.382" v="148" actId="700"/>
          <ac:spMkLst>
            <pc:docMk/>
            <pc:sldMk cId="868029373" sldId="427"/>
            <ac:spMk id="2" creationId="{DA18ADDF-B3D5-F811-FD55-0090C2C92900}"/>
          </ac:spMkLst>
        </pc:spChg>
        <pc:spChg chg="mod ord">
          <ac:chgData name="Soheil Abbasloo" userId="d71572ce-aea6-4a3a-9d7a-c1bc96c12f67" providerId="ADAL" clId="{ED41F9C1-8274-4F08-8693-1523C4FF26CB}" dt="2022-08-10T22:35:24.382" v="148" actId="700"/>
          <ac:spMkLst>
            <pc:docMk/>
            <pc:sldMk cId="868029373" sldId="427"/>
            <ac:spMk id="80899" creationId="{00000000-0000-0000-0000-000000000000}"/>
          </ac:spMkLst>
        </pc:spChg>
      </pc:sldChg>
      <pc:sldChg chg="modSp del">
        <pc:chgData name="Soheil Abbasloo" userId="d71572ce-aea6-4a3a-9d7a-c1bc96c12f67" providerId="ADAL" clId="{ED41F9C1-8274-4F08-8693-1523C4FF26CB}" dt="2022-08-12T22:29:24.926" v="6087" actId="47"/>
        <pc:sldMkLst>
          <pc:docMk/>
          <pc:sldMk cId="0" sldId="428"/>
        </pc:sldMkLst>
        <pc:spChg chg="mod">
          <ac:chgData name="Soheil Abbasloo" userId="d71572ce-aea6-4a3a-9d7a-c1bc96c12f67" providerId="ADAL" clId="{ED41F9C1-8274-4F08-8693-1523C4FF26CB}" dt="2022-08-10T22:22:09.726" v="11"/>
          <ac:spMkLst>
            <pc:docMk/>
            <pc:sldMk cId="0" sldId="428"/>
            <ac:spMk id="27651" creationId="{2431E5CB-7662-ABE3-2518-F75379530A64}"/>
          </ac:spMkLst>
        </pc:spChg>
        <pc:spChg chg="mod">
          <ac:chgData name="Soheil Abbasloo" userId="d71572ce-aea6-4a3a-9d7a-c1bc96c12f67" providerId="ADAL" clId="{ED41F9C1-8274-4F08-8693-1523C4FF26CB}" dt="2022-08-10T22:22:09.726" v="11"/>
          <ac:spMkLst>
            <pc:docMk/>
            <pc:sldMk cId="0" sldId="428"/>
            <ac:spMk id="27652" creationId="{7A50BA24-DCF5-A868-721A-B9070AC58A18}"/>
          </ac:spMkLst>
        </pc:spChg>
      </pc:sldChg>
      <pc:sldChg chg="modSp add del mod modClrScheme chgLayout">
        <pc:chgData name="Soheil Abbasloo" userId="d71572ce-aea6-4a3a-9d7a-c1bc96c12f67" providerId="ADAL" clId="{ED41F9C1-8274-4F08-8693-1523C4FF26CB}" dt="2022-08-10T22:35:40.954" v="160" actId="47"/>
        <pc:sldMkLst>
          <pc:docMk/>
          <pc:sldMk cId="1248519644" sldId="431"/>
        </pc:sldMkLst>
        <pc:spChg chg="mod ord">
          <ac:chgData name="Soheil Abbasloo" userId="d71572ce-aea6-4a3a-9d7a-c1bc96c12f67" providerId="ADAL" clId="{ED41F9C1-8274-4F08-8693-1523C4FF26CB}" dt="2022-08-10T22:35:24.382" v="148" actId="700"/>
          <ac:spMkLst>
            <pc:docMk/>
            <pc:sldMk cId="1248519644" sldId="431"/>
            <ac:spMk id="2" creationId="{00000000-0000-0000-0000-000000000000}"/>
          </ac:spMkLst>
        </pc:spChg>
        <pc:spChg chg="mod ord">
          <ac:chgData name="Soheil Abbasloo" userId="d71572ce-aea6-4a3a-9d7a-c1bc96c12f67" providerId="ADAL" clId="{ED41F9C1-8274-4F08-8693-1523C4FF26CB}" dt="2022-08-10T22:35:24.382" v="148" actId="700"/>
          <ac:spMkLst>
            <pc:docMk/>
            <pc:sldMk cId="1248519644" sldId="431"/>
            <ac:spMk id="3" creationId="{00000000-0000-0000-0000-000000000000}"/>
          </ac:spMkLst>
        </pc:spChg>
      </pc:sldChg>
      <pc:sldChg chg="modSp add del mod modClrScheme chgLayout">
        <pc:chgData name="Soheil Abbasloo" userId="d71572ce-aea6-4a3a-9d7a-c1bc96c12f67" providerId="ADAL" clId="{ED41F9C1-8274-4F08-8693-1523C4FF26CB}" dt="2022-08-10T22:39:09.810" v="199" actId="47"/>
        <pc:sldMkLst>
          <pc:docMk/>
          <pc:sldMk cId="1828357473" sldId="432"/>
        </pc:sldMkLst>
        <pc:spChg chg="mod ord">
          <ac:chgData name="Soheil Abbasloo" userId="d71572ce-aea6-4a3a-9d7a-c1bc96c12f67" providerId="ADAL" clId="{ED41F9C1-8274-4F08-8693-1523C4FF26CB}" dt="2022-08-10T22:35:24.382" v="148" actId="700"/>
          <ac:spMkLst>
            <pc:docMk/>
            <pc:sldMk cId="1828357473" sldId="432"/>
            <ac:spMk id="2" creationId="{00000000-0000-0000-0000-000000000000}"/>
          </ac:spMkLst>
        </pc:spChg>
        <pc:spChg chg="mod ord">
          <ac:chgData name="Soheil Abbasloo" userId="d71572ce-aea6-4a3a-9d7a-c1bc96c12f67" providerId="ADAL" clId="{ED41F9C1-8274-4F08-8693-1523C4FF26CB}" dt="2022-08-10T22:35:24.382" v="148" actId="700"/>
          <ac:spMkLst>
            <pc:docMk/>
            <pc:sldMk cId="1828357473" sldId="432"/>
            <ac:spMk id="3" creationId="{00000000-0000-0000-0000-000000000000}"/>
          </ac:spMkLst>
        </pc:spChg>
      </pc:sldChg>
      <pc:sldChg chg="modSp mod">
        <pc:chgData name="Soheil Abbasloo" userId="d71572ce-aea6-4a3a-9d7a-c1bc96c12f67" providerId="ADAL" clId="{ED41F9C1-8274-4F08-8693-1523C4FF26CB}" dt="2022-08-17T17:35:14.845" v="7045" actId="20577"/>
        <pc:sldMkLst>
          <pc:docMk/>
          <pc:sldMk cId="880369482" sldId="450"/>
        </pc:sldMkLst>
        <pc:spChg chg="mod">
          <ac:chgData name="Soheil Abbasloo" userId="d71572ce-aea6-4a3a-9d7a-c1bc96c12f67" providerId="ADAL" clId="{ED41F9C1-8274-4F08-8693-1523C4FF26CB}" dt="2022-08-17T17:35:14.845" v="7045" actId="20577"/>
          <ac:spMkLst>
            <pc:docMk/>
            <pc:sldMk cId="880369482" sldId="450"/>
            <ac:spMk id="2" creationId="{09C2587D-5EB9-081D-E718-EE8DC906049E}"/>
          </ac:spMkLst>
        </pc:spChg>
      </pc:sldChg>
      <pc:sldChg chg="addSp delSp modSp new mod modClrScheme chgLayout">
        <pc:chgData name="Soheil Abbasloo" userId="d71572ce-aea6-4a3a-9d7a-c1bc96c12f67" providerId="ADAL" clId="{ED41F9C1-8274-4F08-8693-1523C4FF26CB}" dt="2022-08-17T16:43:38.031" v="6463" actId="404"/>
        <pc:sldMkLst>
          <pc:docMk/>
          <pc:sldMk cId="1007427872" sldId="451"/>
        </pc:sldMkLst>
        <pc:spChg chg="mod ord">
          <ac:chgData name="Soheil Abbasloo" userId="d71572ce-aea6-4a3a-9d7a-c1bc96c12f67" providerId="ADAL" clId="{ED41F9C1-8274-4F08-8693-1523C4FF26CB}" dt="2022-08-17T16:41:08.852" v="6428" actId="700"/>
          <ac:spMkLst>
            <pc:docMk/>
            <pc:sldMk cId="1007427872" sldId="451"/>
            <ac:spMk id="2" creationId="{158BFBAA-8AFC-3E77-3665-A43B5FC85EDC}"/>
          </ac:spMkLst>
        </pc:spChg>
        <pc:spChg chg="del mod ord">
          <ac:chgData name="Soheil Abbasloo" userId="d71572ce-aea6-4a3a-9d7a-c1bc96c12f67" providerId="ADAL" clId="{ED41F9C1-8274-4F08-8693-1523C4FF26CB}" dt="2022-08-17T16:40:58.653" v="6426" actId="700"/>
          <ac:spMkLst>
            <pc:docMk/>
            <pc:sldMk cId="1007427872" sldId="451"/>
            <ac:spMk id="3" creationId="{9DE744FE-B3D1-D5DD-EC8B-BC451B6073E3}"/>
          </ac:spMkLst>
        </pc:spChg>
        <pc:spChg chg="add del mod ord">
          <ac:chgData name="Soheil Abbasloo" userId="d71572ce-aea6-4a3a-9d7a-c1bc96c12f67" providerId="ADAL" clId="{ED41F9C1-8274-4F08-8693-1523C4FF26CB}" dt="2022-08-17T16:41:03.161" v="6427" actId="700"/>
          <ac:spMkLst>
            <pc:docMk/>
            <pc:sldMk cId="1007427872" sldId="451"/>
            <ac:spMk id="4" creationId="{67A9D05F-50FF-84B3-256A-56F681CA3ADF}"/>
          </ac:spMkLst>
        </pc:spChg>
        <pc:spChg chg="add del mod ord">
          <ac:chgData name="Soheil Abbasloo" userId="d71572ce-aea6-4a3a-9d7a-c1bc96c12f67" providerId="ADAL" clId="{ED41F9C1-8274-4F08-8693-1523C4FF26CB}" dt="2022-08-17T16:41:03.161" v="6427" actId="700"/>
          <ac:spMkLst>
            <pc:docMk/>
            <pc:sldMk cId="1007427872" sldId="451"/>
            <ac:spMk id="5" creationId="{E0D6095F-7961-B03E-F41A-2D2EFCD5F980}"/>
          </ac:spMkLst>
        </pc:spChg>
        <pc:spChg chg="add del mod ord">
          <ac:chgData name="Soheil Abbasloo" userId="d71572ce-aea6-4a3a-9d7a-c1bc96c12f67" providerId="ADAL" clId="{ED41F9C1-8274-4F08-8693-1523C4FF26CB}" dt="2022-08-17T16:41:08.852" v="6428" actId="700"/>
          <ac:spMkLst>
            <pc:docMk/>
            <pc:sldMk cId="1007427872" sldId="451"/>
            <ac:spMk id="6" creationId="{B83DBB85-D6D6-2126-1948-EB3017035E56}"/>
          </ac:spMkLst>
        </pc:spChg>
        <pc:spChg chg="add del mod ord">
          <ac:chgData name="Soheil Abbasloo" userId="d71572ce-aea6-4a3a-9d7a-c1bc96c12f67" providerId="ADAL" clId="{ED41F9C1-8274-4F08-8693-1523C4FF26CB}" dt="2022-08-17T16:41:08.852" v="6428" actId="700"/>
          <ac:spMkLst>
            <pc:docMk/>
            <pc:sldMk cId="1007427872" sldId="451"/>
            <ac:spMk id="7" creationId="{3BFCAFDC-7B51-3A8C-B290-BEA9D8B24AC6}"/>
          </ac:spMkLst>
        </pc:spChg>
        <pc:spChg chg="add mod ord">
          <ac:chgData name="Soheil Abbasloo" userId="d71572ce-aea6-4a3a-9d7a-c1bc96c12f67" providerId="ADAL" clId="{ED41F9C1-8274-4F08-8693-1523C4FF26CB}" dt="2022-08-17T16:43:38.031" v="6463" actId="404"/>
          <ac:spMkLst>
            <pc:docMk/>
            <pc:sldMk cId="1007427872" sldId="451"/>
            <ac:spMk id="8" creationId="{CE7E0B69-BD3F-4C25-8431-DB540D1F149B}"/>
          </ac:spMkLst>
        </pc:spChg>
        <pc:spChg chg="add mod ord">
          <ac:chgData name="Soheil Abbasloo" userId="d71572ce-aea6-4a3a-9d7a-c1bc96c12f67" providerId="ADAL" clId="{ED41F9C1-8274-4F08-8693-1523C4FF26CB}" dt="2022-08-17T16:41:08.852" v="6428" actId="700"/>
          <ac:spMkLst>
            <pc:docMk/>
            <pc:sldMk cId="1007427872" sldId="451"/>
            <ac:spMk id="9" creationId="{4E42AE49-1E30-6198-6656-A4F2BCA3B52B}"/>
          </ac:spMkLst>
        </pc:spChg>
        <pc:spChg chg="add del">
          <ac:chgData name="Soheil Abbasloo" userId="d71572ce-aea6-4a3a-9d7a-c1bc96c12f67" providerId="ADAL" clId="{ED41F9C1-8274-4F08-8693-1523C4FF26CB}" dt="2022-08-17T16:41:19.185" v="6448" actId="22"/>
          <ac:spMkLst>
            <pc:docMk/>
            <pc:sldMk cId="1007427872" sldId="451"/>
            <ac:spMk id="11" creationId="{0D7BA8ED-DA73-EF4E-B18B-E0787179E836}"/>
          </ac:spMkLst>
        </pc:spChg>
      </pc:sldChg>
      <pc:sldChg chg="modSp mod modClrScheme chgLayout">
        <pc:chgData name="Soheil Abbasloo" userId="d71572ce-aea6-4a3a-9d7a-c1bc96c12f67" providerId="ADAL" clId="{ED41F9C1-8274-4F08-8693-1523C4FF26CB}" dt="2022-08-17T16:28:13.367" v="6279" actId="5793"/>
        <pc:sldMkLst>
          <pc:docMk/>
          <pc:sldMk cId="3671188629" sldId="585"/>
        </pc:sldMkLst>
        <pc:spChg chg="mod ord">
          <ac:chgData name="Soheil Abbasloo" userId="d71572ce-aea6-4a3a-9d7a-c1bc96c12f67" providerId="ADAL" clId="{ED41F9C1-8274-4F08-8693-1523C4FF26CB}" dt="2022-08-17T16:24:14.456" v="6139" actId="255"/>
          <ac:spMkLst>
            <pc:docMk/>
            <pc:sldMk cId="3671188629" sldId="585"/>
            <ac:spMk id="258" creationId="{00000000-0000-0000-0000-000000000000}"/>
          </ac:spMkLst>
        </pc:spChg>
        <pc:spChg chg="mod ord">
          <ac:chgData name="Soheil Abbasloo" userId="d71572ce-aea6-4a3a-9d7a-c1bc96c12f67" providerId="ADAL" clId="{ED41F9C1-8274-4F08-8693-1523C4FF26CB}" dt="2022-08-17T16:28:13.367" v="6279" actId="5793"/>
          <ac:spMkLst>
            <pc:docMk/>
            <pc:sldMk cId="3671188629" sldId="585"/>
            <ac:spMk id="259" creationId="{00000000-0000-0000-0000-000000000000}"/>
          </ac:spMkLst>
        </pc:spChg>
        <pc:spChg chg="mod ord">
          <ac:chgData name="Soheil Abbasloo" userId="d71572ce-aea6-4a3a-9d7a-c1bc96c12f67" providerId="ADAL" clId="{ED41F9C1-8274-4F08-8693-1523C4FF26CB}" dt="2022-08-17T16:23:40.421" v="6103" actId="700"/>
          <ac:spMkLst>
            <pc:docMk/>
            <pc:sldMk cId="3671188629" sldId="585"/>
            <ac:spMk id="260" creationId="{00000000-0000-0000-0000-000000000000}"/>
          </ac:spMkLst>
        </pc:spChg>
      </pc:sldChg>
      <pc:sldChg chg="modSp mod modClrScheme chgLayout">
        <pc:chgData name="Soheil Abbasloo" userId="d71572ce-aea6-4a3a-9d7a-c1bc96c12f67" providerId="ADAL" clId="{ED41F9C1-8274-4F08-8693-1523C4FF26CB}" dt="2022-08-17T16:28:27.207" v="6282" actId="6549"/>
        <pc:sldMkLst>
          <pc:docMk/>
          <pc:sldMk cId="1167374619" sldId="587"/>
        </pc:sldMkLst>
        <pc:spChg chg="mod ord">
          <ac:chgData name="Soheil Abbasloo" userId="d71572ce-aea6-4a3a-9d7a-c1bc96c12f67" providerId="ADAL" clId="{ED41F9C1-8274-4F08-8693-1523C4FF26CB}" dt="2022-08-17T16:28:00.974" v="6276" actId="255"/>
          <ac:spMkLst>
            <pc:docMk/>
            <pc:sldMk cId="1167374619" sldId="587"/>
            <ac:spMk id="258" creationId="{00000000-0000-0000-0000-000000000000}"/>
          </ac:spMkLst>
        </pc:spChg>
        <pc:spChg chg="mod ord">
          <ac:chgData name="Soheil Abbasloo" userId="d71572ce-aea6-4a3a-9d7a-c1bc96c12f67" providerId="ADAL" clId="{ED41F9C1-8274-4F08-8693-1523C4FF26CB}" dt="2022-08-17T16:28:27.207" v="6282" actId="6549"/>
          <ac:spMkLst>
            <pc:docMk/>
            <pc:sldMk cId="1167374619" sldId="587"/>
            <ac:spMk id="259" creationId="{00000000-0000-0000-0000-000000000000}"/>
          </ac:spMkLst>
        </pc:spChg>
        <pc:spChg chg="mod ord">
          <ac:chgData name="Soheil Abbasloo" userId="d71572ce-aea6-4a3a-9d7a-c1bc96c12f67" providerId="ADAL" clId="{ED41F9C1-8274-4F08-8693-1523C4FF26CB}" dt="2022-08-17T16:23:31.706" v="6102" actId="700"/>
          <ac:spMkLst>
            <pc:docMk/>
            <pc:sldMk cId="1167374619" sldId="587"/>
            <ac:spMk id="260" creationId="{00000000-0000-0000-0000-000000000000}"/>
          </ac:spMkLst>
        </pc:spChg>
      </pc:sldChg>
      <pc:sldChg chg="addSp delSp modSp mod modClrScheme chgLayout">
        <pc:chgData name="Soheil Abbasloo" userId="d71572ce-aea6-4a3a-9d7a-c1bc96c12f67" providerId="ADAL" clId="{ED41F9C1-8274-4F08-8693-1523C4FF26CB}" dt="2022-08-17T16:29:55.899" v="6303" actId="313"/>
        <pc:sldMkLst>
          <pc:docMk/>
          <pc:sldMk cId="3972933123" sldId="588"/>
        </pc:sldMkLst>
        <pc:spChg chg="add del mod ord">
          <ac:chgData name="Soheil Abbasloo" userId="d71572ce-aea6-4a3a-9d7a-c1bc96c12f67" providerId="ADAL" clId="{ED41F9C1-8274-4F08-8693-1523C4FF26CB}" dt="2022-08-17T16:24:22.195" v="6140" actId="700"/>
          <ac:spMkLst>
            <pc:docMk/>
            <pc:sldMk cId="3972933123" sldId="588"/>
            <ac:spMk id="2" creationId="{B3B5BBE9-6C69-C287-2BF2-54B1B172FDB5}"/>
          </ac:spMkLst>
        </pc:spChg>
        <pc:spChg chg="add del mod ord">
          <ac:chgData name="Soheil Abbasloo" userId="d71572ce-aea6-4a3a-9d7a-c1bc96c12f67" providerId="ADAL" clId="{ED41F9C1-8274-4F08-8693-1523C4FF26CB}" dt="2022-08-17T16:24:22.195" v="6140" actId="700"/>
          <ac:spMkLst>
            <pc:docMk/>
            <pc:sldMk cId="3972933123" sldId="588"/>
            <ac:spMk id="4" creationId="{88DCAB04-5FA7-6A43-30CA-43E2230D247F}"/>
          </ac:spMkLst>
        </pc:spChg>
        <pc:spChg chg="mod">
          <ac:chgData name="Soheil Abbasloo" userId="d71572ce-aea6-4a3a-9d7a-c1bc96c12f67" providerId="ADAL" clId="{ED41F9C1-8274-4F08-8693-1523C4FF26CB}" dt="2022-08-17T16:29:55.899" v="6303" actId="313"/>
          <ac:spMkLst>
            <pc:docMk/>
            <pc:sldMk cId="3972933123" sldId="588"/>
            <ac:spMk id="37" creationId="{00000000-0000-0000-0000-000000000000}"/>
          </ac:spMkLst>
        </pc:spChg>
        <pc:spChg chg="mod">
          <ac:chgData name="Soheil Abbasloo" userId="d71572ce-aea6-4a3a-9d7a-c1bc96c12f67" providerId="ADAL" clId="{ED41F9C1-8274-4F08-8693-1523C4FF26CB}" dt="2022-08-17T16:24:31.863" v="6146" actId="20577"/>
          <ac:spMkLst>
            <pc:docMk/>
            <pc:sldMk cId="3972933123" sldId="588"/>
            <ac:spMk id="39" creationId="{00000000-0000-0000-0000-000000000000}"/>
          </ac:spMkLst>
        </pc:spChg>
        <pc:spChg chg="mod">
          <ac:chgData name="Soheil Abbasloo" userId="d71572ce-aea6-4a3a-9d7a-c1bc96c12f67" providerId="ADAL" clId="{ED41F9C1-8274-4F08-8693-1523C4FF26CB}" dt="2022-08-17T16:25:06.930" v="6181" actId="1076"/>
          <ac:spMkLst>
            <pc:docMk/>
            <pc:sldMk cId="3972933123" sldId="588"/>
            <ac:spMk id="47" creationId="{00000000-0000-0000-0000-000000000000}"/>
          </ac:spMkLst>
        </pc:spChg>
        <pc:spChg chg="mod">
          <ac:chgData name="Soheil Abbasloo" userId="d71572ce-aea6-4a3a-9d7a-c1bc96c12f67" providerId="ADAL" clId="{ED41F9C1-8274-4F08-8693-1523C4FF26CB}" dt="2022-08-17T16:29:52.519" v="6301" actId="313"/>
          <ac:spMkLst>
            <pc:docMk/>
            <pc:sldMk cId="3972933123" sldId="588"/>
            <ac:spMk id="74759" creationId="{00000000-0000-0000-0000-000000000000}"/>
          </ac:spMkLst>
        </pc:spChg>
        <pc:spChg chg="mod">
          <ac:chgData name="Soheil Abbasloo" userId="d71572ce-aea6-4a3a-9d7a-c1bc96c12f67" providerId="ADAL" clId="{ED41F9C1-8274-4F08-8693-1523C4FF26CB}" dt="2022-08-17T16:29:28.573" v="6283" actId="313"/>
          <ac:spMkLst>
            <pc:docMk/>
            <pc:sldMk cId="3972933123" sldId="588"/>
            <ac:spMk id="74761" creationId="{00000000-0000-0000-0000-000000000000}"/>
          </ac:spMkLst>
        </pc:spChg>
        <pc:spChg chg="mod">
          <ac:chgData name="Soheil Abbasloo" userId="d71572ce-aea6-4a3a-9d7a-c1bc96c12f67" providerId="ADAL" clId="{ED41F9C1-8274-4F08-8693-1523C4FF26CB}" dt="2022-08-17T16:24:39.327" v="6158" actId="20577"/>
          <ac:spMkLst>
            <pc:docMk/>
            <pc:sldMk cId="3972933123" sldId="588"/>
            <ac:spMk id="74801" creationId="{00000000-0000-0000-0000-000000000000}"/>
          </ac:spMkLst>
        </pc:spChg>
        <pc:spChg chg="mod">
          <ac:chgData name="Soheil Abbasloo" userId="d71572ce-aea6-4a3a-9d7a-c1bc96c12f67" providerId="ADAL" clId="{ED41F9C1-8274-4F08-8693-1523C4FF26CB}" dt="2022-08-17T16:24:42.405" v="6164" actId="20577"/>
          <ac:spMkLst>
            <pc:docMk/>
            <pc:sldMk cId="3972933123" sldId="588"/>
            <ac:spMk id="74802" creationId="{00000000-0000-0000-0000-000000000000}"/>
          </ac:spMkLst>
        </pc:spChg>
        <pc:spChg chg="mod">
          <ac:chgData name="Soheil Abbasloo" userId="d71572ce-aea6-4a3a-9d7a-c1bc96c12f67" providerId="ADAL" clId="{ED41F9C1-8274-4F08-8693-1523C4FF26CB}" dt="2022-08-17T16:24:45.750" v="6170" actId="20577"/>
          <ac:spMkLst>
            <pc:docMk/>
            <pc:sldMk cId="3972933123" sldId="588"/>
            <ac:spMk id="74803" creationId="{00000000-0000-0000-0000-000000000000}"/>
          </ac:spMkLst>
        </pc:spChg>
        <pc:spChg chg="mod">
          <ac:chgData name="Soheil Abbasloo" userId="d71572ce-aea6-4a3a-9d7a-c1bc96c12f67" providerId="ADAL" clId="{ED41F9C1-8274-4F08-8693-1523C4FF26CB}" dt="2022-08-17T16:24:35.979" v="6152" actId="20577"/>
          <ac:spMkLst>
            <pc:docMk/>
            <pc:sldMk cId="3972933123" sldId="588"/>
            <ac:spMk id="74804" creationId="{00000000-0000-0000-0000-000000000000}"/>
          </ac:spMkLst>
        </pc:spChg>
        <pc:graphicFrameChg chg="mod modGraphic">
          <ac:chgData name="Soheil Abbasloo" userId="d71572ce-aea6-4a3a-9d7a-c1bc96c12f67" providerId="ADAL" clId="{ED41F9C1-8274-4F08-8693-1523C4FF26CB}" dt="2022-08-17T16:29:55.392" v="6302" actId="313"/>
          <ac:graphicFrameMkLst>
            <pc:docMk/>
            <pc:sldMk cId="3972933123" sldId="588"/>
            <ac:graphicFrameMk id="43" creationId="{00000000-0000-0000-0000-000000000000}"/>
          </ac:graphicFrameMkLst>
        </pc:graphicFrameChg>
      </pc:sldChg>
      <pc:sldChg chg="modSp mod modClrScheme chgLayout">
        <pc:chgData name="Soheil Abbasloo" userId="d71572ce-aea6-4a3a-9d7a-c1bc96c12f67" providerId="ADAL" clId="{ED41F9C1-8274-4F08-8693-1523C4FF26CB}" dt="2022-08-17T16:33:59.166" v="6335" actId="5793"/>
        <pc:sldMkLst>
          <pc:docMk/>
          <pc:sldMk cId="2641329988" sldId="590"/>
        </pc:sldMkLst>
        <pc:spChg chg="mod ord">
          <ac:chgData name="Soheil Abbasloo" userId="d71572ce-aea6-4a3a-9d7a-c1bc96c12f67" providerId="ADAL" clId="{ED41F9C1-8274-4F08-8693-1523C4FF26CB}" dt="2022-08-17T16:23:31.706" v="6102" actId="700"/>
          <ac:spMkLst>
            <pc:docMk/>
            <pc:sldMk cId="2641329988" sldId="590"/>
            <ac:spMk id="2" creationId="{00000000-0000-0000-0000-000000000000}"/>
          </ac:spMkLst>
        </pc:spChg>
        <pc:spChg chg="mod ord">
          <ac:chgData name="Soheil Abbasloo" userId="d71572ce-aea6-4a3a-9d7a-c1bc96c12f67" providerId="ADAL" clId="{ED41F9C1-8274-4F08-8693-1523C4FF26CB}" dt="2022-08-17T16:33:59.166" v="6335" actId="5793"/>
          <ac:spMkLst>
            <pc:docMk/>
            <pc:sldMk cId="2641329988" sldId="590"/>
            <ac:spMk id="3"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67112355" sldId="591"/>
        </pc:sldMkLst>
        <pc:spChg chg="mod ord">
          <ac:chgData name="Soheil Abbasloo" userId="d71572ce-aea6-4a3a-9d7a-c1bc96c12f67" providerId="ADAL" clId="{ED41F9C1-8274-4F08-8693-1523C4FF26CB}" dt="2022-08-17T16:23:31.706" v="6102" actId="700"/>
          <ac:spMkLst>
            <pc:docMk/>
            <pc:sldMk cId="67112355" sldId="591"/>
            <ac:spMk id="2" creationId="{00000000-0000-0000-0000-000000000000}"/>
          </ac:spMkLst>
        </pc:spChg>
        <pc:spChg chg="mod ord">
          <ac:chgData name="Soheil Abbasloo" userId="d71572ce-aea6-4a3a-9d7a-c1bc96c12f67" providerId="ADAL" clId="{ED41F9C1-8274-4F08-8693-1523C4FF26CB}" dt="2022-08-17T16:23:31.706" v="6102" actId="700"/>
          <ac:spMkLst>
            <pc:docMk/>
            <pc:sldMk cId="67112355" sldId="591"/>
            <ac:spMk id="3"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857636285" sldId="592"/>
        </pc:sldMkLst>
        <pc:spChg chg="mod ord">
          <ac:chgData name="Soheil Abbasloo" userId="d71572ce-aea6-4a3a-9d7a-c1bc96c12f67" providerId="ADAL" clId="{ED41F9C1-8274-4F08-8693-1523C4FF26CB}" dt="2022-08-17T16:23:31.706" v="6102" actId="700"/>
          <ac:spMkLst>
            <pc:docMk/>
            <pc:sldMk cId="857636285" sldId="592"/>
            <ac:spMk id="2" creationId="{00000000-0000-0000-0000-000000000000}"/>
          </ac:spMkLst>
        </pc:spChg>
        <pc:spChg chg="mod ord">
          <ac:chgData name="Soheil Abbasloo" userId="d71572ce-aea6-4a3a-9d7a-c1bc96c12f67" providerId="ADAL" clId="{ED41F9C1-8274-4F08-8693-1523C4FF26CB}" dt="2022-08-17T16:23:31.706" v="6102" actId="700"/>
          <ac:spMkLst>
            <pc:docMk/>
            <pc:sldMk cId="857636285" sldId="592"/>
            <ac:spMk id="3" creationId="{00000000-0000-0000-0000-000000000000}"/>
          </ac:spMkLst>
        </pc:spChg>
      </pc:sldChg>
      <pc:sldChg chg="modSp mod modClrScheme chgLayout">
        <pc:chgData name="Soheil Abbasloo" userId="d71572ce-aea6-4a3a-9d7a-c1bc96c12f67" providerId="ADAL" clId="{ED41F9C1-8274-4F08-8693-1523C4FF26CB}" dt="2022-08-17T16:35:56.759" v="6340" actId="5793"/>
        <pc:sldMkLst>
          <pc:docMk/>
          <pc:sldMk cId="531892156" sldId="594"/>
        </pc:sldMkLst>
        <pc:spChg chg="mod ord">
          <ac:chgData name="Soheil Abbasloo" userId="d71572ce-aea6-4a3a-9d7a-c1bc96c12f67" providerId="ADAL" clId="{ED41F9C1-8274-4F08-8693-1523C4FF26CB}" dt="2022-08-17T16:23:31.706" v="6102" actId="700"/>
          <ac:spMkLst>
            <pc:docMk/>
            <pc:sldMk cId="531892156" sldId="594"/>
            <ac:spMk id="2" creationId="{00000000-0000-0000-0000-000000000000}"/>
          </ac:spMkLst>
        </pc:spChg>
        <pc:spChg chg="mod ord">
          <ac:chgData name="Soheil Abbasloo" userId="d71572ce-aea6-4a3a-9d7a-c1bc96c12f67" providerId="ADAL" clId="{ED41F9C1-8274-4F08-8693-1523C4FF26CB}" dt="2022-08-17T16:35:56.759" v="6340" actId="5793"/>
          <ac:spMkLst>
            <pc:docMk/>
            <pc:sldMk cId="531892156" sldId="594"/>
            <ac:spMk id="3"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297572354" sldId="595"/>
        </pc:sldMkLst>
        <pc:spChg chg="mod ord">
          <ac:chgData name="Soheil Abbasloo" userId="d71572ce-aea6-4a3a-9d7a-c1bc96c12f67" providerId="ADAL" clId="{ED41F9C1-8274-4F08-8693-1523C4FF26CB}" dt="2022-08-17T16:23:31.706" v="6102" actId="700"/>
          <ac:spMkLst>
            <pc:docMk/>
            <pc:sldMk cId="297572354" sldId="595"/>
            <ac:spMk id="2" creationId="{00000000-0000-0000-0000-000000000000}"/>
          </ac:spMkLst>
        </pc:spChg>
        <pc:spChg chg="mod ord">
          <ac:chgData name="Soheil Abbasloo" userId="d71572ce-aea6-4a3a-9d7a-c1bc96c12f67" providerId="ADAL" clId="{ED41F9C1-8274-4F08-8693-1523C4FF26CB}" dt="2022-08-17T16:23:31.706" v="6102" actId="700"/>
          <ac:spMkLst>
            <pc:docMk/>
            <pc:sldMk cId="297572354" sldId="595"/>
            <ac:spMk id="3" creationId="{00000000-0000-0000-0000-000000000000}"/>
          </ac:spMkLst>
        </pc:spChg>
      </pc:sldChg>
      <pc:sldChg chg="modSp mod modClrScheme chgLayout">
        <pc:chgData name="Soheil Abbasloo" userId="d71572ce-aea6-4a3a-9d7a-c1bc96c12f67" providerId="ADAL" clId="{ED41F9C1-8274-4F08-8693-1523C4FF26CB}" dt="2022-08-17T16:26:45.774" v="6254" actId="313"/>
        <pc:sldMkLst>
          <pc:docMk/>
          <pc:sldMk cId="3117962938" sldId="596"/>
        </pc:sldMkLst>
        <pc:spChg chg="mod ord">
          <ac:chgData name="Soheil Abbasloo" userId="d71572ce-aea6-4a3a-9d7a-c1bc96c12f67" providerId="ADAL" clId="{ED41F9C1-8274-4F08-8693-1523C4FF26CB}" dt="2022-08-17T16:23:31.706" v="6102" actId="700"/>
          <ac:spMkLst>
            <pc:docMk/>
            <pc:sldMk cId="3117962938" sldId="596"/>
            <ac:spMk id="2" creationId="{00000000-0000-0000-0000-000000000000}"/>
          </ac:spMkLst>
        </pc:spChg>
        <pc:spChg chg="mod ord">
          <ac:chgData name="Soheil Abbasloo" userId="d71572ce-aea6-4a3a-9d7a-c1bc96c12f67" providerId="ADAL" clId="{ED41F9C1-8274-4F08-8693-1523C4FF26CB}" dt="2022-08-17T16:26:45.774" v="6254" actId="313"/>
          <ac:spMkLst>
            <pc:docMk/>
            <pc:sldMk cId="3117962938" sldId="596"/>
            <ac:spMk id="3"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1486738136" sldId="597"/>
        </pc:sldMkLst>
        <pc:spChg chg="mod ord">
          <ac:chgData name="Soheil Abbasloo" userId="d71572ce-aea6-4a3a-9d7a-c1bc96c12f67" providerId="ADAL" clId="{ED41F9C1-8274-4F08-8693-1523C4FF26CB}" dt="2022-08-17T16:23:31.706" v="6102" actId="700"/>
          <ac:spMkLst>
            <pc:docMk/>
            <pc:sldMk cId="1486738136" sldId="597"/>
            <ac:spMk id="2" creationId="{00000000-0000-0000-0000-000000000000}"/>
          </ac:spMkLst>
        </pc:spChg>
        <pc:spChg chg="mod ord">
          <ac:chgData name="Soheil Abbasloo" userId="d71572ce-aea6-4a3a-9d7a-c1bc96c12f67" providerId="ADAL" clId="{ED41F9C1-8274-4F08-8693-1523C4FF26CB}" dt="2022-08-17T16:23:31.706" v="6102" actId="700"/>
          <ac:spMkLst>
            <pc:docMk/>
            <pc:sldMk cId="1486738136" sldId="597"/>
            <ac:spMk id="3" creationId="{00000000-0000-0000-0000-000000000000}"/>
          </ac:spMkLst>
        </pc:spChg>
      </pc:sldChg>
      <pc:sldChg chg="addSp delSp modSp mod modClrScheme chgLayout">
        <pc:chgData name="Soheil Abbasloo" userId="d71572ce-aea6-4a3a-9d7a-c1bc96c12f67" providerId="ADAL" clId="{ED41F9C1-8274-4F08-8693-1523C4FF26CB}" dt="2022-08-17T16:37:59.292" v="6343" actId="478"/>
        <pc:sldMkLst>
          <pc:docMk/>
          <pc:sldMk cId="2810563514" sldId="598"/>
        </pc:sldMkLst>
        <pc:spChg chg="mod ord">
          <ac:chgData name="Soheil Abbasloo" userId="d71572ce-aea6-4a3a-9d7a-c1bc96c12f67" providerId="ADAL" clId="{ED41F9C1-8274-4F08-8693-1523C4FF26CB}" dt="2022-08-17T16:37:57.135" v="6342" actId="700"/>
          <ac:spMkLst>
            <pc:docMk/>
            <pc:sldMk cId="2810563514" sldId="598"/>
            <ac:spMk id="2" creationId="{00000000-0000-0000-0000-000000000000}"/>
          </ac:spMkLst>
        </pc:spChg>
        <pc:spChg chg="add del mod ord">
          <ac:chgData name="Soheil Abbasloo" userId="d71572ce-aea6-4a3a-9d7a-c1bc96c12f67" providerId="ADAL" clId="{ED41F9C1-8274-4F08-8693-1523C4FF26CB}" dt="2022-08-17T16:37:59.292" v="6343" actId="478"/>
          <ac:spMkLst>
            <pc:docMk/>
            <pc:sldMk cId="2810563514" sldId="598"/>
            <ac:spMk id="3" creationId="{264FBDF8-CDFF-05A9-4775-CF081AB2960D}"/>
          </ac:spMkLst>
        </pc:spChg>
      </pc:sldChg>
      <pc:sldChg chg="addSp delSp modSp mod modClrScheme chgLayout">
        <pc:chgData name="Soheil Abbasloo" userId="d71572ce-aea6-4a3a-9d7a-c1bc96c12f67" providerId="ADAL" clId="{ED41F9C1-8274-4F08-8693-1523C4FF26CB}" dt="2022-08-17T16:38:01.874" v="6344" actId="478"/>
        <pc:sldMkLst>
          <pc:docMk/>
          <pc:sldMk cId="3310188990" sldId="599"/>
        </pc:sldMkLst>
        <pc:spChg chg="mod ord">
          <ac:chgData name="Soheil Abbasloo" userId="d71572ce-aea6-4a3a-9d7a-c1bc96c12f67" providerId="ADAL" clId="{ED41F9C1-8274-4F08-8693-1523C4FF26CB}" dt="2022-08-17T16:23:31.706" v="6102" actId="700"/>
          <ac:spMkLst>
            <pc:docMk/>
            <pc:sldMk cId="3310188990" sldId="599"/>
            <ac:spMk id="2" creationId="{00000000-0000-0000-0000-000000000000}"/>
          </ac:spMkLst>
        </pc:spChg>
        <pc:spChg chg="add del mod ord">
          <ac:chgData name="Soheil Abbasloo" userId="d71572ce-aea6-4a3a-9d7a-c1bc96c12f67" providerId="ADAL" clId="{ED41F9C1-8274-4F08-8693-1523C4FF26CB}" dt="2022-08-17T16:38:01.874" v="6344" actId="478"/>
          <ac:spMkLst>
            <pc:docMk/>
            <pc:sldMk cId="3310188990" sldId="599"/>
            <ac:spMk id="3" creationId="{DAA7274F-CC55-EF5A-46ED-0075DB5686BF}"/>
          </ac:spMkLst>
        </pc:spChg>
      </pc:sldChg>
      <pc:sldChg chg="addSp delSp modSp mod modClrScheme chgLayout">
        <pc:chgData name="Soheil Abbasloo" userId="d71572ce-aea6-4a3a-9d7a-c1bc96c12f67" providerId="ADAL" clId="{ED41F9C1-8274-4F08-8693-1523C4FF26CB}" dt="2022-08-17T16:38:07.007" v="6345" actId="478"/>
        <pc:sldMkLst>
          <pc:docMk/>
          <pc:sldMk cId="1778742335" sldId="600"/>
        </pc:sldMkLst>
        <pc:spChg chg="mod ord">
          <ac:chgData name="Soheil Abbasloo" userId="d71572ce-aea6-4a3a-9d7a-c1bc96c12f67" providerId="ADAL" clId="{ED41F9C1-8274-4F08-8693-1523C4FF26CB}" dt="2022-08-17T16:23:31.706" v="6102" actId="700"/>
          <ac:spMkLst>
            <pc:docMk/>
            <pc:sldMk cId="1778742335" sldId="600"/>
            <ac:spMk id="2" creationId="{00000000-0000-0000-0000-000000000000}"/>
          </ac:spMkLst>
        </pc:spChg>
        <pc:spChg chg="add del mod ord">
          <ac:chgData name="Soheil Abbasloo" userId="d71572ce-aea6-4a3a-9d7a-c1bc96c12f67" providerId="ADAL" clId="{ED41F9C1-8274-4F08-8693-1523C4FF26CB}" dt="2022-08-17T16:38:07.007" v="6345" actId="478"/>
          <ac:spMkLst>
            <pc:docMk/>
            <pc:sldMk cId="1778742335" sldId="600"/>
            <ac:spMk id="3" creationId="{DBF79803-C660-58BA-445C-8E21E8C0314F}"/>
          </ac:spMkLst>
        </pc:spChg>
      </pc:sldChg>
      <pc:sldChg chg="addSp delSp modSp mod modClrScheme chgLayout">
        <pc:chgData name="Soheil Abbasloo" userId="d71572ce-aea6-4a3a-9d7a-c1bc96c12f67" providerId="ADAL" clId="{ED41F9C1-8274-4F08-8693-1523C4FF26CB}" dt="2022-08-17T16:38:08.967" v="6346" actId="478"/>
        <pc:sldMkLst>
          <pc:docMk/>
          <pc:sldMk cId="3018325089" sldId="601"/>
        </pc:sldMkLst>
        <pc:spChg chg="mod ord">
          <ac:chgData name="Soheil Abbasloo" userId="d71572ce-aea6-4a3a-9d7a-c1bc96c12f67" providerId="ADAL" clId="{ED41F9C1-8274-4F08-8693-1523C4FF26CB}" dt="2022-08-17T16:23:31.706" v="6102" actId="700"/>
          <ac:spMkLst>
            <pc:docMk/>
            <pc:sldMk cId="3018325089" sldId="601"/>
            <ac:spMk id="2" creationId="{00000000-0000-0000-0000-000000000000}"/>
          </ac:spMkLst>
        </pc:spChg>
        <pc:spChg chg="add del mod ord">
          <ac:chgData name="Soheil Abbasloo" userId="d71572ce-aea6-4a3a-9d7a-c1bc96c12f67" providerId="ADAL" clId="{ED41F9C1-8274-4F08-8693-1523C4FF26CB}" dt="2022-08-17T16:38:08.967" v="6346" actId="478"/>
          <ac:spMkLst>
            <pc:docMk/>
            <pc:sldMk cId="3018325089" sldId="601"/>
            <ac:spMk id="4" creationId="{AEE219CB-7D3C-1D27-6EDC-E8511096B69D}"/>
          </ac:spMkLst>
        </pc:spChg>
      </pc:sldChg>
      <pc:sldChg chg="addSp delSp modSp mod modClrScheme chgLayout">
        <pc:chgData name="Soheil Abbasloo" userId="d71572ce-aea6-4a3a-9d7a-c1bc96c12f67" providerId="ADAL" clId="{ED41F9C1-8274-4F08-8693-1523C4FF26CB}" dt="2022-08-17T16:38:18.631" v="6347" actId="478"/>
        <pc:sldMkLst>
          <pc:docMk/>
          <pc:sldMk cId="1289220748" sldId="602"/>
        </pc:sldMkLst>
        <pc:spChg chg="mod ord">
          <ac:chgData name="Soheil Abbasloo" userId="d71572ce-aea6-4a3a-9d7a-c1bc96c12f67" providerId="ADAL" clId="{ED41F9C1-8274-4F08-8693-1523C4FF26CB}" dt="2022-08-17T16:23:31.706" v="6102" actId="700"/>
          <ac:spMkLst>
            <pc:docMk/>
            <pc:sldMk cId="1289220748" sldId="602"/>
            <ac:spMk id="2" creationId="{00000000-0000-0000-0000-000000000000}"/>
          </ac:spMkLst>
        </pc:spChg>
        <pc:spChg chg="add del mod ord">
          <ac:chgData name="Soheil Abbasloo" userId="d71572ce-aea6-4a3a-9d7a-c1bc96c12f67" providerId="ADAL" clId="{ED41F9C1-8274-4F08-8693-1523C4FF26CB}" dt="2022-08-17T16:38:18.631" v="6347" actId="478"/>
          <ac:spMkLst>
            <pc:docMk/>
            <pc:sldMk cId="1289220748" sldId="602"/>
            <ac:spMk id="3" creationId="{9E93D99E-12D0-B0A6-9F4E-41A307577CE0}"/>
          </ac:spMkLst>
        </pc:spChg>
      </pc:sldChg>
      <pc:sldChg chg="addSp delSp modSp mod modClrScheme chgLayout">
        <pc:chgData name="Soheil Abbasloo" userId="d71572ce-aea6-4a3a-9d7a-c1bc96c12f67" providerId="ADAL" clId="{ED41F9C1-8274-4F08-8693-1523C4FF26CB}" dt="2022-08-17T16:38:21.680" v="6348" actId="478"/>
        <pc:sldMkLst>
          <pc:docMk/>
          <pc:sldMk cId="1804994886" sldId="603"/>
        </pc:sldMkLst>
        <pc:spChg chg="mod ord">
          <ac:chgData name="Soheil Abbasloo" userId="d71572ce-aea6-4a3a-9d7a-c1bc96c12f67" providerId="ADAL" clId="{ED41F9C1-8274-4F08-8693-1523C4FF26CB}" dt="2022-08-17T16:23:31.706" v="6102" actId="700"/>
          <ac:spMkLst>
            <pc:docMk/>
            <pc:sldMk cId="1804994886" sldId="603"/>
            <ac:spMk id="2" creationId="{00000000-0000-0000-0000-000000000000}"/>
          </ac:spMkLst>
        </pc:spChg>
        <pc:spChg chg="add del mod ord">
          <ac:chgData name="Soheil Abbasloo" userId="d71572ce-aea6-4a3a-9d7a-c1bc96c12f67" providerId="ADAL" clId="{ED41F9C1-8274-4F08-8693-1523C4FF26CB}" dt="2022-08-17T16:38:21.680" v="6348" actId="478"/>
          <ac:spMkLst>
            <pc:docMk/>
            <pc:sldMk cId="1804994886" sldId="603"/>
            <ac:spMk id="4" creationId="{AE27160A-1BC0-E62B-096F-B713C5AB7A39}"/>
          </ac:spMkLst>
        </pc:spChg>
      </pc:sldChg>
      <pc:sldChg chg="modSp mod modClrScheme chgLayout">
        <pc:chgData name="Soheil Abbasloo" userId="d71572ce-aea6-4a3a-9d7a-c1bc96c12f67" providerId="ADAL" clId="{ED41F9C1-8274-4F08-8693-1523C4FF26CB}" dt="2022-08-17T16:23:31.706" v="6102" actId="700"/>
        <pc:sldMkLst>
          <pc:docMk/>
          <pc:sldMk cId="1030538923" sldId="604"/>
        </pc:sldMkLst>
        <pc:spChg chg="mod ord">
          <ac:chgData name="Soheil Abbasloo" userId="d71572ce-aea6-4a3a-9d7a-c1bc96c12f67" providerId="ADAL" clId="{ED41F9C1-8274-4F08-8693-1523C4FF26CB}" dt="2022-08-17T16:23:31.706" v="6102" actId="700"/>
          <ac:spMkLst>
            <pc:docMk/>
            <pc:sldMk cId="1030538923" sldId="604"/>
            <ac:spMk id="2" creationId="{00000000-0000-0000-0000-000000000000}"/>
          </ac:spMkLst>
        </pc:spChg>
        <pc:spChg chg="mod ord">
          <ac:chgData name="Soheil Abbasloo" userId="d71572ce-aea6-4a3a-9d7a-c1bc96c12f67" providerId="ADAL" clId="{ED41F9C1-8274-4F08-8693-1523C4FF26CB}" dt="2022-08-17T16:23:31.706" v="6102" actId="700"/>
          <ac:spMkLst>
            <pc:docMk/>
            <pc:sldMk cId="1030538923" sldId="604"/>
            <ac:spMk id="3" creationId="{00000000-0000-0000-0000-000000000000}"/>
          </ac:spMkLst>
        </pc:spChg>
      </pc:sldChg>
      <pc:sldChg chg="modSp mod modClrScheme chgLayout">
        <pc:chgData name="Soheil Abbasloo" userId="d71572ce-aea6-4a3a-9d7a-c1bc96c12f67" providerId="ADAL" clId="{ED41F9C1-8274-4F08-8693-1523C4FF26CB}" dt="2022-08-17T16:31:36.523" v="6332" actId="5793"/>
        <pc:sldMkLst>
          <pc:docMk/>
          <pc:sldMk cId="1046243241" sldId="605"/>
        </pc:sldMkLst>
        <pc:spChg chg="mod ord">
          <ac:chgData name="Soheil Abbasloo" userId="d71572ce-aea6-4a3a-9d7a-c1bc96c12f67" providerId="ADAL" clId="{ED41F9C1-8274-4F08-8693-1523C4FF26CB}" dt="2022-08-17T16:31:36.523" v="6332" actId="5793"/>
          <ac:spMkLst>
            <pc:docMk/>
            <pc:sldMk cId="1046243241" sldId="605"/>
            <ac:spMk id="2" creationId="{00000000-0000-0000-0000-000000000000}"/>
          </ac:spMkLst>
        </pc:spChg>
        <pc:spChg chg="mod ord">
          <ac:chgData name="Soheil Abbasloo" userId="d71572ce-aea6-4a3a-9d7a-c1bc96c12f67" providerId="ADAL" clId="{ED41F9C1-8274-4F08-8693-1523C4FF26CB}" dt="2022-08-17T16:23:31.706" v="6102" actId="700"/>
          <ac:spMkLst>
            <pc:docMk/>
            <pc:sldMk cId="1046243241" sldId="605"/>
            <ac:spMk id="4" creationId="{00000000-0000-0000-0000-000000000000}"/>
          </ac:spMkLst>
        </pc:spChg>
        <pc:spChg chg="mod ord">
          <ac:chgData name="Soheil Abbasloo" userId="d71572ce-aea6-4a3a-9d7a-c1bc96c12f67" providerId="ADAL" clId="{ED41F9C1-8274-4F08-8693-1523C4FF26CB}" dt="2022-08-17T16:23:31.706" v="6102" actId="700"/>
          <ac:spMkLst>
            <pc:docMk/>
            <pc:sldMk cId="1046243241" sldId="605"/>
            <ac:spMk id="260" creationId="{00000000-0000-0000-0000-000000000000}"/>
          </ac:spMkLst>
        </pc:spChg>
      </pc:sldChg>
      <pc:sldChg chg="modSp mod modClrScheme chgLayout">
        <pc:chgData name="Soheil Abbasloo" userId="d71572ce-aea6-4a3a-9d7a-c1bc96c12f67" providerId="ADAL" clId="{ED41F9C1-8274-4F08-8693-1523C4FF26CB}" dt="2022-08-17T16:31:08.139" v="6331" actId="6549"/>
        <pc:sldMkLst>
          <pc:docMk/>
          <pc:sldMk cId="773415661" sldId="606"/>
        </pc:sldMkLst>
        <pc:spChg chg="mod ord">
          <ac:chgData name="Soheil Abbasloo" userId="d71572ce-aea6-4a3a-9d7a-c1bc96c12f67" providerId="ADAL" clId="{ED41F9C1-8274-4F08-8693-1523C4FF26CB}" dt="2022-08-17T16:31:00.407" v="6325" actId="255"/>
          <ac:spMkLst>
            <pc:docMk/>
            <pc:sldMk cId="773415661" sldId="606"/>
            <ac:spMk id="258" creationId="{00000000-0000-0000-0000-000000000000}"/>
          </ac:spMkLst>
        </pc:spChg>
        <pc:spChg chg="mod ord">
          <ac:chgData name="Soheil Abbasloo" userId="d71572ce-aea6-4a3a-9d7a-c1bc96c12f67" providerId="ADAL" clId="{ED41F9C1-8274-4F08-8693-1523C4FF26CB}" dt="2022-08-17T16:31:08.139" v="6331" actId="6549"/>
          <ac:spMkLst>
            <pc:docMk/>
            <pc:sldMk cId="773415661" sldId="606"/>
            <ac:spMk id="259" creationId="{00000000-0000-0000-0000-000000000000}"/>
          </ac:spMkLst>
        </pc:spChg>
        <pc:spChg chg="mod ord">
          <ac:chgData name="Soheil Abbasloo" userId="d71572ce-aea6-4a3a-9d7a-c1bc96c12f67" providerId="ADAL" clId="{ED41F9C1-8274-4F08-8693-1523C4FF26CB}" dt="2022-08-17T16:23:31.706" v="6102" actId="700"/>
          <ac:spMkLst>
            <pc:docMk/>
            <pc:sldMk cId="773415661" sldId="606"/>
            <ac:spMk id="260" creationId="{00000000-0000-0000-0000-000000000000}"/>
          </ac:spMkLst>
        </pc:spChg>
      </pc:sldChg>
      <pc:sldChg chg="addSp delSp modSp mod modClrScheme chgLayout">
        <pc:chgData name="Soheil Abbasloo" userId="d71572ce-aea6-4a3a-9d7a-c1bc96c12f67" providerId="ADAL" clId="{ED41F9C1-8274-4F08-8693-1523C4FF26CB}" dt="2022-08-17T16:30:45.239" v="6324" actId="1076"/>
        <pc:sldMkLst>
          <pc:docMk/>
          <pc:sldMk cId="3931839122" sldId="607"/>
        </pc:sldMkLst>
        <pc:spChg chg="add del mod ord">
          <ac:chgData name="Soheil Abbasloo" userId="d71572ce-aea6-4a3a-9d7a-c1bc96c12f67" providerId="ADAL" clId="{ED41F9C1-8274-4F08-8693-1523C4FF26CB}" dt="2022-08-17T16:25:29.893" v="6186" actId="700"/>
          <ac:spMkLst>
            <pc:docMk/>
            <pc:sldMk cId="3931839122" sldId="607"/>
            <ac:spMk id="2" creationId="{AFA8E1BC-CB7E-5D76-11E5-C757121A3EF9}"/>
          </ac:spMkLst>
        </pc:spChg>
        <pc:spChg chg="add del mod ord">
          <ac:chgData name="Soheil Abbasloo" userId="d71572ce-aea6-4a3a-9d7a-c1bc96c12f67" providerId="ADAL" clId="{ED41F9C1-8274-4F08-8693-1523C4FF26CB}" dt="2022-08-17T16:25:29.893" v="6186" actId="700"/>
          <ac:spMkLst>
            <pc:docMk/>
            <pc:sldMk cId="3931839122" sldId="607"/>
            <ac:spMk id="4" creationId="{D876AAA0-0A5D-185D-D76D-5A02BEA24CB2}"/>
          </ac:spMkLst>
        </pc:spChg>
        <pc:spChg chg="mod">
          <ac:chgData name="Soheil Abbasloo" userId="d71572ce-aea6-4a3a-9d7a-c1bc96c12f67" providerId="ADAL" clId="{ED41F9C1-8274-4F08-8693-1523C4FF26CB}" dt="2022-08-17T16:29:57.740" v="6306" actId="313"/>
          <ac:spMkLst>
            <pc:docMk/>
            <pc:sldMk cId="3931839122" sldId="607"/>
            <ac:spMk id="37" creationId="{00000000-0000-0000-0000-000000000000}"/>
          </ac:spMkLst>
        </pc:spChg>
        <pc:spChg chg="mod">
          <ac:chgData name="Soheil Abbasloo" userId="d71572ce-aea6-4a3a-9d7a-c1bc96c12f67" providerId="ADAL" clId="{ED41F9C1-8274-4F08-8693-1523C4FF26CB}" dt="2022-08-17T16:30:45.239" v="6324" actId="1076"/>
          <ac:spMkLst>
            <pc:docMk/>
            <pc:sldMk cId="3931839122" sldId="607"/>
            <ac:spMk id="40" creationId="{00000000-0000-0000-0000-000000000000}"/>
          </ac:spMkLst>
        </pc:spChg>
        <pc:spChg chg="mod">
          <ac:chgData name="Soheil Abbasloo" userId="d71572ce-aea6-4a3a-9d7a-c1bc96c12f67" providerId="ADAL" clId="{ED41F9C1-8274-4F08-8693-1523C4FF26CB}" dt="2022-08-17T16:26:03.848" v="6199" actId="313"/>
          <ac:spMkLst>
            <pc:docMk/>
            <pc:sldMk cId="3931839122" sldId="607"/>
            <ac:spMk id="42" creationId="{00000000-0000-0000-0000-000000000000}"/>
          </ac:spMkLst>
        </pc:spChg>
        <pc:spChg chg="mod">
          <ac:chgData name="Soheil Abbasloo" userId="d71572ce-aea6-4a3a-9d7a-c1bc96c12f67" providerId="ADAL" clId="{ED41F9C1-8274-4F08-8693-1523C4FF26CB}" dt="2022-08-17T16:29:56.986" v="6304" actId="313"/>
          <ac:spMkLst>
            <pc:docMk/>
            <pc:sldMk cId="3931839122" sldId="607"/>
            <ac:spMk id="74759" creationId="{00000000-0000-0000-0000-000000000000}"/>
          </ac:spMkLst>
        </pc:spChg>
        <pc:spChg chg="mod">
          <ac:chgData name="Soheil Abbasloo" userId="d71572ce-aea6-4a3a-9d7a-c1bc96c12f67" providerId="ADAL" clId="{ED41F9C1-8274-4F08-8693-1523C4FF26CB}" dt="2022-08-17T16:29:30.294" v="6285" actId="313"/>
          <ac:spMkLst>
            <pc:docMk/>
            <pc:sldMk cId="3931839122" sldId="607"/>
            <ac:spMk id="74761" creationId="{00000000-0000-0000-0000-000000000000}"/>
          </ac:spMkLst>
        </pc:spChg>
        <pc:spChg chg="mod">
          <ac:chgData name="Soheil Abbasloo" userId="d71572ce-aea6-4a3a-9d7a-c1bc96c12f67" providerId="ADAL" clId="{ED41F9C1-8274-4F08-8693-1523C4FF26CB}" dt="2022-08-17T16:25:58.102" v="6191" actId="313"/>
          <ac:spMkLst>
            <pc:docMk/>
            <pc:sldMk cId="3931839122" sldId="607"/>
            <ac:spMk id="74801" creationId="{00000000-0000-0000-0000-000000000000}"/>
          </ac:spMkLst>
        </pc:spChg>
        <pc:spChg chg="mod">
          <ac:chgData name="Soheil Abbasloo" userId="d71572ce-aea6-4a3a-9d7a-c1bc96c12f67" providerId="ADAL" clId="{ED41F9C1-8274-4F08-8693-1523C4FF26CB}" dt="2022-08-17T16:25:58.638" v="6192" actId="313"/>
          <ac:spMkLst>
            <pc:docMk/>
            <pc:sldMk cId="3931839122" sldId="607"/>
            <ac:spMk id="74802" creationId="{00000000-0000-0000-0000-000000000000}"/>
          </ac:spMkLst>
        </pc:spChg>
        <pc:spChg chg="mod">
          <ac:chgData name="Soheil Abbasloo" userId="d71572ce-aea6-4a3a-9d7a-c1bc96c12f67" providerId="ADAL" clId="{ED41F9C1-8274-4F08-8693-1523C4FF26CB}" dt="2022-08-17T16:25:59.004" v="6193" actId="313"/>
          <ac:spMkLst>
            <pc:docMk/>
            <pc:sldMk cId="3931839122" sldId="607"/>
            <ac:spMk id="74803" creationId="{00000000-0000-0000-0000-000000000000}"/>
          </ac:spMkLst>
        </pc:spChg>
        <pc:spChg chg="mod">
          <ac:chgData name="Soheil Abbasloo" userId="d71572ce-aea6-4a3a-9d7a-c1bc96c12f67" providerId="ADAL" clId="{ED41F9C1-8274-4F08-8693-1523C4FF26CB}" dt="2022-08-17T16:25:59.518" v="6194" actId="313"/>
          <ac:spMkLst>
            <pc:docMk/>
            <pc:sldMk cId="3931839122" sldId="607"/>
            <ac:spMk id="74804" creationId="{00000000-0000-0000-0000-000000000000}"/>
          </ac:spMkLst>
        </pc:spChg>
        <pc:graphicFrameChg chg="modGraphic">
          <ac:chgData name="Soheil Abbasloo" userId="d71572ce-aea6-4a3a-9d7a-c1bc96c12f67" providerId="ADAL" clId="{ED41F9C1-8274-4F08-8693-1523C4FF26CB}" dt="2022-08-17T16:29:58.012" v="6307" actId="313"/>
          <ac:graphicFrameMkLst>
            <pc:docMk/>
            <pc:sldMk cId="3931839122" sldId="607"/>
            <ac:graphicFrameMk id="39" creationId="{00000000-0000-0000-0000-000000000000}"/>
          </ac:graphicFrameMkLst>
        </pc:graphicFrameChg>
        <pc:graphicFrameChg chg="modGraphic">
          <ac:chgData name="Soheil Abbasloo" userId="d71572ce-aea6-4a3a-9d7a-c1bc96c12f67" providerId="ADAL" clId="{ED41F9C1-8274-4F08-8693-1523C4FF26CB}" dt="2022-08-17T16:29:57.411" v="6305" actId="313"/>
          <ac:graphicFrameMkLst>
            <pc:docMk/>
            <pc:sldMk cId="3931839122" sldId="607"/>
            <ac:graphicFrameMk id="43" creationId="{00000000-0000-0000-0000-000000000000}"/>
          </ac:graphicFrameMkLst>
        </pc:graphicFrameChg>
        <pc:graphicFrameChg chg="modGraphic">
          <ac:chgData name="Soheil Abbasloo" userId="d71572ce-aea6-4a3a-9d7a-c1bc96c12f67" providerId="ADAL" clId="{ED41F9C1-8274-4F08-8693-1523C4FF26CB}" dt="2022-08-17T16:29:58.782" v="6308" actId="313"/>
          <ac:graphicFrameMkLst>
            <pc:docMk/>
            <pc:sldMk cId="3931839122" sldId="607"/>
            <ac:graphicFrameMk id="44" creationId="{00000000-0000-0000-0000-000000000000}"/>
          </ac:graphicFrameMkLst>
        </pc:graphicFrameChg>
      </pc:sldChg>
      <pc:sldChg chg="modSp mod modClrScheme chgLayout">
        <pc:chgData name="Soheil Abbasloo" userId="d71572ce-aea6-4a3a-9d7a-c1bc96c12f67" providerId="ADAL" clId="{ED41F9C1-8274-4F08-8693-1523C4FF26CB}" dt="2022-08-17T16:31:47.316" v="6334" actId="5793"/>
        <pc:sldMkLst>
          <pc:docMk/>
          <pc:sldMk cId="1789214455" sldId="608"/>
        </pc:sldMkLst>
        <pc:spChg chg="mod ord">
          <ac:chgData name="Soheil Abbasloo" userId="d71572ce-aea6-4a3a-9d7a-c1bc96c12f67" providerId="ADAL" clId="{ED41F9C1-8274-4F08-8693-1523C4FF26CB}" dt="2022-08-17T16:31:47.316" v="6334" actId="5793"/>
          <ac:spMkLst>
            <pc:docMk/>
            <pc:sldMk cId="1789214455" sldId="608"/>
            <ac:spMk id="2" creationId="{00000000-0000-0000-0000-000000000000}"/>
          </ac:spMkLst>
        </pc:spChg>
        <pc:spChg chg="mod ord">
          <ac:chgData name="Soheil Abbasloo" userId="d71572ce-aea6-4a3a-9d7a-c1bc96c12f67" providerId="ADAL" clId="{ED41F9C1-8274-4F08-8693-1523C4FF26CB}" dt="2022-08-17T16:23:31.706" v="6102" actId="700"/>
          <ac:spMkLst>
            <pc:docMk/>
            <pc:sldMk cId="1789214455" sldId="608"/>
            <ac:spMk id="4" creationId="{00000000-0000-0000-0000-000000000000}"/>
          </ac:spMkLst>
        </pc:spChg>
        <pc:spChg chg="mod ord">
          <ac:chgData name="Soheil Abbasloo" userId="d71572ce-aea6-4a3a-9d7a-c1bc96c12f67" providerId="ADAL" clId="{ED41F9C1-8274-4F08-8693-1523C4FF26CB}" dt="2022-08-17T16:23:31.706" v="6102" actId="700"/>
          <ac:spMkLst>
            <pc:docMk/>
            <pc:sldMk cId="1789214455" sldId="608"/>
            <ac:spMk id="260"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3504518619" sldId="609"/>
        </pc:sldMkLst>
        <pc:spChg chg="mod ord">
          <ac:chgData name="Soheil Abbasloo" userId="d71572ce-aea6-4a3a-9d7a-c1bc96c12f67" providerId="ADAL" clId="{ED41F9C1-8274-4F08-8693-1523C4FF26CB}" dt="2022-08-17T16:23:31.706" v="6102" actId="700"/>
          <ac:spMkLst>
            <pc:docMk/>
            <pc:sldMk cId="3504518619" sldId="609"/>
            <ac:spMk id="2" creationId="{00000000-0000-0000-0000-000000000000}"/>
          </ac:spMkLst>
        </pc:spChg>
        <pc:spChg chg="mod ord">
          <ac:chgData name="Soheil Abbasloo" userId="d71572ce-aea6-4a3a-9d7a-c1bc96c12f67" providerId="ADAL" clId="{ED41F9C1-8274-4F08-8693-1523C4FF26CB}" dt="2022-08-17T16:23:31.706" v="6102" actId="700"/>
          <ac:spMkLst>
            <pc:docMk/>
            <pc:sldMk cId="3504518619" sldId="609"/>
            <ac:spMk id="4" creationId="{00000000-0000-0000-0000-000000000000}"/>
          </ac:spMkLst>
        </pc:spChg>
        <pc:spChg chg="mod ord">
          <ac:chgData name="Soheil Abbasloo" userId="d71572ce-aea6-4a3a-9d7a-c1bc96c12f67" providerId="ADAL" clId="{ED41F9C1-8274-4F08-8693-1523C4FF26CB}" dt="2022-08-17T16:23:31.706" v="6102" actId="700"/>
          <ac:spMkLst>
            <pc:docMk/>
            <pc:sldMk cId="3504518619" sldId="609"/>
            <ac:spMk id="260" creationId="{00000000-0000-0000-0000-000000000000}"/>
          </ac:spMkLst>
        </pc:spChg>
      </pc:sldChg>
      <pc:sldChg chg="modSp mod modClrScheme chgLayout">
        <pc:chgData name="Soheil Abbasloo" userId="d71572ce-aea6-4a3a-9d7a-c1bc96c12f67" providerId="ADAL" clId="{ED41F9C1-8274-4F08-8693-1523C4FF26CB}" dt="2022-08-17T16:23:31.706" v="6102" actId="700"/>
        <pc:sldMkLst>
          <pc:docMk/>
          <pc:sldMk cId="1457956912" sldId="613"/>
        </pc:sldMkLst>
        <pc:spChg chg="mod ord">
          <ac:chgData name="Soheil Abbasloo" userId="d71572ce-aea6-4a3a-9d7a-c1bc96c12f67" providerId="ADAL" clId="{ED41F9C1-8274-4F08-8693-1523C4FF26CB}" dt="2022-08-17T16:23:31.706" v="6102" actId="700"/>
          <ac:spMkLst>
            <pc:docMk/>
            <pc:sldMk cId="1457956912" sldId="613"/>
            <ac:spMk id="4" creationId="{00000000-0000-0000-0000-000000000000}"/>
          </ac:spMkLst>
        </pc:spChg>
        <pc:spChg chg="mod ord">
          <ac:chgData name="Soheil Abbasloo" userId="d71572ce-aea6-4a3a-9d7a-c1bc96c12f67" providerId="ADAL" clId="{ED41F9C1-8274-4F08-8693-1523C4FF26CB}" dt="2022-08-17T16:23:31.706" v="6102" actId="700"/>
          <ac:spMkLst>
            <pc:docMk/>
            <pc:sldMk cId="1457956912" sldId="613"/>
            <ac:spMk id="5" creationId="{00000000-0000-0000-0000-000000000000}"/>
          </ac:spMkLst>
        </pc:spChg>
      </pc:sldChg>
      <pc:sldChg chg="addSp delSp modSp mod modClrScheme chgLayout">
        <pc:chgData name="Soheil Abbasloo" userId="d71572ce-aea6-4a3a-9d7a-c1bc96c12f67" providerId="ADAL" clId="{ED41F9C1-8274-4F08-8693-1523C4FF26CB}" dt="2022-08-17T16:46:32.282" v="6475" actId="207"/>
        <pc:sldMkLst>
          <pc:docMk/>
          <pc:sldMk cId="1372016015" sldId="614"/>
        </pc:sldMkLst>
        <pc:spChg chg="add del mod ord">
          <ac:chgData name="Soheil Abbasloo" userId="d71572ce-aea6-4a3a-9d7a-c1bc96c12f67" providerId="ADAL" clId="{ED41F9C1-8274-4F08-8693-1523C4FF26CB}" dt="2022-08-17T16:38:57.666" v="6349" actId="700"/>
          <ac:spMkLst>
            <pc:docMk/>
            <pc:sldMk cId="1372016015" sldId="614"/>
            <ac:spMk id="2" creationId="{607F0736-1010-574B-BC05-75920CDFBB48}"/>
          </ac:spMkLst>
        </pc:spChg>
        <pc:spChg chg="add del mod ord">
          <ac:chgData name="Soheil Abbasloo" userId="d71572ce-aea6-4a3a-9d7a-c1bc96c12f67" providerId="ADAL" clId="{ED41F9C1-8274-4F08-8693-1523C4FF26CB}" dt="2022-08-17T16:38:57.666" v="6349" actId="700"/>
          <ac:spMkLst>
            <pc:docMk/>
            <pc:sldMk cId="1372016015" sldId="614"/>
            <ac:spMk id="3" creationId="{CBDF2571-13FF-849F-7EFD-130DDA76C53D}"/>
          </ac:spMkLst>
        </pc:spChg>
        <pc:spChg chg="mod">
          <ac:chgData name="Soheil Abbasloo" userId="d71572ce-aea6-4a3a-9d7a-c1bc96c12f67" providerId="ADAL" clId="{ED41F9C1-8274-4F08-8693-1523C4FF26CB}" dt="2022-08-17T16:46:32.282" v="6475" actId="207"/>
          <ac:spMkLst>
            <pc:docMk/>
            <pc:sldMk cId="1372016015" sldId="614"/>
            <ac:spMk id="314" creationId="{00000000-0000-0000-0000-000000000000}"/>
          </ac:spMkLst>
        </pc:spChg>
        <pc:spChg chg="mod">
          <ac:chgData name="Soheil Abbasloo" userId="d71572ce-aea6-4a3a-9d7a-c1bc96c12f67" providerId="ADAL" clId="{ED41F9C1-8274-4F08-8693-1523C4FF26CB}" dt="2022-08-17T16:46:32.282" v="6475" actId="207"/>
          <ac:spMkLst>
            <pc:docMk/>
            <pc:sldMk cId="1372016015" sldId="614"/>
            <ac:spMk id="315" creationId="{00000000-0000-0000-0000-000000000000}"/>
          </ac:spMkLst>
        </pc:spChg>
        <pc:spChg chg="mod">
          <ac:chgData name="Soheil Abbasloo" userId="d71572ce-aea6-4a3a-9d7a-c1bc96c12f67" providerId="ADAL" clId="{ED41F9C1-8274-4F08-8693-1523C4FF26CB}" dt="2022-08-17T16:46:32.282" v="6475" actId="207"/>
          <ac:spMkLst>
            <pc:docMk/>
            <pc:sldMk cId="1372016015" sldId="614"/>
            <ac:spMk id="316" creationId="{00000000-0000-0000-0000-000000000000}"/>
          </ac:spMkLst>
        </pc:spChg>
      </pc:sldChg>
      <pc:sldChg chg="addSp delSp modSp mod modClrScheme chgLayout">
        <pc:chgData name="Soheil Abbasloo" userId="d71572ce-aea6-4a3a-9d7a-c1bc96c12f67" providerId="ADAL" clId="{ED41F9C1-8274-4F08-8693-1523C4FF26CB}" dt="2022-08-17T16:46:38.487" v="6476" actId="207"/>
        <pc:sldMkLst>
          <pc:docMk/>
          <pc:sldMk cId="541555224" sldId="615"/>
        </pc:sldMkLst>
        <pc:spChg chg="add del mod ord">
          <ac:chgData name="Soheil Abbasloo" userId="d71572ce-aea6-4a3a-9d7a-c1bc96c12f67" providerId="ADAL" clId="{ED41F9C1-8274-4F08-8693-1523C4FF26CB}" dt="2022-08-17T16:39:05.064" v="6350" actId="700"/>
          <ac:spMkLst>
            <pc:docMk/>
            <pc:sldMk cId="541555224" sldId="615"/>
            <ac:spMk id="2" creationId="{F837CA72-CA98-AC1F-CF83-A8A7289396A8}"/>
          </ac:spMkLst>
        </pc:spChg>
        <pc:spChg chg="add del mod ord">
          <ac:chgData name="Soheil Abbasloo" userId="d71572ce-aea6-4a3a-9d7a-c1bc96c12f67" providerId="ADAL" clId="{ED41F9C1-8274-4F08-8693-1523C4FF26CB}" dt="2022-08-17T16:39:05.064" v="6350" actId="700"/>
          <ac:spMkLst>
            <pc:docMk/>
            <pc:sldMk cId="541555224" sldId="615"/>
            <ac:spMk id="3" creationId="{99BC13A4-F732-8E43-A23E-F62ABEFD2218}"/>
          </ac:spMkLst>
        </pc:spChg>
        <pc:spChg chg="mod">
          <ac:chgData name="Soheil Abbasloo" userId="d71572ce-aea6-4a3a-9d7a-c1bc96c12f67" providerId="ADAL" clId="{ED41F9C1-8274-4F08-8693-1523C4FF26CB}" dt="2022-08-17T16:46:38.487" v="6476" actId="207"/>
          <ac:spMkLst>
            <pc:docMk/>
            <pc:sldMk cId="541555224" sldId="615"/>
            <ac:spMk id="358" creationId="{00000000-0000-0000-0000-000000000000}"/>
          </ac:spMkLst>
        </pc:spChg>
        <pc:spChg chg="mod">
          <ac:chgData name="Soheil Abbasloo" userId="d71572ce-aea6-4a3a-9d7a-c1bc96c12f67" providerId="ADAL" clId="{ED41F9C1-8274-4F08-8693-1523C4FF26CB}" dt="2022-08-17T16:46:38.487" v="6476" actId="207"/>
          <ac:spMkLst>
            <pc:docMk/>
            <pc:sldMk cId="541555224" sldId="615"/>
            <ac:spMk id="359" creationId="{00000000-0000-0000-0000-000000000000}"/>
          </ac:spMkLst>
        </pc:spChg>
        <pc:spChg chg="mod">
          <ac:chgData name="Soheil Abbasloo" userId="d71572ce-aea6-4a3a-9d7a-c1bc96c12f67" providerId="ADAL" clId="{ED41F9C1-8274-4F08-8693-1523C4FF26CB}" dt="2022-08-17T16:46:38.487" v="6476" actId="207"/>
          <ac:spMkLst>
            <pc:docMk/>
            <pc:sldMk cId="541555224" sldId="615"/>
            <ac:spMk id="360" creationId="{00000000-0000-0000-0000-000000000000}"/>
          </ac:spMkLst>
        </pc:spChg>
      </pc:sldChg>
      <pc:sldChg chg="modSp mod modClrScheme modAnim chgLayout">
        <pc:chgData name="Soheil Abbasloo" userId="d71572ce-aea6-4a3a-9d7a-c1bc96c12f67" providerId="ADAL" clId="{ED41F9C1-8274-4F08-8693-1523C4FF26CB}" dt="2022-08-17T16:42:36.693" v="6456" actId="207"/>
        <pc:sldMkLst>
          <pc:docMk/>
          <pc:sldMk cId="2852798299" sldId="616"/>
        </pc:sldMkLst>
        <pc:spChg chg="mod ord">
          <ac:chgData name="Soheil Abbasloo" userId="d71572ce-aea6-4a3a-9d7a-c1bc96c12f67" providerId="ADAL" clId="{ED41F9C1-8274-4F08-8693-1523C4FF26CB}" dt="2022-08-17T16:42:32.458" v="6455" actId="207"/>
          <ac:spMkLst>
            <pc:docMk/>
            <pc:sldMk cId="2852798299" sldId="616"/>
            <ac:spMk id="402" creationId="{00000000-0000-0000-0000-000000000000}"/>
          </ac:spMkLst>
        </pc:spChg>
        <pc:spChg chg="mod ord">
          <ac:chgData name="Soheil Abbasloo" userId="d71572ce-aea6-4a3a-9d7a-c1bc96c12f67" providerId="ADAL" clId="{ED41F9C1-8274-4F08-8693-1523C4FF26CB}" dt="2022-08-17T16:42:36.693" v="6456" actId="207"/>
          <ac:spMkLst>
            <pc:docMk/>
            <pc:sldMk cId="2852798299" sldId="616"/>
            <ac:spMk id="403" creationId="{00000000-0000-0000-0000-000000000000}"/>
          </ac:spMkLst>
        </pc:spChg>
      </pc:sldChg>
      <pc:sldChg chg="modSp del ord">
        <pc:chgData name="Soheil Abbasloo" userId="d71572ce-aea6-4a3a-9d7a-c1bc96c12f67" providerId="ADAL" clId="{ED41F9C1-8274-4F08-8693-1523C4FF26CB}" dt="2022-08-17T16:10:26.218" v="6093" actId="2696"/>
        <pc:sldMkLst>
          <pc:docMk/>
          <pc:sldMk cId="1765185616" sldId="617"/>
        </pc:sldMkLst>
        <pc:spChg chg="mod">
          <ac:chgData name="Soheil Abbasloo" userId="d71572ce-aea6-4a3a-9d7a-c1bc96c12f67" providerId="ADAL" clId="{ED41F9C1-8274-4F08-8693-1523C4FF26CB}" dt="2022-08-10T22:22:09.726" v="11"/>
          <ac:spMkLst>
            <pc:docMk/>
            <pc:sldMk cId="1765185616" sldId="617"/>
            <ac:spMk id="2" creationId="{BE1271E5-B108-E9A1-BBD3-4655FA69A198}"/>
          </ac:spMkLst>
        </pc:spChg>
      </pc:sldChg>
      <pc:sldChg chg="modSp del ord">
        <pc:chgData name="Soheil Abbasloo" userId="d71572ce-aea6-4a3a-9d7a-c1bc96c12f67" providerId="ADAL" clId="{ED41F9C1-8274-4F08-8693-1523C4FF26CB}" dt="2022-08-17T16:10:26.218" v="6093" actId="2696"/>
        <pc:sldMkLst>
          <pc:docMk/>
          <pc:sldMk cId="2136661981" sldId="618"/>
        </pc:sldMkLst>
        <pc:spChg chg="mod">
          <ac:chgData name="Soheil Abbasloo" userId="d71572ce-aea6-4a3a-9d7a-c1bc96c12f67" providerId="ADAL" clId="{ED41F9C1-8274-4F08-8693-1523C4FF26CB}" dt="2022-08-10T22:22:09.726" v="11"/>
          <ac:spMkLst>
            <pc:docMk/>
            <pc:sldMk cId="2136661981" sldId="618"/>
            <ac:spMk id="2" creationId="{E0DF90D4-35C4-6A7E-215D-1A7713C7B436}"/>
          </ac:spMkLst>
        </pc:spChg>
      </pc:sldChg>
      <pc:sldChg chg="modSp add del mod modClrScheme chgLayout">
        <pc:chgData name="Soheil Abbasloo" userId="d71572ce-aea6-4a3a-9d7a-c1bc96c12f67" providerId="ADAL" clId="{ED41F9C1-8274-4F08-8693-1523C4FF26CB}" dt="2022-08-10T22:30:52.121" v="69" actId="47"/>
        <pc:sldMkLst>
          <pc:docMk/>
          <pc:sldMk cId="58707094" sldId="619"/>
        </pc:sldMkLst>
        <pc:spChg chg="mod ord">
          <ac:chgData name="Soheil Abbasloo" userId="d71572ce-aea6-4a3a-9d7a-c1bc96c12f67" providerId="ADAL" clId="{ED41F9C1-8274-4F08-8693-1523C4FF26CB}" dt="2022-08-10T22:30:18.980" v="65" actId="700"/>
          <ac:spMkLst>
            <pc:docMk/>
            <pc:sldMk cId="58707094" sldId="619"/>
            <ac:spMk id="24579" creationId="{00000000-0000-0000-0000-000000000000}"/>
          </ac:spMkLst>
        </pc:spChg>
        <pc:spChg chg="mod ord">
          <ac:chgData name="Soheil Abbasloo" userId="d71572ce-aea6-4a3a-9d7a-c1bc96c12f67" providerId="ADAL" clId="{ED41F9C1-8274-4F08-8693-1523C4FF26CB}" dt="2022-08-10T22:30:18.980" v="65" actId="700"/>
          <ac:spMkLst>
            <pc:docMk/>
            <pc:sldMk cId="58707094" sldId="619"/>
            <ac:spMk id="939011" creationId="{00000000-0000-0000-0000-000000000000}"/>
          </ac:spMkLst>
        </pc:spChg>
      </pc:sldChg>
      <pc:sldChg chg="modSp add del mod modClrScheme chgLayout">
        <pc:chgData name="Soheil Abbasloo" userId="d71572ce-aea6-4a3a-9d7a-c1bc96c12f67" providerId="ADAL" clId="{ED41F9C1-8274-4F08-8693-1523C4FF26CB}" dt="2022-08-17T16:10:26.218" v="6093" actId="2696"/>
        <pc:sldMkLst>
          <pc:docMk/>
          <pc:sldMk cId="1067327999" sldId="619"/>
        </pc:sldMkLst>
        <pc:spChg chg="mod ord">
          <ac:chgData name="Soheil Abbasloo" userId="d71572ce-aea6-4a3a-9d7a-c1bc96c12f67" providerId="ADAL" clId="{ED41F9C1-8274-4F08-8693-1523C4FF26CB}" dt="2022-08-10T22:35:24.382" v="148" actId="700"/>
          <ac:spMkLst>
            <pc:docMk/>
            <pc:sldMk cId="1067327999" sldId="619"/>
            <ac:spMk id="2" creationId="{00000000-0000-0000-0000-000000000000}"/>
          </ac:spMkLst>
        </pc:spChg>
        <pc:spChg chg="mod ord">
          <ac:chgData name="Soheil Abbasloo" userId="d71572ce-aea6-4a3a-9d7a-c1bc96c12f67" providerId="ADAL" clId="{ED41F9C1-8274-4F08-8693-1523C4FF26CB}" dt="2022-08-10T22:35:24.382" v="148" actId="700"/>
          <ac:spMkLst>
            <pc:docMk/>
            <pc:sldMk cId="1067327999" sldId="619"/>
            <ac:spMk id="3" creationId="{00000000-0000-0000-0000-000000000000}"/>
          </ac:spMkLst>
        </pc:spChg>
      </pc:sldChg>
      <pc:sldChg chg="addSp modSp add del mod modClrScheme chgLayout">
        <pc:chgData name="Soheil Abbasloo" userId="d71572ce-aea6-4a3a-9d7a-c1bc96c12f67" providerId="ADAL" clId="{ED41F9C1-8274-4F08-8693-1523C4FF26CB}" dt="2022-08-10T22:30:57.928" v="71" actId="47"/>
        <pc:sldMkLst>
          <pc:docMk/>
          <pc:sldMk cId="2050749804" sldId="620"/>
        </pc:sldMkLst>
        <pc:spChg chg="add mod ord">
          <ac:chgData name="Soheil Abbasloo" userId="d71572ce-aea6-4a3a-9d7a-c1bc96c12f67" providerId="ADAL" clId="{ED41F9C1-8274-4F08-8693-1523C4FF26CB}" dt="2022-08-10T22:30:18.980" v="65" actId="700"/>
          <ac:spMkLst>
            <pc:docMk/>
            <pc:sldMk cId="2050749804" sldId="620"/>
            <ac:spMk id="2" creationId="{9308D836-BBA1-198C-D86A-679DB10AF288}"/>
          </ac:spMkLst>
        </pc:spChg>
        <pc:spChg chg="mod ord">
          <ac:chgData name="Soheil Abbasloo" userId="d71572ce-aea6-4a3a-9d7a-c1bc96c12f67" providerId="ADAL" clId="{ED41F9C1-8274-4F08-8693-1523C4FF26CB}" dt="2022-08-10T22:30:19.022" v="66" actId="27636"/>
          <ac:spMkLst>
            <pc:docMk/>
            <pc:sldMk cId="2050749804" sldId="620"/>
            <ac:spMk id="58375" creationId="{00000000-0000-0000-0000-000000000000}"/>
          </ac:spMkLst>
        </pc:spChg>
      </pc:sldChg>
      <pc:sldChg chg="addSp delSp modSp new del mod modClrScheme modAnim chgLayout">
        <pc:chgData name="Soheil Abbasloo" userId="d71572ce-aea6-4a3a-9d7a-c1bc96c12f67" providerId="ADAL" clId="{ED41F9C1-8274-4F08-8693-1523C4FF26CB}" dt="2022-08-17T16:10:26.218" v="6093" actId="2696"/>
        <pc:sldMkLst>
          <pc:docMk/>
          <pc:sldMk cId="2382530684" sldId="620"/>
        </pc:sldMkLst>
        <pc:spChg chg="mod ord">
          <ac:chgData name="Soheil Abbasloo" userId="d71572ce-aea6-4a3a-9d7a-c1bc96c12f67" providerId="ADAL" clId="{ED41F9C1-8274-4F08-8693-1523C4FF26CB}" dt="2022-08-10T22:49:54.507" v="391" actId="700"/>
          <ac:spMkLst>
            <pc:docMk/>
            <pc:sldMk cId="2382530684" sldId="620"/>
            <ac:spMk id="2" creationId="{50DB0EE2-E3FE-2E5C-100D-2DB7C0DBDD2B}"/>
          </ac:spMkLst>
        </pc:spChg>
        <pc:spChg chg="del">
          <ac:chgData name="Soheil Abbasloo" userId="d71572ce-aea6-4a3a-9d7a-c1bc96c12f67" providerId="ADAL" clId="{ED41F9C1-8274-4F08-8693-1523C4FF26CB}" dt="2022-08-10T22:49:37.762" v="383" actId="700"/>
          <ac:spMkLst>
            <pc:docMk/>
            <pc:sldMk cId="2382530684" sldId="620"/>
            <ac:spMk id="3" creationId="{3714E2AC-0B02-B3B6-5B48-3FCB60C308C8}"/>
          </ac:spMkLst>
        </pc:spChg>
        <pc:spChg chg="del">
          <ac:chgData name="Soheil Abbasloo" userId="d71572ce-aea6-4a3a-9d7a-c1bc96c12f67" providerId="ADAL" clId="{ED41F9C1-8274-4F08-8693-1523C4FF26CB}" dt="2022-08-10T22:49:37.762" v="383" actId="700"/>
          <ac:spMkLst>
            <pc:docMk/>
            <pc:sldMk cId="2382530684" sldId="620"/>
            <ac:spMk id="4" creationId="{E0DEE1E4-EB4F-0D43-FCED-80B342CAE491}"/>
          </ac:spMkLst>
        </pc:spChg>
        <pc:spChg chg="add del mod">
          <ac:chgData name="Soheil Abbasloo" userId="d71572ce-aea6-4a3a-9d7a-c1bc96c12f67" providerId="ADAL" clId="{ED41F9C1-8274-4F08-8693-1523C4FF26CB}" dt="2022-08-10T22:49:41.399" v="387"/>
          <ac:spMkLst>
            <pc:docMk/>
            <pc:sldMk cId="2382530684" sldId="620"/>
            <ac:spMk id="5" creationId="{2DF157CA-3D12-44F8-689C-D090625F5771}"/>
          </ac:spMkLst>
        </pc:spChg>
        <pc:spChg chg="mod">
          <ac:chgData name="Soheil Abbasloo" userId="d71572ce-aea6-4a3a-9d7a-c1bc96c12f67" providerId="ADAL" clId="{ED41F9C1-8274-4F08-8693-1523C4FF26CB}" dt="2022-08-10T22:49:38.569" v="384"/>
          <ac:spMkLst>
            <pc:docMk/>
            <pc:sldMk cId="2382530684" sldId="620"/>
            <ac:spMk id="7" creationId="{7B657D34-ACED-E237-3CFB-4FE230C70D66}"/>
          </ac:spMkLst>
        </pc:spChg>
        <pc:spChg chg="mod">
          <ac:chgData name="Soheil Abbasloo" userId="d71572ce-aea6-4a3a-9d7a-c1bc96c12f67" providerId="ADAL" clId="{ED41F9C1-8274-4F08-8693-1523C4FF26CB}" dt="2022-08-10T22:49:38.569" v="384"/>
          <ac:spMkLst>
            <pc:docMk/>
            <pc:sldMk cId="2382530684" sldId="620"/>
            <ac:spMk id="8" creationId="{B1907AC6-32A3-1647-4CBD-81C4F6C9715D}"/>
          </ac:spMkLst>
        </pc:spChg>
        <pc:spChg chg="mod">
          <ac:chgData name="Soheil Abbasloo" userId="d71572ce-aea6-4a3a-9d7a-c1bc96c12f67" providerId="ADAL" clId="{ED41F9C1-8274-4F08-8693-1523C4FF26CB}" dt="2022-08-10T22:49:38.569" v="384"/>
          <ac:spMkLst>
            <pc:docMk/>
            <pc:sldMk cId="2382530684" sldId="620"/>
            <ac:spMk id="9" creationId="{EA336A34-1AAE-56D1-373D-4DDA62C3AE1D}"/>
          </ac:spMkLst>
        </pc:spChg>
        <pc:spChg chg="mod">
          <ac:chgData name="Soheil Abbasloo" userId="d71572ce-aea6-4a3a-9d7a-c1bc96c12f67" providerId="ADAL" clId="{ED41F9C1-8274-4F08-8693-1523C4FF26CB}" dt="2022-08-10T22:49:38.569" v="384"/>
          <ac:spMkLst>
            <pc:docMk/>
            <pc:sldMk cId="2382530684" sldId="620"/>
            <ac:spMk id="10" creationId="{C958E075-FBC6-C3A7-9DE5-6450311EC1F9}"/>
          </ac:spMkLst>
        </pc:spChg>
        <pc:spChg chg="mod">
          <ac:chgData name="Soheil Abbasloo" userId="d71572ce-aea6-4a3a-9d7a-c1bc96c12f67" providerId="ADAL" clId="{ED41F9C1-8274-4F08-8693-1523C4FF26CB}" dt="2022-08-10T22:49:38.569" v="384"/>
          <ac:spMkLst>
            <pc:docMk/>
            <pc:sldMk cId="2382530684" sldId="620"/>
            <ac:spMk id="11" creationId="{A53C5F9F-1C14-7D69-8238-8191AEDBB3C8}"/>
          </ac:spMkLst>
        </pc:spChg>
        <pc:spChg chg="mod">
          <ac:chgData name="Soheil Abbasloo" userId="d71572ce-aea6-4a3a-9d7a-c1bc96c12f67" providerId="ADAL" clId="{ED41F9C1-8274-4F08-8693-1523C4FF26CB}" dt="2022-08-10T22:49:38.569" v="384"/>
          <ac:spMkLst>
            <pc:docMk/>
            <pc:sldMk cId="2382530684" sldId="620"/>
            <ac:spMk id="12" creationId="{9DA67571-EFF7-86B6-955A-2CEEB91030F8}"/>
          </ac:spMkLst>
        </pc:spChg>
        <pc:spChg chg="mod">
          <ac:chgData name="Soheil Abbasloo" userId="d71572ce-aea6-4a3a-9d7a-c1bc96c12f67" providerId="ADAL" clId="{ED41F9C1-8274-4F08-8693-1523C4FF26CB}" dt="2022-08-10T22:49:38.569" v="384"/>
          <ac:spMkLst>
            <pc:docMk/>
            <pc:sldMk cId="2382530684" sldId="620"/>
            <ac:spMk id="13" creationId="{D0BF08E0-12D5-389E-749E-80D13DF98E28}"/>
          </ac:spMkLst>
        </pc:spChg>
        <pc:spChg chg="mod">
          <ac:chgData name="Soheil Abbasloo" userId="d71572ce-aea6-4a3a-9d7a-c1bc96c12f67" providerId="ADAL" clId="{ED41F9C1-8274-4F08-8693-1523C4FF26CB}" dt="2022-08-10T22:49:38.569" v="384"/>
          <ac:spMkLst>
            <pc:docMk/>
            <pc:sldMk cId="2382530684" sldId="620"/>
            <ac:spMk id="14" creationId="{6AAAECEC-9FAB-006F-BA8D-24BCFEBFB7A5}"/>
          </ac:spMkLst>
        </pc:spChg>
        <pc:spChg chg="mod">
          <ac:chgData name="Soheil Abbasloo" userId="d71572ce-aea6-4a3a-9d7a-c1bc96c12f67" providerId="ADAL" clId="{ED41F9C1-8274-4F08-8693-1523C4FF26CB}" dt="2022-08-10T22:49:38.569" v="384"/>
          <ac:spMkLst>
            <pc:docMk/>
            <pc:sldMk cId="2382530684" sldId="620"/>
            <ac:spMk id="15" creationId="{0EE065BB-BB06-F817-3B3D-3F36B2A350A9}"/>
          </ac:spMkLst>
        </pc:spChg>
        <pc:spChg chg="mod">
          <ac:chgData name="Soheil Abbasloo" userId="d71572ce-aea6-4a3a-9d7a-c1bc96c12f67" providerId="ADAL" clId="{ED41F9C1-8274-4F08-8693-1523C4FF26CB}" dt="2022-08-10T22:49:38.569" v="384"/>
          <ac:spMkLst>
            <pc:docMk/>
            <pc:sldMk cId="2382530684" sldId="620"/>
            <ac:spMk id="16" creationId="{9EE49BA9-A583-0AE6-6F5A-E949C6320476}"/>
          </ac:spMkLst>
        </pc:spChg>
        <pc:spChg chg="mod">
          <ac:chgData name="Soheil Abbasloo" userId="d71572ce-aea6-4a3a-9d7a-c1bc96c12f67" providerId="ADAL" clId="{ED41F9C1-8274-4F08-8693-1523C4FF26CB}" dt="2022-08-10T22:49:38.569" v="384"/>
          <ac:spMkLst>
            <pc:docMk/>
            <pc:sldMk cId="2382530684" sldId="620"/>
            <ac:spMk id="17" creationId="{3A38BA6D-94F3-FD29-A514-2C2895815A5A}"/>
          </ac:spMkLst>
        </pc:spChg>
        <pc:spChg chg="mod">
          <ac:chgData name="Soheil Abbasloo" userId="d71572ce-aea6-4a3a-9d7a-c1bc96c12f67" providerId="ADAL" clId="{ED41F9C1-8274-4F08-8693-1523C4FF26CB}" dt="2022-08-10T22:49:38.569" v="384"/>
          <ac:spMkLst>
            <pc:docMk/>
            <pc:sldMk cId="2382530684" sldId="620"/>
            <ac:spMk id="18" creationId="{D08D7D55-C573-216A-53DB-6D29A7C98211}"/>
          </ac:spMkLst>
        </pc:spChg>
        <pc:spChg chg="mod">
          <ac:chgData name="Soheil Abbasloo" userId="d71572ce-aea6-4a3a-9d7a-c1bc96c12f67" providerId="ADAL" clId="{ED41F9C1-8274-4F08-8693-1523C4FF26CB}" dt="2022-08-10T22:49:38.569" v="384"/>
          <ac:spMkLst>
            <pc:docMk/>
            <pc:sldMk cId="2382530684" sldId="620"/>
            <ac:spMk id="19" creationId="{551D91E7-7EBE-01B1-A507-418499B91DB0}"/>
          </ac:spMkLst>
        </pc:spChg>
        <pc:spChg chg="mod">
          <ac:chgData name="Soheil Abbasloo" userId="d71572ce-aea6-4a3a-9d7a-c1bc96c12f67" providerId="ADAL" clId="{ED41F9C1-8274-4F08-8693-1523C4FF26CB}" dt="2022-08-10T22:49:38.569" v="384"/>
          <ac:spMkLst>
            <pc:docMk/>
            <pc:sldMk cId="2382530684" sldId="620"/>
            <ac:spMk id="20" creationId="{7A90BB42-DEF1-4490-2F46-4D0687996C1D}"/>
          </ac:spMkLst>
        </pc:spChg>
        <pc:spChg chg="mod">
          <ac:chgData name="Soheil Abbasloo" userId="d71572ce-aea6-4a3a-9d7a-c1bc96c12f67" providerId="ADAL" clId="{ED41F9C1-8274-4F08-8693-1523C4FF26CB}" dt="2022-08-10T22:49:38.569" v="384"/>
          <ac:spMkLst>
            <pc:docMk/>
            <pc:sldMk cId="2382530684" sldId="620"/>
            <ac:spMk id="21" creationId="{809B81DA-3975-CA70-FBBC-B120BC7284B7}"/>
          </ac:spMkLst>
        </pc:spChg>
        <pc:spChg chg="mod">
          <ac:chgData name="Soheil Abbasloo" userId="d71572ce-aea6-4a3a-9d7a-c1bc96c12f67" providerId="ADAL" clId="{ED41F9C1-8274-4F08-8693-1523C4FF26CB}" dt="2022-08-10T22:49:38.569" v="384"/>
          <ac:spMkLst>
            <pc:docMk/>
            <pc:sldMk cId="2382530684" sldId="620"/>
            <ac:spMk id="22" creationId="{38FAFB17-882D-E81B-0B4E-5B17858AABA1}"/>
          </ac:spMkLst>
        </pc:spChg>
        <pc:spChg chg="mod">
          <ac:chgData name="Soheil Abbasloo" userId="d71572ce-aea6-4a3a-9d7a-c1bc96c12f67" providerId="ADAL" clId="{ED41F9C1-8274-4F08-8693-1523C4FF26CB}" dt="2022-08-10T22:49:38.569" v="384"/>
          <ac:spMkLst>
            <pc:docMk/>
            <pc:sldMk cId="2382530684" sldId="620"/>
            <ac:spMk id="23" creationId="{294F4DA7-9A6A-4A2F-1352-6F9A366B95A5}"/>
          </ac:spMkLst>
        </pc:spChg>
        <pc:spChg chg="mod">
          <ac:chgData name="Soheil Abbasloo" userId="d71572ce-aea6-4a3a-9d7a-c1bc96c12f67" providerId="ADAL" clId="{ED41F9C1-8274-4F08-8693-1523C4FF26CB}" dt="2022-08-10T22:49:38.569" v="384"/>
          <ac:spMkLst>
            <pc:docMk/>
            <pc:sldMk cId="2382530684" sldId="620"/>
            <ac:spMk id="24" creationId="{C2135EF7-E69B-38BB-A630-B3681954DC2B}"/>
          </ac:spMkLst>
        </pc:spChg>
        <pc:spChg chg="mod">
          <ac:chgData name="Soheil Abbasloo" userId="d71572ce-aea6-4a3a-9d7a-c1bc96c12f67" providerId="ADAL" clId="{ED41F9C1-8274-4F08-8693-1523C4FF26CB}" dt="2022-08-10T22:49:38.569" v="384"/>
          <ac:spMkLst>
            <pc:docMk/>
            <pc:sldMk cId="2382530684" sldId="620"/>
            <ac:spMk id="25" creationId="{36A4A586-3F67-FC29-BE14-D587457C5DA2}"/>
          </ac:spMkLst>
        </pc:spChg>
        <pc:spChg chg="mod">
          <ac:chgData name="Soheil Abbasloo" userId="d71572ce-aea6-4a3a-9d7a-c1bc96c12f67" providerId="ADAL" clId="{ED41F9C1-8274-4F08-8693-1523C4FF26CB}" dt="2022-08-10T22:49:38.569" v="384"/>
          <ac:spMkLst>
            <pc:docMk/>
            <pc:sldMk cId="2382530684" sldId="620"/>
            <ac:spMk id="26" creationId="{F8633F70-AB05-62E6-62BC-3A427FFB98B7}"/>
          </ac:spMkLst>
        </pc:spChg>
        <pc:spChg chg="mod">
          <ac:chgData name="Soheil Abbasloo" userId="d71572ce-aea6-4a3a-9d7a-c1bc96c12f67" providerId="ADAL" clId="{ED41F9C1-8274-4F08-8693-1523C4FF26CB}" dt="2022-08-10T22:49:38.569" v="384"/>
          <ac:spMkLst>
            <pc:docMk/>
            <pc:sldMk cId="2382530684" sldId="620"/>
            <ac:spMk id="27" creationId="{F5352975-D536-0B7D-E530-8B448E80F8FF}"/>
          </ac:spMkLst>
        </pc:spChg>
        <pc:spChg chg="mod">
          <ac:chgData name="Soheil Abbasloo" userId="d71572ce-aea6-4a3a-9d7a-c1bc96c12f67" providerId="ADAL" clId="{ED41F9C1-8274-4F08-8693-1523C4FF26CB}" dt="2022-08-10T22:49:38.569" v="384"/>
          <ac:spMkLst>
            <pc:docMk/>
            <pc:sldMk cId="2382530684" sldId="620"/>
            <ac:spMk id="28" creationId="{F8FA8118-E148-2F41-78F8-E630DAF88ED5}"/>
          </ac:spMkLst>
        </pc:spChg>
        <pc:spChg chg="mod">
          <ac:chgData name="Soheil Abbasloo" userId="d71572ce-aea6-4a3a-9d7a-c1bc96c12f67" providerId="ADAL" clId="{ED41F9C1-8274-4F08-8693-1523C4FF26CB}" dt="2022-08-10T22:49:38.569" v="384"/>
          <ac:spMkLst>
            <pc:docMk/>
            <pc:sldMk cId="2382530684" sldId="620"/>
            <ac:spMk id="30" creationId="{8FD57453-DF90-08CD-5555-317A95630FAE}"/>
          </ac:spMkLst>
        </pc:spChg>
        <pc:spChg chg="mod">
          <ac:chgData name="Soheil Abbasloo" userId="d71572ce-aea6-4a3a-9d7a-c1bc96c12f67" providerId="ADAL" clId="{ED41F9C1-8274-4F08-8693-1523C4FF26CB}" dt="2022-08-10T22:49:38.569" v="384"/>
          <ac:spMkLst>
            <pc:docMk/>
            <pc:sldMk cId="2382530684" sldId="620"/>
            <ac:spMk id="31" creationId="{C197C6D2-2EC1-93A5-F0AA-99C983E3A7F6}"/>
          </ac:spMkLst>
        </pc:spChg>
        <pc:spChg chg="mod">
          <ac:chgData name="Soheil Abbasloo" userId="d71572ce-aea6-4a3a-9d7a-c1bc96c12f67" providerId="ADAL" clId="{ED41F9C1-8274-4F08-8693-1523C4FF26CB}" dt="2022-08-10T22:49:38.569" v="384"/>
          <ac:spMkLst>
            <pc:docMk/>
            <pc:sldMk cId="2382530684" sldId="620"/>
            <ac:spMk id="32" creationId="{40E8239A-DF50-F062-FF8C-EE35D3D85FE7}"/>
          </ac:spMkLst>
        </pc:spChg>
        <pc:spChg chg="mod">
          <ac:chgData name="Soheil Abbasloo" userId="d71572ce-aea6-4a3a-9d7a-c1bc96c12f67" providerId="ADAL" clId="{ED41F9C1-8274-4F08-8693-1523C4FF26CB}" dt="2022-08-10T22:49:38.569" v="384"/>
          <ac:spMkLst>
            <pc:docMk/>
            <pc:sldMk cId="2382530684" sldId="620"/>
            <ac:spMk id="33" creationId="{39760DFB-595D-85E5-CF5F-AAE5199F63C9}"/>
          </ac:spMkLst>
        </pc:spChg>
        <pc:spChg chg="mod">
          <ac:chgData name="Soheil Abbasloo" userId="d71572ce-aea6-4a3a-9d7a-c1bc96c12f67" providerId="ADAL" clId="{ED41F9C1-8274-4F08-8693-1523C4FF26CB}" dt="2022-08-10T22:49:38.569" v="384"/>
          <ac:spMkLst>
            <pc:docMk/>
            <pc:sldMk cId="2382530684" sldId="620"/>
            <ac:spMk id="34" creationId="{6151C20C-7862-7388-AD4D-A859874929A3}"/>
          </ac:spMkLst>
        </pc:spChg>
        <pc:spChg chg="mod">
          <ac:chgData name="Soheil Abbasloo" userId="d71572ce-aea6-4a3a-9d7a-c1bc96c12f67" providerId="ADAL" clId="{ED41F9C1-8274-4F08-8693-1523C4FF26CB}" dt="2022-08-10T22:49:38.569" v="384"/>
          <ac:spMkLst>
            <pc:docMk/>
            <pc:sldMk cId="2382530684" sldId="620"/>
            <ac:spMk id="35" creationId="{A39ED422-7468-4CCE-8AA3-DE41BBD263F5}"/>
          </ac:spMkLst>
        </pc:spChg>
        <pc:spChg chg="mod">
          <ac:chgData name="Soheil Abbasloo" userId="d71572ce-aea6-4a3a-9d7a-c1bc96c12f67" providerId="ADAL" clId="{ED41F9C1-8274-4F08-8693-1523C4FF26CB}" dt="2022-08-10T22:49:38.569" v="384"/>
          <ac:spMkLst>
            <pc:docMk/>
            <pc:sldMk cId="2382530684" sldId="620"/>
            <ac:spMk id="36" creationId="{D96C61D3-DF27-BC81-D862-2390A4BED391}"/>
          </ac:spMkLst>
        </pc:spChg>
        <pc:spChg chg="mod">
          <ac:chgData name="Soheil Abbasloo" userId="d71572ce-aea6-4a3a-9d7a-c1bc96c12f67" providerId="ADAL" clId="{ED41F9C1-8274-4F08-8693-1523C4FF26CB}" dt="2022-08-10T22:49:38.569" v="384"/>
          <ac:spMkLst>
            <pc:docMk/>
            <pc:sldMk cId="2382530684" sldId="620"/>
            <ac:spMk id="38" creationId="{8F41A7B4-DAA9-109D-29F0-8DA231F7F51E}"/>
          </ac:spMkLst>
        </pc:spChg>
        <pc:spChg chg="mod">
          <ac:chgData name="Soheil Abbasloo" userId="d71572ce-aea6-4a3a-9d7a-c1bc96c12f67" providerId="ADAL" clId="{ED41F9C1-8274-4F08-8693-1523C4FF26CB}" dt="2022-08-10T22:49:38.569" v="384"/>
          <ac:spMkLst>
            <pc:docMk/>
            <pc:sldMk cId="2382530684" sldId="620"/>
            <ac:spMk id="39" creationId="{9161D6BC-ED3A-7E73-3440-20FC39679F59}"/>
          </ac:spMkLst>
        </pc:spChg>
        <pc:spChg chg="mod">
          <ac:chgData name="Soheil Abbasloo" userId="d71572ce-aea6-4a3a-9d7a-c1bc96c12f67" providerId="ADAL" clId="{ED41F9C1-8274-4F08-8693-1523C4FF26CB}" dt="2022-08-10T22:49:38.569" v="384"/>
          <ac:spMkLst>
            <pc:docMk/>
            <pc:sldMk cId="2382530684" sldId="620"/>
            <ac:spMk id="40" creationId="{8E560352-479A-9BD4-AB70-145910F80D18}"/>
          </ac:spMkLst>
        </pc:spChg>
        <pc:spChg chg="mod">
          <ac:chgData name="Soheil Abbasloo" userId="d71572ce-aea6-4a3a-9d7a-c1bc96c12f67" providerId="ADAL" clId="{ED41F9C1-8274-4F08-8693-1523C4FF26CB}" dt="2022-08-10T22:49:38.569" v="384"/>
          <ac:spMkLst>
            <pc:docMk/>
            <pc:sldMk cId="2382530684" sldId="620"/>
            <ac:spMk id="41" creationId="{C538C15B-0C1F-5452-587E-44A413205C9A}"/>
          </ac:spMkLst>
        </pc:spChg>
        <pc:spChg chg="mod">
          <ac:chgData name="Soheil Abbasloo" userId="d71572ce-aea6-4a3a-9d7a-c1bc96c12f67" providerId="ADAL" clId="{ED41F9C1-8274-4F08-8693-1523C4FF26CB}" dt="2022-08-10T22:49:38.569" v="384"/>
          <ac:spMkLst>
            <pc:docMk/>
            <pc:sldMk cId="2382530684" sldId="620"/>
            <ac:spMk id="42" creationId="{ECE43DBB-1ED6-0022-BA86-3D83AC29B7AB}"/>
          </ac:spMkLst>
        </pc:spChg>
        <pc:spChg chg="mod">
          <ac:chgData name="Soheil Abbasloo" userId="d71572ce-aea6-4a3a-9d7a-c1bc96c12f67" providerId="ADAL" clId="{ED41F9C1-8274-4F08-8693-1523C4FF26CB}" dt="2022-08-10T22:49:38.569" v="384"/>
          <ac:spMkLst>
            <pc:docMk/>
            <pc:sldMk cId="2382530684" sldId="620"/>
            <ac:spMk id="43" creationId="{0FED82CF-6FBD-747D-EC2A-B323FA385A69}"/>
          </ac:spMkLst>
        </pc:spChg>
        <pc:spChg chg="mod">
          <ac:chgData name="Soheil Abbasloo" userId="d71572ce-aea6-4a3a-9d7a-c1bc96c12f67" providerId="ADAL" clId="{ED41F9C1-8274-4F08-8693-1523C4FF26CB}" dt="2022-08-10T22:49:38.569" v="384"/>
          <ac:spMkLst>
            <pc:docMk/>
            <pc:sldMk cId="2382530684" sldId="620"/>
            <ac:spMk id="44" creationId="{5D4D85F9-9A2C-8A6F-BE7D-5CF5B2874DE1}"/>
          </ac:spMkLst>
        </pc:spChg>
        <pc:spChg chg="mod">
          <ac:chgData name="Soheil Abbasloo" userId="d71572ce-aea6-4a3a-9d7a-c1bc96c12f67" providerId="ADAL" clId="{ED41F9C1-8274-4F08-8693-1523C4FF26CB}" dt="2022-08-10T22:49:38.569" v="384"/>
          <ac:spMkLst>
            <pc:docMk/>
            <pc:sldMk cId="2382530684" sldId="620"/>
            <ac:spMk id="45" creationId="{C515B699-1E16-1D72-A680-BDE1BB97795F}"/>
          </ac:spMkLst>
        </pc:spChg>
        <pc:spChg chg="mod">
          <ac:chgData name="Soheil Abbasloo" userId="d71572ce-aea6-4a3a-9d7a-c1bc96c12f67" providerId="ADAL" clId="{ED41F9C1-8274-4F08-8693-1523C4FF26CB}" dt="2022-08-10T22:49:38.569" v="384"/>
          <ac:spMkLst>
            <pc:docMk/>
            <pc:sldMk cId="2382530684" sldId="620"/>
            <ac:spMk id="46" creationId="{9197904F-1AC4-96E1-91C3-2DD5D30ABAFC}"/>
          </ac:spMkLst>
        </pc:spChg>
        <pc:spChg chg="mod">
          <ac:chgData name="Soheil Abbasloo" userId="d71572ce-aea6-4a3a-9d7a-c1bc96c12f67" providerId="ADAL" clId="{ED41F9C1-8274-4F08-8693-1523C4FF26CB}" dt="2022-08-10T22:49:38.569" v="384"/>
          <ac:spMkLst>
            <pc:docMk/>
            <pc:sldMk cId="2382530684" sldId="620"/>
            <ac:spMk id="47" creationId="{469DC767-B267-00F1-C39A-A4159F945345}"/>
          </ac:spMkLst>
        </pc:spChg>
        <pc:spChg chg="mod">
          <ac:chgData name="Soheil Abbasloo" userId="d71572ce-aea6-4a3a-9d7a-c1bc96c12f67" providerId="ADAL" clId="{ED41F9C1-8274-4F08-8693-1523C4FF26CB}" dt="2022-08-10T22:49:38.569" v="384"/>
          <ac:spMkLst>
            <pc:docMk/>
            <pc:sldMk cId="2382530684" sldId="620"/>
            <ac:spMk id="48" creationId="{2352DE5F-7CE8-8DFE-CFCE-13C1D0A4D952}"/>
          </ac:spMkLst>
        </pc:spChg>
        <pc:spChg chg="mod">
          <ac:chgData name="Soheil Abbasloo" userId="d71572ce-aea6-4a3a-9d7a-c1bc96c12f67" providerId="ADAL" clId="{ED41F9C1-8274-4F08-8693-1523C4FF26CB}" dt="2022-08-10T22:49:38.569" v="384"/>
          <ac:spMkLst>
            <pc:docMk/>
            <pc:sldMk cId="2382530684" sldId="620"/>
            <ac:spMk id="49" creationId="{634347CD-DFD0-DCB8-2993-9C97584BE544}"/>
          </ac:spMkLst>
        </pc:spChg>
        <pc:spChg chg="mod">
          <ac:chgData name="Soheil Abbasloo" userId="d71572ce-aea6-4a3a-9d7a-c1bc96c12f67" providerId="ADAL" clId="{ED41F9C1-8274-4F08-8693-1523C4FF26CB}" dt="2022-08-10T22:49:38.569" v="384"/>
          <ac:spMkLst>
            <pc:docMk/>
            <pc:sldMk cId="2382530684" sldId="620"/>
            <ac:spMk id="50" creationId="{15F970C8-EF1B-9282-C2B5-ADAF7437DFA1}"/>
          </ac:spMkLst>
        </pc:spChg>
        <pc:spChg chg="mod">
          <ac:chgData name="Soheil Abbasloo" userId="d71572ce-aea6-4a3a-9d7a-c1bc96c12f67" providerId="ADAL" clId="{ED41F9C1-8274-4F08-8693-1523C4FF26CB}" dt="2022-08-10T22:49:38.569" v="384"/>
          <ac:spMkLst>
            <pc:docMk/>
            <pc:sldMk cId="2382530684" sldId="620"/>
            <ac:spMk id="51" creationId="{CD60B2D2-DB06-8213-99E5-2728E1B858EA}"/>
          </ac:spMkLst>
        </pc:spChg>
        <pc:spChg chg="mod">
          <ac:chgData name="Soheil Abbasloo" userId="d71572ce-aea6-4a3a-9d7a-c1bc96c12f67" providerId="ADAL" clId="{ED41F9C1-8274-4F08-8693-1523C4FF26CB}" dt="2022-08-10T22:49:38.569" v="384"/>
          <ac:spMkLst>
            <pc:docMk/>
            <pc:sldMk cId="2382530684" sldId="620"/>
            <ac:spMk id="52" creationId="{F490BCCC-5192-53F6-FCF2-7AD5A2F26CF6}"/>
          </ac:spMkLst>
        </pc:spChg>
        <pc:spChg chg="mod">
          <ac:chgData name="Soheil Abbasloo" userId="d71572ce-aea6-4a3a-9d7a-c1bc96c12f67" providerId="ADAL" clId="{ED41F9C1-8274-4F08-8693-1523C4FF26CB}" dt="2022-08-10T22:49:38.569" v="384"/>
          <ac:spMkLst>
            <pc:docMk/>
            <pc:sldMk cId="2382530684" sldId="620"/>
            <ac:spMk id="53" creationId="{C30985D9-4EC7-40E9-8FDC-79608127E649}"/>
          </ac:spMkLst>
        </pc:spChg>
        <pc:spChg chg="mod">
          <ac:chgData name="Soheil Abbasloo" userId="d71572ce-aea6-4a3a-9d7a-c1bc96c12f67" providerId="ADAL" clId="{ED41F9C1-8274-4F08-8693-1523C4FF26CB}" dt="2022-08-10T22:49:38.569" v="384"/>
          <ac:spMkLst>
            <pc:docMk/>
            <pc:sldMk cId="2382530684" sldId="620"/>
            <ac:spMk id="54" creationId="{77F67688-19B4-855C-C5AE-9095F124E796}"/>
          </ac:spMkLst>
        </pc:spChg>
        <pc:spChg chg="mod">
          <ac:chgData name="Soheil Abbasloo" userId="d71572ce-aea6-4a3a-9d7a-c1bc96c12f67" providerId="ADAL" clId="{ED41F9C1-8274-4F08-8693-1523C4FF26CB}" dt="2022-08-10T22:49:38.569" v="384"/>
          <ac:spMkLst>
            <pc:docMk/>
            <pc:sldMk cId="2382530684" sldId="620"/>
            <ac:spMk id="55" creationId="{8E5C77BD-C6A4-9F76-C1D9-6DA088DC1A79}"/>
          </ac:spMkLst>
        </pc:spChg>
        <pc:spChg chg="mod">
          <ac:chgData name="Soheil Abbasloo" userId="d71572ce-aea6-4a3a-9d7a-c1bc96c12f67" providerId="ADAL" clId="{ED41F9C1-8274-4F08-8693-1523C4FF26CB}" dt="2022-08-10T22:49:38.569" v="384"/>
          <ac:spMkLst>
            <pc:docMk/>
            <pc:sldMk cId="2382530684" sldId="620"/>
            <ac:spMk id="56" creationId="{79576557-8A92-A1E8-7AEF-0F7998076B58}"/>
          </ac:spMkLst>
        </pc:spChg>
        <pc:spChg chg="mod">
          <ac:chgData name="Soheil Abbasloo" userId="d71572ce-aea6-4a3a-9d7a-c1bc96c12f67" providerId="ADAL" clId="{ED41F9C1-8274-4F08-8693-1523C4FF26CB}" dt="2022-08-10T22:49:38.569" v="384"/>
          <ac:spMkLst>
            <pc:docMk/>
            <pc:sldMk cId="2382530684" sldId="620"/>
            <ac:spMk id="57" creationId="{BE5C56C9-D205-8CD9-59D6-D8F045CF8FCF}"/>
          </ac:spMkLst>
        </pc:spChg>
        <pc:spChg chg="mod">
          <ac:chgData name="Soheil Abbasloo" userId="d71572ce-aea6-4a3a-9d7a-c1bc96c12f67" providerId="ADAL" clId="{ED41F9C1-8274-4F08-8693-1523C4FF26CB}" dt="2022-08-10T22:49:38.569" v="384"/>
          <ac:spMkLst>
            <pc:docMk/>
            <pc:sldMk cId="2382530684" sldId="620"/>
            <ac:spMk id="58" creationId="{652092DF-52AF-CD0C-AF52-A83F7EC54609}"/>
          </ac:spMkLst>
        </pc:spChg>
        <pc:spChg chg="mod">
          <ac:chgData name="Soheil Abbasloo" userId="d71572ce-aea6-4a3a-9d7a-c1bc96c12f67" providerId="ADAL" clId="{ED41F9C1-8274-4F08-8693-1523C4FF26CB}" dt="2022-08-10T22:49:38.569" v="384"/>
          <ac:spMkLst>
            <pc:docMk/>
            <pc:sldMk cId="2382530684" sldId="620"/>
            <ac:spMk id="59" creationId="{908D0E3B-B900-1E46-F238-79BEC4B569B2}"/>
          </ac:spMkLst>
        </pc:spChg>
        <pc:spChg chg="add del mod">
          <ac:chgData name="Soheil Abbasloo" userId="d71572ce-aea6-4a3a-9d7a-c1bc96c12f67" providerId="ADAL" clId="{ED41F9C1-8274-4F08-8693-1523C4FF26CB}" dt="2022-08-10T22:49:41.399" v="387"/>
          <ac:spMkLst>
            <pc:docMk/>
            <pc:sldMk cId="2382530684" sldId="620"/>
            <ac:spMk id="60" creationId="{44486B9F-C12A-53A0-566C-2110D5F3039E}"/>
          </ac:spMkLst>
        </pc:spChg>
        <pc:spChg chg="add del mod">
          <ac:chgData name="Soheil Abbasloo" userId="d71572ce-aea6-4a3a-9d7a-c1bc96c12f67" providerId="ADAL" clId="{ED41F9C1-8274-4F08-8693-1523C4FF26CB}" dt="2022-08-10T22:49:41.399" v="387"/>
          <ac:spMkLst>
            <pc:docMk/>
            <pc:sldMk cId="2382530684" sldId="620"/>
            <ac:spMk id="61" creationId="{31474B0C-0F91-1D17-88BD-6CE615DA8F03}"/>
          </ac:spMkLst>
        </pc:spChg>
        <pc:spChg chg="add del mod">
          <ac:chgData name="Soheil Abbasloo" userId="d71572ce-aea6-4a3a-9d7a-c1bc96c12f67" providerId="ADAL" clId="{ED41F9C1-8274-4F08-8693-1523C4FF26CB}" dt="2022-08-10T22:49:41.399" v="387"/>
          <ac:spMkLst>
            <pc:docMk/>
            <pc:sldMk cId="2382530684" sldId="620"/>
            <ac:spMk id="62" creationId="{C4C65346-9D5C-FD2A-2423-363083284B88}"/>
          </ac:spMkLst>
        </pc:spChg>
        <pc:spChg chg="add del mod">
          <ac:chgData name="Soheil Abbasloo" userId="d71572ce-aea6-4a3a-9d7a-c1bc96c12f67" providerId="ADAL" clId="{ED41F9C1-8274-4F08-8693-1523C4FF26CB}" dt="2022-08-10T22:49:41.399" v="387"/>
          <ac:spMkLst>
            <pc:docMk/>
            <pc:sldMk cId="2382530684" sldId="620"/>
            <ac:spMk id="63" creationId="{35927AF8-5F39-5FF5-C0CB-CE3ECF4E9BC4}"/>
          </ac:spMkLst>
        </pc:spChg>
        <pc:spChg chg="add del mod">
          <ac:chgData name="Soheil Abbasloo" userId="d71572ce-aea6-4a3a-9d7a-c1bc96c12f67" providerId="ADAL" clId="{ED41F9C1-8274-4F08-8693-1523C4FF26CB}" dt="2022-08-10T22:49:41.399" v="387"/>
          <ac:spMkLst>
            <pc:docMk/>
            <pc:sldMk cId="2382530684" sldId="620"/>
            <ac:spMk id="64" creationId="{FE172D4E-735F-9B8E-BFC7-9C675596BE3B}"/>
          </ac:spMkLst>
        </pc:spChg>
        <pc:spChg chg="add del mod">
          <ac:chgData name="Soheil Abbasloo" userId="d71572ce-aea6-4a3a-9d7a-c1bc96c12f67" providerId="ADAL" clId="{ED41F9C1-8274-4F08-8693-1523C4FF26CB}" dt="2022-08-10T22:49:41.399" v="387"/>
          <ac:spMkLst>
            <pc:docMk/>
            <pc:sldMk cId="2382530684" sldId="620"/>
            <ac:spMk id="65" creationId="{8013007D-FE75-7D0B-BF26-2D8782880F61}"/>
          </ac:spMkLst>
        </pc:spChg>
        <pc:spChg chg="add del mod">
          <ac:chgData name="Soheil Abbasloo" userId="d71572ce-aea6-4a3a-9d7a-c1bc96c12f67" providerId="ADAL" clId="{ED41F9C1-8274-4F08-8693-1523C4FF26CB}" dt="2022-08-10T22:49:41.399" v="387"/>
          <ac:spMkLst>
            <pc:docMk/>
            <pc:sldMk cId="2382530684" sldId="620"/>
            <ac:spMk id="66" creationId="{FE9521C0-DEFF-86A1-8592-B136E5289E34}"/>
          </ac:spMkLst>
        </pc:spChg>
        <pc:spChg chg="mod">
          <ac:chgData name="Soheil Abbasloo" userId="d71572ce-aea6-4a3a-9d7a-c1bc96c12f67" providerId="ADAL" clId="{ED41F9C1-8274-4F08-8693-1523C4FF26CB}" dt="2022-08-10T22:49:38.569" v="384"/>
          <ac:spMkLst>
            <pc:docMk/>
            <pc:sldMk cId="2382530684" sldId="620"/>
            <ac:spMk id="70" creationId="{F61F659C-4AE9-4F2B-E978-2A1128512A36}"/>
          </ac:spMkLst>
        </pc:spChg>
        <pc:spChg chg="mod">
          <ac:chgData name="Soheil Abbasloo" userId="d71572ce-aea6-4a3a-9d7a-c1bc96c12f67" providerId="ADAL" clId="{ED41F9C1-8274-4F08-8693-1523C4FF26CB}" dt="2022-08-10T22:49:38.569" v="384"/>
          <ac:spMkLst>
            <pc:docMk/>
            <pc:sldMk cId="2382530684" sldId="620"/>
            <ac:spMk id="71" creationId="{696E675B-6AF0-1E52-DFFD-7902F4C39F97}"/>
          </ac:spMkLst>
        </pc:spChg>
        <pc:spChg chg="mod">
          <ac:chgData name="Soheil Abbasloo" userId="d71572ce-aea6-4a3a-9d7a-c1bc96c12f67" providerId="ADAL" clId="{ED41F9C1-8274-4F08-8693-1523C4FF26CB}" dt="2022-08-10T22:49:38.569" v="384"/>
          <ac:spMkLst>
            <pc:docMk/>
            <pc:sldMk cId="2382530684" sldId="620"/>
            <ac:spMk id="72" creationId="{C6B5106D-4989-810E-09C3-5373F017136C}"/>
          </ac:spMkLst>
        </pc:spChg>
        <pc:spChg chg="mod">
          <ac:chgData name="Soheil Abbasloo" userId="d71572ce-aea6-4a3a-9d7a-c1bc96c12f67" providerId="ADAL" clId="{ED41F9C1-8274-4F08-8693-1523C4FF26CB}" dt="2022-08-10T22:49:38.569" v="384"/>
          <ac:spMkLst>
            <pc:docMk/>
            <pc:sldMk cId="2382530684" sldId="620"/>
            <ac:spMk id="73" creationId="{7E3E6568-3BD1-0DAF-FFAE-9F570AC06913}"/>
          </ac:spMkLst>
        </pc:spChg>
        <pc:spChg chg="mod">
          <ac:chgData name="Soheil Abbasloo" userId="d71572ce-aea6-4a3a-9d7a-c1bc96c12f67" providerId="ADAL" clId="{ED41F9C1-8274-4F08-8693-1523C4FF26CB}" dt="2022-08-10T22:49:38.569" v="384"/>
          <ac:spMkLst>
            <pc:docMk/>
            <pc:sldMk cId="2382530684" sldId="620"/>
            <ac:spMk id="74" creationId="{FAA8E171-95BC-7FC4-145C-BFA847B31ABB}"/>
          </ac:spMkLst>
        </pc:spChg>
        <pc:spChg chg="mod">
          <ac:chgData name="Soheil Abbasloo" userId="d71572ce-aea6-4a3a-9d7a-c1bc96c12f67" providerId="ADAL" clId="{ED41F9C1-8274-4F08-8693-1523C4FF26CB}" dt="2022-08-10T22:49:38.569" v="384"/>
          <ac:spMkLst>
            <pc:docMk/>
            <pc:sldMk cId="2382530684" sldId="620"/>
            <ac:spMk id="75" creationId="{26972636-6CDD-F0F8-2146-4D0454BCC3E9}"/>
          </ac:spMkLst>
        </pc:spChg>
        <pc:spChg chg="mod">
          <ac:chgData name="Soheil Abbasloo" userId="d71572ce-aea6-4a3a-9d7a-c1bc96c12f67" providerId="ADAL" clId="{ED41F9C1-8274-4F08-8693-1523C4FF26CB}" dt="2022-08-10T22:49:38.569" v="384"/>
          <ac:spMkLst>
            <pc:docMk/>
            <pc:sldMk cId="2382530684" sldId="620"/>
            <ac:spMk id="76" creationId="{1DEB66C5-DBA8-4287-3915-5C1B2CF96D24}"/>
          </ac:spMkLst>
        </pc:spChg>
        <pc:spChg chg="mod">
          <ac:chgData name="Soheil Abbasloo" userId="d71572ce-aea6-4a3a-9d7a-c1bc96c12f67" providerId="ADAL" clId="{ED41F9C1-8274-4F08-8693-1523C4FF26CB}" dt="2022-08-10T22:49:38.569" v="384"/>
          <ac:spMkLst>
            <pc:docMk/>
            <pc:sldMk cId="2382530684" sldId="620"/>
            <ac:spMk id="77" creationId="{D87B75D1-EFD0-EDBB-5051-5F283AC6E05B}"/>
          </ac:spMkLst>
        </pc:spChg>
        <pc:spChg chg="mod">
          <ac:chgData name="Soheil Abbasloo" userId="d71572ce-aea6-4a3a-9d7a-c1bc96c12f67" providerId="ADAL" clId="{ED41F9C1-8274-4F08-8693-1523C4FF26CB}" dt="2022-08-10T22:49:38.569" v="384"/>
          <ac:spMkLst>
            <pc:docMk/>
            <pc:sldMk cId="2382530684" sldId="620"/>
            <ac:spMk id="78" creationId="{185D046D-2D8F-1CFD-6B69-C67A17866F37}"/>
          </ac:spMkLst>
        </pc:spChg>
        <pc:spChg chg="mod">
          <ac:chgData name="Soheil Abbasloo" userId="d71572ce-aea6-4a3a-9d7a-c1bc96c12f67" providerId="ADAL" clId="{ED41F9C1-8274-4F08-8693-1523C4FF26CB}" dt="2022-08-10T22:49:38.569" v="384"/>
          <ac:spMkLst>
            <pc:docMk/>
            <pc:sldMk cId="2382530684" sldId="620"/>
            <ac:spMk id="79" creationId="{0533B4ED-1F29-824F-2CB2-A0A64306271F}"/>
          </ac:spMkLst>
        </pc:spChg>
        <pc:spChg chg="mod">
          <ac:chgData name="Soheil Abbasloo" userId="d71572ce-aea6-4a3a-9d7a-c1bc96c12f67" providerId="ADAL" clId="{ED41F9C1-8274-4F08-8693-1523C4FF26CB}" dt="2022-08-10T22:49:38.569" v="384"/>
          <ac:spMkLst>
            <pc:docMk/>
            <pc:sldMk cId="2382530684" sldId="620"/>
            <ac:spMk id="80" creationId="{127B17F9-1A74-C1D6-C614-2E106D6902B2}"/>
          </ac:spMkLst>
        </pc:spChg>
        <pc:spChg chg="mod">
          <ac:chgData name="Soheil Abbasloo" userId="d71572ce-aea6-4a3a-9d7a-c1bc96c12f67" providerId="ADAL" clId="{ED41F9C1-8274-4F08-8693-1523C4FF26CB}" dt="2022-08-10T22:49:38.569" v="384"/>
          <ac:spMkLst>
            <pc:docMk/>
            <pc:sldMk cId="2382530684" sldId="620"/>
            <ac:spMk id="81" creationId="{C98E3340-6D81-84A8-73EA-CFE88FE7A96A}"/>
          </ac:spMkLst>
        </pc:spChg>
        <pc:spChg chg="mod">
          <ac:chgData name="Soheil Abbasloo" userId="d71572ce-aea6-4a3a-9d7a-c1bc96c12f67" providerId="ADAL" clId="{ED41F9C1-8274-4F08-8693-1523C4FF26CB}" dt="2022-08-10T22:49:38.569" v="384"/>
          <ac:spMkLst>
            <pc:docMk/>
            <pc:sldMk cId="2382530684" sldId="620"/>
            <ac:spMk id="82" creationId="{6EE1B4D4-5577-C15D-AC0E-1ED9FBD91F74}"/>
          </ac:spMkLst>
        </pc:spChg>
        <pc:spChg chg="mod">
          <ac:chgData name="Soheil Abbasloo" userId="d71572ce-aea6-4a3a-9d7a-c1bc96c12f67" providerId="ADAL" clId="{ED41F9C1-8274-4F08-8693-1523C4FF26CB}" dt="2022-08-10T22:49:38.569" v="384"/>
          <ac:spMkLst>
            <pc:docMk/>
            <pc:sldMk cId="2382530684" sldId="620"/>
            <ac:spMk id="83" creationId="{365B701E-8908-A57F-97A8-8FBA04941F46}"/>
          </ac:spMkLst>
        </pc:spChg>
        <pc:spChg chg="mod">
          <ac:chgData name="Soheil Abbasloo" userId="d71572ce-aea6-4a3a-9d7a-c1bc96c12f67" providerId="ADAL" clId="{ED41F9C1-8274-4F08-8693-1523C4FF26CB}" dt="2022-08-10T22:49:38.569" v="384"/>
          <ac:spMkLst>
            <pc:docMk/>
            <pc:sldMk cId="2382530684" sldId="620"/>
            <ac:spMk id="84" creationId="{9EEF9B63-387E-F29F-40CF-60D20696140E}"/>
          </ac:spMkLst>
        </pc:spChg>
        <pc:spChg chg="mod">
          <ac:chgData name="Soheil Abbasloo" userId="d71572ce-aea6-4a3a-9d7a-c1bc96c12f67" providerId="ADAL" clId="{ED41F9C1-8274-4F08-8693-1523C4FF26CB}" dt="2022-08-10T22:49:38.569" v="384"/>
          <ac:spMkLst>
            <pc:docMk/>
            <pc:sldMk cId="2382530684" sldId="620"/>
            <ac:spMk id="85" creationId="{7BE5B596-672E-5087-EF42-B315352A2B36}"/>
          </ac:spMkLst>
        </pc:spChg>
        <pc:spChg chg="mod">
          <ac:chgData name="Soheil Abbasloo" userId="d71572ce-aea6-4a3a-9d7a-c1bc96c12f67" providerId="ADAL" clId="{ED41F9C1-8274-4F08-8693-1523C4FF26CB}" dt="2022-08-10T22:49:38.569" v="384"/>
          <ac:spMkLst>
            <pc:docMk/>
            <pc:sldMk cId="2382530684" sldId="620"/>
            <ac:spMk id="86" creationId="{5B833B06-532E-231F-5687-D7DAEE5D729E}"/>
          </ac:spMkLst>
        </pc:spChg>
        <pc:spChg chg="mod">
          <ac:chgData name="Soheil Abbasloo" userId="d71572ce-aea6-4a3a-9d7a-c1bc96c12f67" providerId="ADAL" clId="{ED41F9C1-8274-4F08-8693-1523C4FF26CB}" dt="2022-08-10T22:49:38.569" v="384"/>
          <ac:spMkLst>
            <pc:docMk/>
            <pc:sldMk cId="2382530684" sldId="620"/>
            <ac:spMk id="87" creationId="{E06F283A-4BF9-5855-40BE-857E0A3676D1}"/>
          </ac:spMkLst>
        </pc:spChg>
        <pc:spChg chg="mod">
          <ac:chgData name="Soheil Abbasloo" userId="d71572ce-aea6-4a3a-9d7a-c1bc96c12f67" providerId="ADAL" clId="{ED41F9C1-8274-4F08-8693-1523C4FF26CB}" dt="2022-08-10T22:49:38.569" v="384"/>
          <ac:spMkLst>
            <pc:docMk/>
            <pc:sldMk cId="2382530684" sldId="620"/>
            <ac:spMk id="88" creationId="{3084649E-318E-3A22-852C-9FF37FC7C2EF}"/>
          </ac:spMkLst>
        </pc:spChg>
        <pc:spChg chg="mod">
          <ac:chgData name="Soheil Abbasloo" userId="d71572ce-aea6-4a3a-9d7a-c1bc96c12f67" providerId="ADAL" clId="{ED41F9C1-8274-4F08-8693-1523C4FF26CB}" dt="2022-08-10T22:49:38.569" v="384"/>
          <ac:spMkLst>
            <pc:docMk/>
            <pc:sldMk cId="2382530684" sldId="620"/>
            <ac:spMk id="89" creationId="{68D1C2BF-5B1F-B9F3-78FB-1A05F0D25AF9}"/>
          </ac:spMkLst>
        </pc:spChg>
        <pc:spChg chg="mod">
          <ac:chgData name="Soheil Abbasloo" userId="d71572ce-aea6-4a3a-9d7a-c1bc96c12f67" providerId="ADAL" clId="{ED41F9C1-8274-4F08-8693-1523C4FF26CB}" dt="2022-08-10T22:49:38.569" v="384"/>
          <ac:spMkLst>
            <pc:docMk/>
            <pc:sldMk cId="2382530684" sldId="620"/>
            <ac:spMk id="90" creationId="{F2EB9212-3041-2A26-FD7B-1DF5A9F780A4}"/>
          </ac:spMkLst>
        </pc:spChg>
        <pc:spChg chg="mod">
          <ac:chgData name="Soheil Abbasloo" userId="d71572ce-aea6-4a3a-9d7a-c1bc96c12f67" providerId="ADAL" clId="{ED41F9C1-8274-4F08-8693-1523C4FF26CB}" dt="2022-08-10T22:49:38.569" v="384"/>
          <ac:spMkLst>
            <pc:docMk/>
            <pc:sldMk cId="2382530684" sldId="620"/>
            <ac:spMk id="91" creationId="{FB46B80E-21A4-D3E7-C12F-B5D006470978}"/>
          </ac:spMkLst>
        </pc:spChg>
        <pc:spChg chg="add del mod">
          <ac:chgData name="Soheil Abbasloo" userId="d71572ce-aea6-4a3a-9d7a-c1bc96c12f67" providerId="ADAL" clId="{ED41F9C1-8274-4F08-8693-1523C4FF26CB}" dt="2022-08-10T22:49:41.399" v="387"/>
          <ac:spMkLst>
            <pc:docMk/>
            <pc:sldMk cId="2382530684" sldId="620"/>
            <ac:spMk id="92" creationId="{F913B4B8-72DC-D587-6982-44CF0343D053}"/>
          </ac:spMkLst>
        </pc:spChg>
        <pc:spChg chg="add del mod">
          <ac:chgData name="Soheil Abbasloo" userId="d71572ce-aea6-4a3a-9d7a-c1bc96c12f67" providerId="ADAL" clId="{ED41F9C1-8274-4F08-8693-1523C4FF26CB}" dt="2022-08-10T22:49:41.399" v="387"/>
          <ac:spMkLst>
            <pc:docMk/>
            <pc:sldMk cId="2382530684" sldId="620"/>
            <ac:spMk id="93" creationId="{EE51E52B-A082-17FF-1FB2-73FAF11230EE}"/>
          </ac:spMkLst>
        </pc:spChg>
        <pc:spChg chg="add del mod">
          <ac:chgData name="Soheil Abbasloo" userId="d71572ce-aea6-4a3a-9d7a-c1bc96c12f67" providerId="ADAL" clId="{ED41F9C1-8274-4F08-8693-1523C4FF26CB}" dt="2022-08-10T22:49:41.399" v="387"/>
          <ac:spMkLst>
            <pc:docMk/>
            <pc:sldMk cId="2382530684" sldId="620"/>
            <ac:spMk id="94" creationId="{75D47D30-7D80-AEF6-DF5A-5C3D5E0EF81F}"/>
          </ac:spMkLst>
        </pc:spChg>
        <pc:spChg chg="add del mod">
          <ac:chgData name="Soheil Abbasloo" userId="d71572ce-aea6-4a3a-9d7a-c1bc96c12f67" providerId="ADAL" clId="{ED41F9C1-8274-4F08-8693-1523C4FF26CB}" dt="2022-08-10T22:49:41.399" v="387"/>
          <ac:spMkLst>
            <pc:docMk/>
            <pc:sldMk cId="2382530684" sldId="620"/>
            <ac:spMk id="95" creationId="{443D360C-E499-59F5-58AB-356C7BDEBE69}"/>
          </ac:spMkLst>
        </pc:spChg>
        <pc:spChg chg="add del mod">
          <ac:chgData name="Soheil Abbasloo" userId="d71572ce-aea6-4a3a-9d7a-c1bc96c12f67" providerId="ADAL" clId="{ED41F9C1-8274-4F08-8693-1523C4FF26CB}" dt="2022-08-10T22:49:41.399" v="387"/>
          <ac:spMkLst>
            <pc:docMk/>
            <pc:sldMk cId="2382530684" sldId="620"/>
            <ac:spMk id="96" creationId="{30404981-C815-1556-577F-6038DAF95A17}"/>
          </ac:spMkLst>
        </pc:spChg>
        <pc:spChg chg="add del mod">
          <ac:chgData name="Soheil Abbasloo" userId="d71572ce-aea6-4a3a-9d7a-c1bc96c12f67" providerId="ADAL" clId="{ED41F9C1-8274-4F08-8693-1523C4FF26CB}" dt="2022-08-10T22:49:41.399" v="387"/>
          <ac:spMkLst>
            <pc:docMk/>
            <pc:sldMk cId="2382530684" sldId="620"/>
            <ac:spMk id="97" creationId="{A079B153-89A0-B287-C182-72308D6B6A2C}"/>
          </ac:spMkLst>
        </pc:spChg>
        <pc:spChg chg="add del mod">
          <ac:chgData name="Soheil Abbasloo" userId="d71572ce-aea6-4a3a-9d7a-c1bc96c12f67" providerId="ADAL" clId="{ED41F9C1-8274-4F08-8693-1523C4FF26CB}" dt="2022-08-10T22:49:41.399" v="387"/>
          <ac:spMkLst>
            <pc:docMk/>
            <pc:sldMk cId="2382530684" sldId="620"/>
            <ac:spMk id="98" creationId="{C0220719-E7C6-2077-F8B8-67B691A11901}"/>
          </ac:spMkLst>
        </pc:spChg>
        <pc:spChg chg="mod">
          <ac:chgData name="Soheil Abbasloo" userId="d71572ce-aea6-4a3a-9d7a-c1bc96c12f67" providerId="ADAL" clId="{ED41F9C1-8274-4F08-8693-1523C4FF26CB}" dt="2022-08-10T22:49:38.569" v="384"/>
          <ac:spMkLst>
            <pc:docMk/>
            <pc:sldMk cId="2382530684" sldId="620"/>
            <ac:spMk id="100" creationId="{E41B5D95-C165-E20D-8DE3-BA9FB117D079}"/>
          </ac:spMkLst>
        </pc:spChg>
        <pc:spChg chg="mod">
          <ac:chgData name="Soheil Abbasloo" userId="d71572ce-aea6-4a3a-9d7a-c1bc96c12f67" providerId="ADAL" clId="{ED41F9C1-8274-4F08-8693-1523C4FF26CB}" dt="2022-08-10T22:49:38.569" v="384"/>
          <ac:spMkLst>
            <pc:docMk/>
            <pc:sldMk cId="2382530684" sldId="620"/>
            <ac:spMk id="101" creationId="{657CF091-B39C-C671-ABC1-E9BFE282BD5A}"/>
          </ac:spMkLst>
        </pc:spChg>
        <pc:spChg chg="mod">
          <ac:chgData name="Soheil Abbasloo" userId="d71572ce-aea6-4a3a-9d7a-c1bc96c12f67" providerId="ADAL" clId="{ED41F9C1-8274-4F08-8693-1523C4FF26CB}" dt="2022-08-10T22:49:38.569" v="384"/>
          <ac:spMkLst>
            <pc:docMk/>
            <pc:sldMk cId="2382530684" sldId="620"/>
            <ac:spMk id="102" creationId="{8A7C9951-ED59-60AE-2642-EFBB412B7CDE}"/>
          </ac:spMkLst>
        </pc:spChg>
        <pc:spChg chg="mod">
          <ac:chgData name="Soheil Abbasloo" userId="d71572ce-aea6-4a3a-9d7a-c1bc96c12f67" providerId="ADAL" clId="{ED41F9C1-8274-4F08-8693-1523C4FF26CB}" dt="2022-08-10T22:49:38.569" v="384"/>
          <ac:spMkLst>
            <pc:docMk/>
            <pc:sldMk cId="2382530684" sldId="620"/>
            <ac:spMk id="103" creationId="{FEE284DC-3740-C51F-6B7E-FCB09067B114}"/>
          </ac:spMkLst>
        </pc:spChg>
        <pc:spChg chg="mod">
          <ac:chgData name="Soheil Abbasloo" userId="d71572ce-aea6-4a3a-9d7a-c1bc96c12f67" providerId="ADAL" clId="{ED41F9C1-8274-4F08-8693-1523C4FF26CB}" dt="2022-08-10T22:49:38.569" v="384"/>
          <ac:spMkLst>
            <pc:docMk/>
            <pc:sldMk cId="2382530684" sldId="620"/>
            <ac:spMk id="104" creationId="{737B3C63-44C8-7DB4-D0C7-169AAA6E000C}"/>
          </ac:spMkLst>
        </pc:spChg>
        <pc:spChg chg="mod">
          <ac:chgData name="Soheil Abbasloo" userId="d71572ce-aea6-4a3a-9d7a-c1bc96c12f67" providerId="ADAL" clId="{ED41F9C1-8274-4F08-8693-1523C4FF26CB}" dt="2022-08-10T22:49:38.569" v="384"/>
          <ac:spMkLst>
            <pc:docMk/>
            <pc:sldMk cId="2382530684" sldId="620"/>
            <ac:spMk id="105" creationId="{A2B4F91D-BC8F-B3F0-FDF0-C2A1ADC8C8B3}"/>
          </ac:spMkLst>
        </pc:spChg>
        <pc:spChg chg="mod">
          <ac:chgData name="Soheil Abbasloo" userId="d71572ce-aea6-4a3a-9d7a-c1bc96c12f67" providerId="ADAL" clId="{ED41F9C1-8274-4F08-8693-1523C4FF26CB}" dt="2022-08-10T22:49:38.569" v="384"/>
          <ac:spMkLst>
            <pc:docMk/>
            <pc:sldMk cId="2382530684" sldId="620"/>
            <ac:spMk id="106" creationId="{BDBCB960-2B30-2E26-FAE7-F7678724DA17}"/>
          </ac:spMkLst>
        </pc:spChg>
        <pc:spChg chg="mod">
          <ac:chgData name="Soheil Abbasloo" userId="d71572ce-aea6-4a3a-9d7a-c1bc96c12f67" providerId="ADAL" clId="{ED41F9C1-8274-4F08-8693-1523C4FF26CB}" dt="2022-08-10T22:49:38.569" v="384"/>
          <ac:spMkLst>
            <pc:docMk/>
            <pc:sldMk cId="2382530684" sldId="620"/>
            <ac:spMk id="107" creationId="{DE389E85-8E90-B0F1-E456-92C422D422B3}"/>
          </ac:spMkLst>
        </pc:spChg>
        <pc:spChg chg="mod">
          <ac:chgData name="Soheil Abbasloo" userId="d71572ce-aea6-4a3a-9d7a-c1bc96c12f67" providerId="ADAL" clId="{ED41F9C1-8274-4F08-8693-1523C4FF26CB}" dt="2022-08-10T22:49:38.569" v="384"/>
          <ac:spMkLst>
            <pc:docMk/>
            <pc:sldMk cId="2382530684" sldId="620"/>
            <ac:spMk id="108" creationId="{6A538CEA-CB1A-793B-83A8-EEFC6534291D}"/>
          </ac:spMkLst>
        </pc:spChg>
        <pc:spChg chg="mod">
          <ac:chgData name="Soheil Abbasloo" userId="d71572ce-aea6-4a3a-9d7a-c1bc96c12f67" providerId="ADAL" clId="{ED41F9C1-8274-4F08-8693-1523C4FF26CB}" dt="2022-08-10T22:49:38.569" v="384"/>
          <ac:spMkLst>
            <pc:docMk/>
            <pc:sldMk cId="2382530684" sldId="620"/>
            <ac:spMk id="109" creationId="{54AF6961-2284-47BF-4B7E-1FEE7BEC4616}"/>
          </ac:spMkLst>
        </pc:spChg>
        <pc:spChg chg="mod">
          <ac:chgData name="Soheil Abbasloo" userId="d71572ce-aea6-4a3a-9d7a-c1bc96c12f67" providerId="ADAL" clId="{ED41F9C1-8274-4F08-8693-1523C4FF26CB}" dt="2022-08-10T22:49:38.569" v="384"/>
          <ac:spMkLst>
            <pc:docMk/>
            <pc:sldMk cId="2382530684" sldId="620"/>
            <ac:spMk id="110" creationId="{F7ADAD64-BFBB-0F13-5D29-474345397C9E}"/>
          </ac:spMkLst>
        </pc:spChg>
        <pc:spChg chg="mod">
          <ac:chgData name="Soheil Abbasloo" userId="d71572ce-aea6-4a3a-9d7a-c1bc96c12f67" providerId="ADAL" clId="{ED41F9C1-8274-4F08-8693-1523C4FF26CB}" dt="2022-08-10T22:49:38.569" v="384"/>
          <ac:spMkLst>
            <pc:docMk/>
            <pc:sldMk cId="2382530684" sldId="620"/>
            <ac:spMk id="111" creationId="{ADB31AE8-F1EC-FB66-C7A6-A347D7178D1C}"/>
          </ac:spMkLst>
        </pc:spChg>
        <pc:spChg chg="mod">
          <ac:chgData name="Soheil Abbasloo" userId="d71572ce-aea6-4a3a-9d7a-c1bc96c12f67" providerId="ADAL" clId="{ED41F9C1-8274-4F08-8693-1523C4FF26CB}" dt="2022-08-10T22:49:38.569" v="384"/>
          <ac:spMkLst>
            <pc:docMk/>
            <pc:sldMk cId="2382530684" sldId="620"/>
            <ac:spMk id="112" creationId="{9837A2F4-76BD-292D-6235-A8B510929939}"/>
          </ac:spMkLst>
        </pc:spChg>
        <pc:spChg chg="mod">
          <ac:chgData name="Soheil Abbasloo" userId="d71572ce-aea6-4a3a-9d7a-c1bc96c12f67" providerId="ADAL" clId="{ED41F9C1-8274-4F08-8693-1523C4FF26CB}" dt="2022-08-10T22:49:38.569" v="384"/>
          <ac:spMkLst>
            <pc:docMk/>
            <pc:sldMk cId="2382530684" sldId="620"/>
            <ac:spMk id="113" creationId="{21E9E49E-CDAE-3A42-D489-2AFFAB3C08F6}"/>
          </ac:spMkLst>
        </pc:spChg>
        <pc:spChg chg="mod">
          <ac:chgData name="Soheil Abbasloo" userId="d71572ce-aea6-4a3a-9d7a-c1bc96c12f67" providerId="ADAL" clId="{ED41F9C1-8274-4F08-8693-1523C4FF26CB}" dt="2022-08-10T22:49:38.569" v="384"/>
          <ac:spMkLst>
            <pc:docMk/>
            <pc:sldMk cId="2382530684" sldId="620"/>
            <ac:spMk id="114" creationId="{EF4A4FEC-FA15-1DBB-C165-FC951878EC97}"/>
          </ac:spMkLst>
        </pc:spChg>
        <pc:spChg chg="mod">
          <ac:chgData name="Soheil Abbasloo" userId="d71572ce-aea6-4a3a-9d7a-c1bc96c12f67" providerId="ADAL" clId="{ED41F9C1-8274-4F08-8693-1523C4FF26CB}" dt="2022-08-10T22:49:38.569" v="384"/>
          <ac:spMkLst>
            <pc:docMk/>
            <pc:sldMk cId="2382530684" sldId="620"/>
            <ac:spMk id="115" creationId="{52C72A4C-1091-0843-4A3A-C510F4542175}"/>
          </ac:spMkLst>
        </pc:spChg>
        <pc:spChg chg="mod">
          <ac:chgData name="Soheil Abbasloo" userId="d71572ce-aea6-4a3a-9d7a-c1bc96c12f67" providerId="ADAL" clId="{ED41F9C1-8274-4F08-8693-1523C4FF26CB}" dt="2022-08-10T22:49:38.569" v="384"/>
          <ac:spMkLst>
            <pc:docMk/>
            <pc:sldMk cId="2382530684" sldId="620"/>
            <ac:spMk id="116" creationId="{B4AB44FD-3FA3-1EFF-781D-B63CC283B6E4}"/>
          </ac:spMkLst>
        </pc:spChg>
        <pc:spChg chg="mod">
          <ac:chgData name="Soheil Abbasloo" userId="d71572ce-aea6-4a3a-9d7a-c1bc96c12f67" providerId="ADAL" clId="{ED41F9C1-8274-4F08-8693-1523C4FF26CB}" dt="2022-08-10T22:49:38.569" v="384"/>
          <ac:spMkLst>
            <pc:docMk/>
            <pc:sldMk cId="2382530684" sldId="620"/>
            <ac:spMk id="117" creationId="{FA11C2B8-D74B-EF7A-1E5A-9104E4AA8C8F}"/>
          </ac:spMkLst>
        </pc:spChg>
        <pc:spChg chg="mod">
          <ac:chgData name="Soheil Abbasloo" userId="d71572ce-aea6-4a3a-9d7a-c1bc96c12f67" providerId="ADAL" clId="{ED41F9C1-8274-4F08-8693-1523C4FF26CB}" dt="2022-08-10T22:49:38.569" v="384"/>
          <ac:spMkLst>
            <pc:docMk/>
            <pc:sldMk cId="2382530684" sldId="620"/>
            <ac:spMk id="118" creationId="{660AC016-78C4-3324-85C9-58BED82E6007}"/>
          </ac:spMkLst>
        </pc:spChg>
        <pc:spChg chg="mod">
          <ac:chgData name="Soheil Abbasloo" userId="d71572ce-aea6-4a3a-9d7a-c1bc96c12f67" providerId="ADAL" clId="{ED41F9C1-8274-4F08-8693-1523C4FF26CB}" dt="2022-08-10T22:49:38.569" v="384"/>
          <ac:spMkLst>
            <pc:docMk/>
            <pc:sldMk cId="2382530684" sldId="620"/>
            <ac:spMk id="119" creationId="{3CFFFDFE-F7F9-AAF5-A560-EFACDEAE3502}"/>
          </ac:spMkLst>
        </pc:spChg>
        <pc:spChg chg="mod">
          <ac:chgData name="Soheil Abbasloo" userId="d71572ce-aea6-4a3a-9d7a-c1bc96c12f67" providerId="ADAL" clId="{ED41F9C1-8274-4F08-8693-1523C4FF26CB}" dt="2022-08-10T22:49:38.569" v="384"/>
          <ac:spMkLst>
            <pc:docMk/>
            <pc:sldMk cId="2382530684" sldId="620"/>
            <ac:spMk id="120" creationId="{96342CCC-2A82-1538-CB96-66B47820BBDB}"/>
          </ac:spMkLst>
        </pc:spChg>
        <pc:spChg chg="mod">
          <ac:chgData name="Soheil Abbasloo" userId="d71572ce-aea6-4a3a-9d7a-c1bc96c12f67" providerId="ADAL" clId="{ED41F9C1-8274-4F08-8693-1523C4FF26CB}" dt="2022-08-10T22:49:38.569" v="384"/>
          <ac:spMkLst>
            <pc:docMk/>
            <pc:sldMk cId="2382530684" sldId="620"/>
            <ac:spMk id="121" creationId="{29903C5D-8D1D-FAC0-3D62-C0E26EFFC728}"/>
          </ac:spMkLst>
        </pc:spChg>
        <pc:spChg chg="add del mod">
          <ac:chgData name="Soheil Abbasloo" userId="d71572ce-aea6-4a3a-9d7a-c1bc96c12f67" providerId="ADAL" clId="{ED41F9C1-8274-4F08-8693-1523C4FF26CB}" dt="2022-08-10T22:49:41.399" v="387"/>
          <ac:spMkLst>
            <pc:docMk/>
            <pc:sldMk cId="2382530684" sldId="620"/>
            <ac:spMk id="122" creationId="{FC8F4993-1A49-2212-3CF0-A1645CB488B1}"/>
          </ac:spMkLst>
        </pc:spChg>
        <pc:spChg chg="add del mod">
          <ac:chgData name="Soheil Abbasloo" userId="d71572ce-aea6-4a3a-9d7a-c1bc96c12f67" providerId="ADAL" clId="{ED41F9C1-8274-4F08-8693-1523C4FF26CB}" dt="2022-08-10T22:49:41.399" v="387"/>
          <ac:spMkLst>
            <pc:docMk/>
            <pc:sldMk cId="2382530684" sldId="620"/>
            <ac:spMk id="123" creationId="{D509D06C-2914-0E50-F7A5-2BA80AF9345C}"/>
          </ac:spMkLst>
        </pc:spChg>
        <pc:spChg chg="add del mod">
          <ac:chgData name="Soheil Abbasloo" userId="d71572ce-aea6-4a3a-9d7a-c1bc96c12f67" providerId="ADAL" clId="{ED41F9C1-8274-4F08-8693-1523C4FF26CB}" dt="2022-08-10T22:49:41.399" v="387"/>
          <ac:spMkLst>
            <pc:docMk/>
            <pc:sldMk cId="2382530684" sldId="620"/>
            <ac:spMk id="124" creationId="{DE4CC1AD-2E1A-1AD5-F2AE-D8AA69A77E00}"/>
          </ac:spMkLst>
        </pc:spChg>
        <pc:spChg chg="add del mod">
          <ac:chgData name="Soheil Abbasloo" userId="d71572ce-aea6-4a3a-9d7a-c1bc96c12f67" providerId="ADAL" clId="{ED41F9C1-8274-4F08-8693-1523C4FF26CB}" dt="2022-08-10T22:49:41.399" v="387"/>
          <ac:spMkLst>
            <pc:docMk/>
            <pc:sldMk cId="2382530684" sldId="620"/>
            <ac:spMk id="125" creationId="{33055AEB-56B4-7849-B39A-D53C3E2C5D2D}"/>
          </ac:spMkLst>
        </pc:spChg>
        <pc:spChg chg="add del mod">
          <ac:chgData name="Soheil Abbasloo" userId="d71572ce-aea6-4a3a-9d7a-c1bc96c12f67" providerId="ADAL" clId="{ED41F9C1-8274-4F08-8693-1523C4FF26CB}" dt="2022-08-10T22:49:41.399" v="387"/>
          <ac:spMkLst>
            <pc:docMk/>
            <pc:sldMk cId="2382530684" sldId="620"/>
            <ac:spMk id="126" creationId="{FABA1195-236D-4455-88D4-4042EAFEBA01}"/>
          </ac:spMkLst>
        </pc:spChg>
        <pc:spChg chg="add del mod">
          <ac:chgData name="Soheil Abbasloo" userId="d71572ce-aea6-4a3a-9d7a-c1bc96c12f67" providerId="ADAL" clId="{ED41F9C1-8274-4F08-8693-1523C4FF26CB}" dt="2022-08-10T22:49:41.399" v="387"/>
          <ac:spMkLst>
            <pc:docMk/>
            <pc:sldMk cId="2382530684" sldId="620"/>
            <ac:spMk id="127" creationId="{31047FA7-A0A6-FAA9-53D4-28CE91A90895}"/>
          </ac:spMkLst>
        </pc:spChg>
        <pc:spChg chg="add del mod">
          <ac:chgData name="Soheil Abbasloo" userId="d71572ce-aea6-4a3a-9d7a-c1bc96c12f67" providerId="ADAL" clId="{ED41F9C1-8274-4F08-8693-1523C4FF26CB}" dt="2022-08-10T22:49:41.399" v="387"/>
          <ac:spMkLst>
            <pc:docMk/>
            <pc:sldMk cId="2382530684" sldId="620"/>
            <ac:spMk id="128" creationId="{532A42AB-115A-164A-C16B-BD519907FA18}"/>
          </ac:spMkLst>
        </pc:spChg>
        <pc:spChg chg="mod">
          <ac:chgData name="Soheil Abbasloo" userId="d71572ce-aea6-4a3a-9d7a-c1bc96c12f67" providerId="ADAL" clId="{ED41F9C1-8274-4F08-8693-1523C4FF26CB}" dt="2022-08-10T22:49:38.569" v="384"/>
          <ac:spMkLst>
            <pc:docMk/>
            <pc:sldMk cId="2382530684" sldId="620"/>
            <ac:spMk id="131" creationId="{7DA023B6-266F-D40D-F818-B876041F892C}"/>
          </ac:spMkLst>
        </pc:spChg>
        <pc:spChg chg="mod">
          <ac:chgData name="Soheil Abbasloo" userId="d71572ce-aea6-4a3a-9d7a-c1bc96c12f67" providerId="ADAL" clId="{ED41F9C1-8274-4F08-8693-1523C4FF26CB}" dt="2022-08-10T22:49:38.569" v="384"/>
          <ac:spMkLst>
            <pc:docMk/>
            <pc:sldMk cId="2382530684" sldId="620"/>
            <ac:spMk id="132" creationId="{A1DAC595-336A-E84C-F958-96F154A3377D}"/>
          </ac:spMkLst>
        </pc:spChg>
        <pc:spChg chg="mod">
          <ac:chgData name="Soheil Abbasloo" userId="d71572ce-aea6-4a3a-9d7a-c1bc96c12f67" providerId="ADAL" clId="{ED41F9C1-8274-4F08-8693-1523C4FF26CB}" dt="2022-08-10T22:49:38.569" v="384"/>
          <ac:spMkLst>
            <pc:docMk/>
            <pc:sldMk cId="2382530684" sldId="620"/>
            <ac:spMk id="133" creationId="{72103B0E-F0D5-C5C7-F73C-64D7A47FDA6F}"/>
          </ac:spMkLst>
        </pc:spChg>
        <pc:spChg chg="add mod">
          <ac:chgData name="Soheil Abbasloo" userId="d71572ce-aea6-4a3a-9d7a-c1bc96c12f67" providerId="ADAL" clId="{ED41F9C1-8274-4F08-8693-1523C4FF26CB}" dt="2022-08-10T22:49:58.140" v="392" actId="21"/>
          <ac:spMkLst>
            <pc:docMk/>
            <pc:sldMk cId="2382530684" sldId="620"/>
            <ac:spMk id="134" creationId="{A34A0562-262E-EF73-43C7-CC60064BE839}"/>
          </ac:spMkLst>
        </pc:spChg>
        <pc:spChg chg="mod">
          <ac:chgData name="Soheil Abbasloo" userId="d71572ce-aea6-4a3a-9d7a-c1bc96c12f67" providerId="ADAL" clId="{ED41F9C1-8274-4F08-8693-1523C4FF26CB}" dt="2022-08-10T22:49:41.445" v="388"/>
          <ac:spMkLst>
            <pc:docMk/>
            <pc:sldMk cId="2382530684" sldId="620"/>
            <ac:spMk id="136" creationId="{1F499C19-828D-30B8-7B8C-FB65B118F623}"/>
          </ac:spMkLst>
        </pc:spChg>
        <pc:spChg chg="mod">
          <ac:chgData name="Soheil Abbasloo" userId="d71572ce-aea6-4a3a-9d7a-c1bc96c12f67" providerId="ADAL" clId="{ED41F9C1-8274-4F08-8693-1523C4FF26CB}" dt="2022-08-10T22:49:41.445" v="388"/>
          <ac:spMkLst>
            <pc:docMk/>
            <pc:sldMk cId="2382530684" sldId="620"/>
            <ac:spMk id="137" creationId="{07244761-0C86-EF58-147F-41115E1B4528}"/>
          </ac:spMkLst>
        </pc:spChg>
        <pc:spChg chg="mod">
          <ac:chgData name="Soheil Abbasloo" userId="d71572ce-aea6-4a3a-9d7a-c1bc96c12f67" providerId="ADAL" clId="{ED41F9C1-8274-4F08-8693-1523C4FF26CB}" dt="2022-08-10T22:49:41.445" v="388"/>
          <ac:spMkLst>
            <pc:docMk/>
            <pc:sldMk cId="2382530684" sldId="620"/>
            <ac:spMk id="138" creationId="{B2585C0A-9299-0356-DD12-98F40BEC5096}"/>
          </ac:spMkLst>
        </pc:spChg>
        <pc:spChg chg="mod">
          <ac:chgData name="Soheil Abbasloo" userId="d71572ce-aea6-4a3a-9d7a-c1bc96c12f67" providerId="ADAL" clId="{ED41F9C1-8274-4F08-8693-1523C4FF26CB}" dt="2022-08-10T22:49:41.445" v="388"/>
          <ac:spMkLst>
            <pc:docMk/>
            <pc:sldMk cId="2382530684" sldId="620"/>
            <ac:spMk id="139" creationId="{25F90138-B2FC-A9DE-90DE-E06DE103C73F}"/>
          </ac:spMkLst>
        </pc:spChg>
        <pc:spChg chg="mod">
          <ac:chgData name="Soheil Abbasloo" userId="d71572ce-aea6-4a3a-9d7a-c1bc96c12f67" providerId="ADAL" clId="{ED41F9C1-8274-4F08-8693-1523C4FF26CB}" dt="2022-08-10T22:49:41.445" v="388"/>
          <ac:spMkLst>
            <pc:docMk/>
            <pc:sldMk cId="2382530684" sldId="620"/>
            <ac:spMk id="140" creationId="{015AD2CF-5703-4E4B-046A-2409B03AE001}"/>
          </ac:spMkLst>
        </pc:spChg>
        <pc:spChg chg="mod">
          <ac:chgData name="Soheil Abbasloo" userId="d71572ce-aea6-4a3a-9d7a-c1bc96c12f67" providerId="ADAL" clId="{ED41F9C1-8274-4F08-8693-1523C4FF26CB}" dt="2022-08-10T22:49:41.445" v="388"/>
          <ac:spMkLst>
            <pc:docMk/>
            <pc:sldMk cId="2382530684" sldId="620"/>
            <ac:spMk id="141" creationId="{4DBF5750-C8E4-EDFB-83E2-98FF833B55F8}"/>
          </ac:spMkLst>
        </pc:spChg>
        <pc:spChg chg="mod">
          <ac:chgData name="Soheil Abbasloo" userId="d71572ce-aea6-4a3a-9d7a-c1bc96c12f67" providerId="ADAL" clId="{ED41F9C1-8274-4F08-8693-1523C4FF26CB}" dt="2022-08-10T22:49:41.445" v="388"/>
          <ac:spMkLst>
            <pc:docMk/>
            <pc:sldMk cId="2382530684" sldId="620"/>
            <ac:spMk id="142" creationId="{1CA314C0-8C46-E655-1F76-8B8CB3D97359}"/>
          </ac:spMkLst>
        </pc:spChg>
        <pc:spChg chg="mod">
          <ac:chgData name="Soheil Abbasloo" userId="d71572ce-aea6-4a3a-9d7a-c1bc96c12f67" providerId="ADAL" clId="{ED41F9C1-8274-4F08-8693-1523C4FF26CB}" dt="2022-08-10T22:49:41.445" v="388"/>
          <ac:spMkLst>
            <pc:docMk/>
            <pc:sldMk cId="2382530684" sldId="620"/>
            <ac:spMk id="143" creationId="{B805D0A3-304F-E750-293E-1C29E4089E1C}"/>
          </ac:spMkLst>
        </pc:spChg>
        <pc:spChg chg="mod">
          <ac:chgData name="Soheil Abbasloo" userId="d71572ce-aea6-4a3a-9d7a-c1bc96c12f67" providerId="ADAL" clId="{ED41F9C1-8274-4F08-8693-1523C4FF26CB}" dt="2022-08-10T22:49:41.445" v="388"/>
          <ac:spMkLst>
            <pc:docMk/>
            <pc:sldMk cId="2382530684" sldId="620"/>
            <ac:spMk id="144" creationId="{2775AF82-652E-1BDB-DA8F-BC95D8D86E93}"/>
          </ac:spMkLst>
        </pc:spChg>
        <pc:spChg chg="mod">
          <ac:chgData name="Soheil Abbasloo" userId="d71572ce-aea6-4a3a-9d7a-c1bc96c12f67" providerId="ADAL" clId="{ED41F9C1-8274-4F08-8693-1523C4FF26CB}" dt="2022-08-10T22:49:41.445" v="388"/>
          <ac:spMkLst>
            <pc:docMk/>
            <pc:sldMk cId="2382530684" sldId="620"/>
            <ac:spMk id="145" creationId="{71F439C2-722F-C7DD-479A-818461701B5E}"/>
          </ac:spMkLst>
        </pc:spChg>
        <pc:spChg chg="mod">
          <ac:chgData name="Soheil Abbasloo" userId="d71572ce-aea6-4a3a-9d7a-c1bc96c12f67" providerId="ADAL" clId="{ED41F9C1-8274-4F08-8693-1523C4FF26CB}" dt="2022-08-10T22:49:41.445" v="388"/>
          <ac:spMkLst>
            <pc:docMk/>
            <pc:sldMk cId="2382530684" sldId="620"/>
            <ac:spMk id="146" creationId="{CA48CA96-2F65-F7D8-8A50-6E4C8672B53D}"/>
          </ac:spMkLst>
        </pc:spChg>
        <pc:spChg chg="mod">
          <ac:chgData name="Soheil Abbasloo" userId="d71572ce-aea6-4a3a-9d7a-c1bc96c12f67" providerId="ADAL" clId="{ED41F9C1-8274-4F08-8693-1523C4FF26CB}" dt="2022-08-10T22:49:41.445" v="388"/>
          <ac:spMkLst>
            <pc:docMk/>
            <pc:sldMk cId="2382530684" sldId="620"/>
            <ac:spMk id="147" creationId="{FDA85A73-77F5-191B-0298-80DBFC66C3BF}"/>
          </ac:spMkLst>
        </pc:spChg>
        <pc:spChg chg="mod">
          <ac:chgData name="Soheil Abbasloo" userId="d71572ce-aea6-4a3a-9d7a-c1bc96c12f67" providerId="ADAL" clId="{ED41F9C1-8274-4F08-8693-1523C4FF26CB}" dt="2022-08-10T22:49:41.445" v="388"/>
          <ac:spMkLst>
            <pc:docMk/>
            <pc:sldMk cId="2382530684" sldId="620"/>
            <ac:spMk id="148" creationId="{6B9A6C8A-AF6F-82AD-C5FA-F05D86CF3270}"/>
          </ac:spMkLst>
        </pc:spChg>
        <pc:spChg chg="mod">
          <ac:chgData name="Soheil Abbasloo" userId="d71572ce-aea6-4a3a-9d7a-c1bc96c12f67" providerId="ADAL" clId="{ED41F9C1-8274-4F08-8693-1523C4FF26CB}" dt="2022-08-10T22:49:41.445" v="388"/>
          <ac:spMkLst>
            <pc:docMk/>
            <pc:sldMk cId="2382530684" sldId="620"/>
            <ac:spMk id="149" creationId="{5CD539AD-C750-11C0-EE94-6B9DF44BDB55}"/>
          </ac:spMkLst>
        </pc:spChg>
        <pc:spChg chg="mod">
          <ac:chgData name="Soheil Abbasloo" userId="d71572ce-aea6-4a3a-9d7a-c1bc96c12f67" providerId="ADAL" clId="{ED41F9C1-8274-4F08-8693-1523C4FF26CB}" dt="2022-08-10T22:49:41.445" v="388"/>
          <ac:spMkLst>
            <pc:docMk/>
            <pc:sldMk cId="2382530684" sldId="620"/>
            <ac:spMk id="150" creationId="{578BFB66-C26C-F57C-740E-BAB6F1E0E024}"/>
          </ac:spMkLst>
        </pc:spChg>
        <pc:spChg chg="mod">
          <ac:chgData name="Soheil Abbasloo" userId="d71572ce-aea6-4a3a-9d7a-c1bc96c12f67" providerId="ADAL" clId="{ED41F9C1-8274-4F08-8693-1523C4FF26CB}" dt="2022-08-10T22:49:41.445" v="388"/>
          <ac:spMkLst>
            <pc:docMk/>
            <pc:sldMk cId="2382530684" sldId="620"/>
            <ac:spMk id="151" creationId="{763ACF47-1B5F-F3CF-01E2-124D25A9530A}"/>
          </ac:spMkLst>
        </pc:spChg>
        <pc:spChg chg="mod">
          <ac:chgData name="Soheil Abbasloo" userId="d71572ce-aea6-4a3a-9d7a-c1bc96c12f67" providerId="ADAL" clId="{ED41F9C1-8274-4F08-8693-1523C4FF26CB}" dt="2022-08-10T22:49:41.445" v="388"/>
          <ac:spMkLst>
            <pc:docMk/>
            <pc:sldMk cId="2382530684" sldId="620"/>
            <ac:spMk id="152" creationId="{559BE590-CCD3-E297-9753-9B3EDA9B710E}"/>
          </ac:spMkLst>
        </pc:spChg>
        <pc:spChg chg="mod">
          <ac:chgData name="Soheil Abbasloo" userId="d71572ce-aea6-4a3a-9d7a-c1bc96c12f67" providerId="ADAL" clId="{ED41F9C1-8274-4F08-8693-1523C4FF26CB}" dt="2022-08-10T22:49:41.445" v="388"/>
          <ac:spMkLst>
            <pc:docMk/>
            <pc:sldMk cId="2382530684" sldId="620"/>
            <ac:spMk id="153" creationId="{F3B0FDF1-0CE2-646D-90AA-C58811692130}"/>
          </ac:spMkLst>
        </pc:spChg>
        <pc:spChg chg="mod">
          <ac:chgData name="Soheil Abbasloo" userId="d71572ce-aea6-4a3a-9d7a-c1bc96c12f67" providerId="ADAL" clId="{ED41F9C1-8274-4F08-8693-1523C4FF26CB}" dt="2022-08-10T22:49:41.445" v="388"/>
          <ac:spMkLst>
            <pc:docMk/>
            <pc:sldMk cId="2382530684" sldId="620"/>
            <ac:spMk id="154" creationId="{5AA181DF-E0A2-46EA-51C4-DFED6842AF2E}"/>
          </ac:spMkLst>
        </pc:spChg>
        <pc:spChg chg="mod">
          <ac:chgData name="Soheil Abbasloo" userId="d71572ce-aea6-4a3a-9d7a-c1bc96c12f67" providerId="ADAL" clId="{ED41F9C1-8274-4F08-8693-1523C4FF26CB}" dt="2022-08-10T22:49:41.445" v="388"/>
          <ac:spMkLst>
            <pc:docMk/>
            <pc:sldMk cId="2382530684" sldId="620"/>
            <ac:spMk id="155" creationId="{2790BFB4-EE76-335F-6C41-F929D8984038}"/>
          </ac:spMkLst>
        </pc:spChg>
        <pc:spChg chg="mod">
          <ac:chgData name="Soheil Abbasloo" userId="d71572ce-aea6-4a3a-9d7a-c1bc96c12f67" providerId="ADAL" clId="{ED41F9C1-8274-4F08-8693-1523C4FF26CB}" dt="2022-08-10T22:49:41.445" v="388"/>
          <ac:spMkLst>
            <pc:docMk/>
            <pc:sldMk cId="2382530684" sldId="620"/>
            <ac:spMk id="156" creationId="{D2C56B04-E6BA-323C-1FA0-5CD9BFCE8B19}"/>
          </ac:spMkLst>
        </pc:spChg>
        <pc:spChg chg="mod">
          <ac:chgData name="Soheil Abbasloo" userId="d71572ce-aea6-4a3a-9d7a-c1bc96c12f67" providerId="ADAL" clId="{ED41F9C1-8274-4F08-8693-1523C4FF26CB}" dt="2022-08-10T22:49:41.445" v="388"/>
          <ac:spMkLst>
            <pc:docMk/>
            <pc:sldMk cId="2382530684" sldId="620"/>
            <ac:spMk id="157" creationId="{BE70E597-5074-44FF-5990-0BCF57568E8C}"/>
          </ac:spMkLst>
        </pc:spChg>
        <pc:spChg chg="mod">
          <ac:chgData name="Soheil Abbasloo" userId="d71572ce-aea6-4a3a-9d7a-c1bc96c12f67" providerId="ADAL" clId="{ED41F9C1-8274-4F08-8693-1523C4FF26CB}" dt="2022-08-10T22:49:41.445" v="388"/>
          <ac:spMkLst>
            <pc:docMk/>
            <pc:sldMk cId="2382530684" sldId="620"/>
            <ac:spMk id="159" creationId="{7080F3F9-3A4A-805B-3B04-C8EC386C10CA}"/>
          </ac:spMkLst>
        </pc:spChg>
        <pc:spChg chg="mod">
          <ac:chgData name="Soheil Abbasloo" userId="d71572ce-aea6-4a3a-9d7a-c1bc96c12f67" providerId="ADAL" clId="{ED41F9C1-8274-4F08-8693-1523C4FF26CB}" dt="2022-08-10T22:49:41.445" v="388"/>
          <ac:spMkLst>
            <pc:docMk/>
            <pc:sldMk cId="2382530684" sldId="620"/>
            <ac:spMk id="160" creationId="{2DF93DC4-B545-A988-C3A7-FB2D854E1C60}"/>
          </ac:spMkLst>
        </pc:spChg>
        <pc:spChg chg="mod">
          <ac:chgData name="Soheil Abbasloo" userId="d71572ce-aea6-4a3a-9d7a-c1bc96c12f67" providerId="ADAL" clId="{ED41F9C1-8274-4F08-8693-1523C4FF26CB}" dt="2022-08-10T22:49:41.445" v="388"/>
          <ac:spMkLst>
            <pc:docMk/>
            <pc:sldMk cId="2382530684" sldId="620"/>
            <ac:spMk id="161" creationId="{01351C67-0AA4-05AC-C5B6-58D039E0F7AF}"/>
          </ac:spMkLst>
        </pc:spChg>
        <pc:spChg chg="mod">
          <ac:chgData name="Soheil Abbasloo" userId="d71572ce-aea6-4a3a-9d7a-c1bc96c12f67" providerId="ADAL" clId="{ED41F9C1-8274-4F08-8693-1523C4FF26CB}" dt="2022-08-10T22:49:41.445" v="388"/>
          <ac:spMkLst>
            <pc:docMk/>
            <pc:sldMk cId="2382530684" sldId="620"/>
            <ac:spMk id="162" creationId="{F3C4FA76-72D4-C904-4BFF-BC6D8367A953}"/>
          </ac:spMkLst>
        </pc:spChg>
        <pc:spChg chg="mod">
          <ac:chgData name="Soheil Abbasloo" userId="d71572ce-aea6-4a3a-9d7a-c1bc96c12f67" providerId="ADAL" clId="{ED41F9C1-8274-4F08-8693-1523C4FF26CB}" dt="2022-08-10T22:49:41.445" v="388"/>
          <ac:spMkLst>
            <pc:docMk/>
            <pc:sldMk cId="2382530684" sldId="620"/>
            <ac:spMk id="163" creationId="{5E61BD70-FD21-1D81-C7EB-DF5AB5372704}"/>
          </ac:spMkLst>
        </pc:spChg>
        <pc:spChg chg="mod">
          <ac:chgData name="Soheil Abbasloo" userId="d71572ce-aea6-4a3a-9d7a-c1bc96c12f67" providerId="ADAL" clId="{ED41F9C1-8274-4F08-8693-1523C4FF26CB}" dt="2022-08-10T22:49:41.445" v="388"/>
          <ac:spMkLst>
            <pc:docMk/>
            <pc:sldMk cId="2382530684" sldId="620"/>
            <ac:spMk id="164" creationId="{8B833C1F-A271-F528-7A92-3113892D9662}"/>
          </ac:spMkLst>
        </pc:spChg>
        <pc:spChg chg="mod">
          <ac:chgData name="Soheil Abbasloo" userId="d71572ce-aea6-4a3a-9d7a-c1bc96c12f67" providerId="ADAL" clId="{ED41F9C1-8274-4F08-8693-1523C4FF26CB}" dt="2022-08-10T22:49:41.445" v="388"/>
          <ac:spMkLst>
            <pc:docMk/>
            <pc:sldMk cId="2382530684" sldId="620"/>
            <ac:spMk id="165" creationId="{EE900559-81F4-A2CD-65C8-7FB60EB99AC5}"/>
          </ac:spMkLst>
        </pc:spChg>
        <pc:spChg chg="mod">
          <ac:chgData name="Soheil Abbasloo" userId="d71572ce-aea6-4a3a-9d7a-c1bc96c12f67" providerId="ADAL" clId="{ED41F9C1-8274-4F08-8693-1523C4FF26CB}" dt="2022-08-10T22:49:41.445" v="388"/>
          <ac:spMkLst>
            <pc:docMk/>
            <pc:sldMk cId="2382530684" sldId="620"/>
            <ac:spMk id="167" creationId="{728B7E82-F454-8CBA-1F16-4478EA9949B1}"/>
          </ac:spMkLst>
        </pc:spChg>
        <pc:spChg chg="mod">
          <ac:chgData name="Soheil Abbasloo" userId="d71572ce-aea6-4a3a-9d7a-c1bc96c12f67" providerId="ADAL" clId="{ED41F9C1-8274-4F08-8693-1523C4FF26CB}" dt="2022-08-10T22:49:41.445" v="388"/>
          <ac:spMkLst>
            <pc:docMk/>
            <pc:sldMk cId="2382530684" sldId="620"/>
            <ac:spMk id="168" creationId="{70964C50-5EFF-5880-BCAB-B8E5280D90FB}"/>
          </ac:spMkLst>
        </pc:spChg>
        <pc:spChg chg="mod">
          <ac:chgData name="Soheil Abbasloo" userId="d71572ce-aea6-4a3a-9d7a-c1bc96c12f67" providerId="ADAL" clId="{ED41F9C1-8274-4F08-8693-1523C4FF26CB}" dt="2022-08-10T22:49:41.445" v="388"/>
          <ac:spMkLst>
            <pc:docMk/>
            <pc:sldMk cId="2382530684" sldId="620"/>
            <ac:spMk id="169" creationId="{C77F5945-90F3-3D57-3784-2E7C21481481}"/>
          </ac:spMkLst>
        </pc:spChg>
        <pc:spChg chg="mod">
          <ac:chgData name="Soheil Abbasloo" userId="d71572ce-aea6-4a3a-9d7a-c1bc96c12f67" providerId="ADAL" clId="{ED41F9C1-8274-4F08-8693-1523C4FF26CB}" dt="2022-08-10T22:49:41.445" v="388"/>
          <ac:spMkLst>
            <pc:docMk/>
            <pc:sldMk cId="2382530684" sldId="620"/>
            <ac:spMk id="170" creationId="{15076559-5695-6A60-D276-E8B1C127B9DD}"/>
          </ac:spMkLst>
        </pc:spChg>
        <pc:spChg chg="mod">
          <ac:chgData name="Soheil Abbasloo" userId="d71572ce-aea6-4a3a-9d7a-c1bc96c12f67" providerId="ADAL" clId="{ED41F9C1-8274-4F08-8693-1523C4FF26CB}" dt="2022-08-10T22:49:41.445" v="388"/>
          <ac:spMkLst>
            <pc:docMk/>
            <pc:sldMk cId="2382530684" sldId="620"/>
            <ac:spMk id="171" creationId="{988A4642-AFEA-E4B4-BA51-C5BC03145ED5}"/>
          </ac:spMkLst>
        </pc:spChg>
        <pc:spChg chg="mod">
          <ac:chgData name="Soheil Abbasloo" userId="d71572ce-aea6-4a3a-9d7a-c1bc96c12f67" providerId="ADAL" clId="{ED41F9C1-8274-4F08-8693-1523C4FF26CB}" dt="2022-08-10T22:49:41.445" v="388"/>
          <ac:spMkLst>
            <pc:docMk/>
            <pc:sldMk cId="2382530684" sldId="620"/>
            <ac:spMk id="172" creationId="{A7C34ECF-F9A8-CD4C-A86D-EAA0D1878FB4}"/>
          </ac:spMkLst>
        </pc:spChg>
        <pc:spChg chg="mod">
          <ac:chgData name="Soheil Abbasloo" userId="d71572ce-aea6-4a3a-9d7a-c1bc96c12f67" providerId="ADAL" clId="{ED41F9C1-8274-4F08-8693-1523C4FF26CB}" dt="2022-08-10T22:49:41.445" v="388"/>
          <ac:spMkLst>
            <pc:docMk/>
            <pc:sldMk cId="2382530684" sldId="620"/>
            <ac:spMk id="173" creationId="{BD40EB1F-A032-E904-7428-40669E15E428}"/>
          </ac:spMkLst>
        </pc:spChg>
        <pc:spChg chg="mod">
          <ac:chgData name="Soheil Abbasloo" userId="d71572ce-aea6-4a3a-9d7a-c1bc96c12f67" providerId="ADAL" clId="{ED41F9C1-8274-4F08-8693-1523C4FF26CB}" dt="2022-08-10T22:49:41.445" v="388"/>
          <ac:spMkLst>
            <pc:docMk/>
            <pc:sldMk cId="2382530684" sldId="620"/>
            <ac:spMk id="174" creationId="{39E35792-E4B4-267A-9787-C5AA14E2BB7B}"/>
          </ac:spMkLst>
        </pc:spChg>
        <pc:spChg chg="mod">
          <ac:chgData name="Soheil Abbasloo" userId="d71572ce-aea6-4a3a-9d7a-c1bc96c12f67" providerId="ADAL" clId="{ED41F9C1-8274-4F08-8693-1523C4FF26CB}" dt="2022-08-10T22:49:41.445" v="388"/>
          <ac:spMkLst>
            <pc:docMk/>
            <pc:sldMk cId="2382530684" sldId="620"/>
            <ac:spMk id="175" creationId="{1663FC7A-1694-EDBC-7BE9-95EDCC1AAEA9}"/>
          </ac:spMkLst>
        </pc:spChg>
        <pc:spChg chg="mod">
          <ac:chgData name="Soheil Abbasloo" userId="d71572ce-aea6-4a3a-9d7a-c1bc96c12f67" providerId="ADAL" clId="{ED41F9C1-8274-4F08-8693-1523C4FF26CB}" dt="2022-08-10T22:49:41.445" v="388"/>
          <ac:spMkLst>
            <pc:docMk/>
            <pc:sldMk cId="2382530684" sldId="620"/>
            <ac:spMk id="176" creationId="{7FCBF18E-6156-01D8-28BB-3C5408C68E92}"/>
          </ac:spMkLst>
        </pc:spChg>
        <pc:spChg chg="mod">
          <ac:chgData name="Soheil Abbasloo" userId="d71572ce-aea6-4a3a-9d7a-c1bc96c12f67" providerId="ADAL" clId="{ED41F9C1-8274-4F08-8693-1523C4FF26CB}" dt="2022-08-10T22:49:41.445" v="388"/>
          <ac:spMkLst>
            <pc:docMk/>
            <pc:sldMk cId="2382530684" sldId="620"/>
            <ac:spMk id="177" creationId="{A7C03D90-FD07-9A9C-6660-27D39E2159CC}"/>
          </ac:spMkLst>
        </pc:spChg>
        <pc:spChg chg="mod">
          <ac:chgData name="Soheil Abbasloo" userId="d71572ce-aea6-4a3a-9d7a-c1bc96c12f67" providerId="ADAL" clId="{ED41F9C1-8274-4F08-8693-1523C4FF26CB}" dt="2022-08-10T22:49:41.445" v="388"/>
          <ac:spMkLst>
            <pc:docMk/>
            <pc:sldMk cId="2382530684" sldId="620"/>
            <ac:spMk id="178" creationId="{1D3095A7-C67C-B0BB-EF75-5886DF439FC7}"/>
          </ac:spMkLst>
        </pc:spChg>
        <pc:spChg chg="mod">
          <ac:chgData name="Soheil Abbasloo" userId="d71572ce-aea6-4a3a-9d7a-c1bc96c12f67" providerId="ADAL" clId="{ED41F9C1-8274-4F08-8693-1523C4FF26CB}" dt="2022-08-10T22:49:41.445" v="388"/>
          <ac:spMkLst>
            <pc:docMk/>
            <pc:sldMk cId="2382530684" sldId="620"/>
            <ac:spMk id="179" creationId="{F42F1AC5-FB63-E467-352A-AE6BBD2091C9}"/>
          </ac:spMkLst>
        </pc:spChg>
        <pc:spChg chg="mod">
          <ac:chgData name="Soheil Abbasloo" userId="d71572ce-aea6-4a3a-9d7a-c1bc96c12f67" providerId="ADAL" clId="{ED41F9C1-8274-4F08-8693-1523C4FF26CB}" dt="2022-08-10T22:49:41.445" v="388"/>
          <ac:spMkLst>
            <pc:docMk/>
            <pc:sldMk cId="2382530684" sldId="620"/>
            <ac:spMk id="180" creationId="{05453F81-6766-8AB5-E99E-40423500E2EE}"/>
          </ac:spMkLst>
        </pc:spChg>
        <pc:spChg chg="mod">
          <ac:chgData name="Soheil Abbasloo" userId="d71572ce-aea6-4a3a-9d7a-c1bc96c12f67" providerId="ADAL" clId="{ED41F9C1-8274-4F08-8693-1523C4FF26CB}" dt="2022-08-10T22:49:41.445" v="388"/>
          <ac:spMkLst>
            <pc:docMk/>
            <pc:sldMk cId="2382530684" sldId="620"/>
            <ac:spMk id="181" creationId="{596028D2-42C6-2425-DDD2-D462693739D0}"/>
          </ac:spMkLst>
        </pc:spChg>
        <pc:spChg chg="mod">
          <ac:chgData name="Soheil Abbasloo" userId="d71572ce-aea6-4a3a-9d7a-c1bc96c12f67" providerId="ADAL" clId="{ED41F9C1-8274-4F08-8693-1523C4FF26CB}" dt="2022-08-10T22:49:41.445" v="388"/>
          <ac:spMkLst>
            <pc:docMk/>
            <pc:sldMk cId="2382530684" sldId="620"/>
            <ac:spMk id="182" creationId="{792DB960-6D14-5309-9AD1-1E7BDFD57068}"/>
          </ac:spMkLst>
        </pc:spChg>
        <pc:spChg chg="mod">
          <ac:chgData name="Soheil Abbasloo" userId="d71572ce-aea6-4a3a-9d7a-c1bc96c12f67" providerId="ADAL" clId="{ED41F9C1-8274-4F08-8693-1523C4FF26CB}" dt="2022-08-10T22:49:41.445" v="388"/>
          <ac:spMkLst>
            <pc:docMk/>
            <pc:sldMk cId="2382530684" sldId="620"/>
            <ac:spMk id="183" creationId="{FBA25E1A-BE20-F454-D58F-05DD176505EA}"/>
          </ac:spMkLst>
        </pc:spChg>
        <pc:spChg chg="mod">
          <ac:chgData name="Soheil Abbasloo" userId="d71572ce-aea6-4a3a-9d7a-c1bc96c12f67" providerId="ADAL" clId="{ED41F9C1-8274-4F08-8693-1523C4FF26CB}" dt="2022-08-10T22:49:41.445" v="388"/>
          <ac:spMkLst>
            <pc:docMk/>
            <pc:sldMk cId="2382530684" sldId="620"/>
            <ac:spMk id="184" creationId="{B037D715-446E-9B26-6728-329E1C49F052}"/>
          </ac:spMkLst>
        </pc:spChg>
        <pc:spChg chg="mod">
          <ac:chgData name="Soheil Abbasloo" userId="d71572ce-aea6-4a3a-9d7a-c1bc96c12f67" providerId="ADAL" clId="{ED41F9C1-8274-4F08-8693-1523C4FF26CB}" dt="2022-08-10T22:49:41.445" v="388"/>
          <ac:spMkLst>
            <pc:docMk/>
            <pc:sldMk cId="2382530684" sldId="620"/>
            <ac:spMk id="185" creationId="{B192A907-8089-3BBA-C549-2DC0674D1332}"/>
          </ac:spMkLst>
        </pc:spChg>
        <pc:spChg chg="mod">
          <ac:chgData name="Soheil Abbasloo" userId="d71572ce-aea6-4a3a-9d7a-c1bc96c12f67" providerId="ADAL" clId="{ED41F9C1-8274-4F08-8693-1523C4FF26CB}" dt="2022-08-10T22:49:41.445" v="388"/>
          <ac:spMkLst>
            <pc:docMk/>
            <pc:sldMk cId="2382530684" sldId="620"/>
            <ac:spMk id="186" creationId="{E512FB1F-36D9-0B7C-CA30-4448C7A224FB}"/>
          </ac:spMkLst>
        </pc:spChg>
        <pc:spChg chg="mod">
          <ac:chgData name="Soheil Abbasloo" userId="d71572ce-aea6-4a3a-9d7a-c1bc96c12f67" providerId="ADAL" clId="{ED41F9C1-8274-4F08-8693-1523C4FF26CB}" dt="2022-08-10T22:49:41.445" v="388"/>
          <ac:spMkLst>
            <pc:docMk/>
            <pc:sldMk cId="2382530684" sldId="620"/>
            <ac:spMk id="187" creationId="{5CA0C3CA-4EE0-559C-DE27-40C6D649D918}"/>
          </ac:spMkLst>
        </pc:spChg>
        <pc:spChg chg="mod">
          <ac:chgData name="Soheil Abbasloo" userId="d71572ce-aea6-4a3a-9d7a-c1bc96c12f67" providerId="ADAL" clId="{ED41F9C1-8274-4F08-8693-1523C4FF26CB}" dt="2022-08-10T22:49:41.445" v="388"/>
          <ac:spMkLst>
            <pc:docMk/>
            <pc:sldMk cId="2382530684" sldId="620"/>
            <ac:spMk id="188" creationId="{DC417CE7-91EB-8D99-29AA-403A11B22B97}"/>
          </ac:spMkLst>
        </pc:spChg>
        <pc:spChg chg="add mod">
          <ac:chgData name="Soheil Abbasloo" userId="d71572ce-aea6-4a3a-9d7a-c1bc96c12f67" providerId="ADAL" clId="{ED41F9C1-8274-4F08-8693-1523C4FF26CB}" dt="2022-08-10T22:49:45.945" v="389" actId="1076"/>
          <ac:spMkLst>
            <pc:docMk/>
            <pc:sldMk cId="2382530684" sldId="620"/>
            <ac:spMk id="189" creationId="{4466A73B-86B8-EC45-8CA8-BE97BEC73496}"/>
          </ac:spMkLst>
        </pc:spChg>
        <pc:spChg chg="add mod">
          <ac:chgData name="Soheil Abbasloo" userId="d71572ce-aea6-4a3a-9d7a-c1bc96c12f67" providerId="ADAL" clId="{ED41F9C1-8274-4F08-8693-1523C4FF26CB}" dt="2022-08-10T22:49:45.945" v="389" actId="1076"/>
          <ac:spMkLst>
            <pc:docMk/>
            <pc:sldMk cId="2382530684" sldId="620"/>
            <ac:spMk id="190" creationId="{1695A6D2-4A19-F00E-2920-69929977FD9F}"/>
          </ac:spMkLst>
        </pc:spChg>
        <pc:spChg chg="add mod">
          <ac:chgData name="Soheil Abbasloo" userId="d71572ce-aea6-4a3a-9d7a-c1bc96c12f67" providerId="ADAL" clId="{ED41F9C1-8274-4F08-8693-1523C4FF26CB}" dt="2022-08-10T22:49:45.945" v="389" actId="1076"/>
          <ac:spMkLst>
            <pc:docMk/>
            <pc:sldMk cId="2382530684" sldId="620"/>
            <ac:spMk id="191" creationId="{93F89FFF-7CC0-6C0D-8C4D-B9CEDD685DEC}"/>
          </ac:spMkLst>
        </pc:spChg>
        <pc:spChg chg="add mod">
          <ac:chgData name="Soheil Abbasloo" userId="d71572ce-aea6-4a3a-9d7a-c1bc96c12f67" providerId="ADAL" clId="{ED41F9C1-8274-4F08-8693-1523C4FF26CB}" dt="2022-08-10T22:49:45.945" v="389" actId="1076"/>
          <ac:spMkLst>
            <pc:docMk/>
            <pc:sldMk cId="2382530684" sldId="620"/>
            <ac:spMk id="192" creationId="{7E81F9B5-D7BF-4FFD-2DE0-9C893112D7BE}"/>
          </ac:spMkLst>
        </pc:spChg>
        <pc:spChg chg="add mod">
          <ac:chgData name="Soheil Abbasloo" userId="d71572ce-aea6-4a3a-9d7a-c1bc96c12f67" providerId="ADAL" clId="{ED41F9C1-8274-4F08-8693-1523C4FF26CB}" dt="2022-08-10T22:50:05.294" v="396" actId="1076"/>
          <ac:spMkLst>
            <pc:docMk/>
            <pc:sldMk cId="2382530684" sldId="620"/>
            <ac:spMk id="193" creationId="{5AFA72FD-1575-0203-F425-D0373FD8A017}"/>
          </ac:spMkLst>
        </pc:spChg>
        <pc:spChg chg="add mod">
          <ac:chgData name="Soheil Abbasloo" userId="d71572ce-aea6-4a3a-9d7a-c1bc96c12f67" providerId="ADAL" clId="{ED41F9C1-8274-4F08-8693-1523C4FF26CB}" dt="2022-08-10T22:49:45.945" v="389" actId="1076"/>
          <ac:spMkLst>
            <pc:docMk/>
            <pc:sldMk cId="2382530684" sldId="620"/>
            <ac:spMk id="194" creationId="{1C6C1F09-3FBE-6232-1E52-5760C853BC12}"/>
          </ac:spMkLst>
        </pc:spChg>
        <pc:spChg chg="add mod">
          <ac:chgData name="Soheil Abbasloo" userId="d71572ce-aea6-4a3a-9d7a-c1bc96c12f67" providerId="ADAL" clId="{ED41F9C1-8274-4F08-8693-1523C4FF26CB}" dt="2022-08-10T22:49:45.945" v="389" actId="1076"/>
          <ac:spMkLst>
            <pc:docMk/>
            <pc:sldMk cId="2382530684" sldId="620"/>
            <ac:spMk id="195" creationId="{DEE4FC9A-2B9F-24FC-2F98-824AB2A217E0}"/>
          </ac:spMkLst>
        </pc:spChg>
        <pc:spChg chg="mod">
          <ac:chgData name="Soheil Abbasloo" userId="d71572ce-aea6-4a3a-9d7a-c1bc96c12f67" providerId="ADAL" clId="{ED41F9C1-8274-4F08-8693-1523C4FF26CB}" dt="2022-08-10T22:49:41.445" v="388"/>
          <ac:spMkLst>
            <pc:docMk/>
            <pc:sldMk cId="2382530684" sldId="620"/>
            <ac:spMk id="199" creationId="{DE60B65B-9F83-57F0-495D-554F383A87B1}"/>
          </ac:spMkLst>
        </pc:spChg>
        <pc:spChg chg="mod">
          <ac:chgData name="Soheil Abbasloo" userId="d71572ce-aea6-4a3a-9d7a-c1bc96c12f67" providerId="ADAL" clId="{ED41F9C1-8274-4F08-8693-1523C4FF26CB}" dt="2022-08-10T22:49:41.445" v="388"/>
          <ac:spMkLst>
            <pc:docMk/>
            <pc:sldMk cId="2382530684" sldId="620"/>
            <ac:spMk id="200" creationId="{074B4A5C-5394-81C8-A39C-CA181C3C2726}"/>
          </ac:spMkLst>
        </pc:spChg>
        <pc:spChg chg="mod">
          <ac:chgData name="Soheil Abbasloo" userId="d71572ce-aea6-4a3a-9d7a-c1bc96c12f67" providerId="ADAL" clId="{ED41F9C1-8274-4F08-8693-1523C4FF26CB}" dt="2022-08-10T22:49:41.445" v="388"/>
          <ac:spMkLst>
            <pc:docMk/>
            <pc:sldMk cId="2382530684" sldId="620"/>
            <ac:spMk id="201" creationId="{FAB3F5CF-DAFE-21E5-F152-9B9C43D4713E}"/>
          </ac:spMkLst>
        </pc:spChg>
        <pc:spChg chg="mod">
          <ac:chgData name="Soheil Abbasloo" userId="d71572ce-aea6-4a3a-9d7a-c1bc96c12f67" providerId="ADAL" clId="{ED41F9C1-8274-4F08-8693-1523C4FF26CB}" dt="2022-08-10T22:49:41.445" v="388"/>
          <ac:spMkLst>
            <pc:docMk/>
            <pc:sldMk cId="2382530684" sldId="620"/>
            <ac:spMk id="202" creationId="{51CC4CC0-E10D-9B1B-8695-21EF45B5BA43}"/>
          </ac:spMkLst>
        </pc:spChg>
        <pc:spChg chg="mod">
          <ac:chgData name="Soheil Abbasloo" userId="d71572ce-aea6-4a3a-9d7a-c1bc96c12f67" providerId="ADAL" clId="{ED41F9C1-8274-4F08-8693-1523C4FF26CB}" dt="2022-08-10T22:49:41.445" v="388"/>
          <ac:spMkLst>
            <pc:docMk/>
            <pc:sldMk cId="2382530684" sldId="620"/>
            <ac:spMk id="203" creationId="{A617F126-997C-F600-09E8-CEBEB0672940}"/>
          </ac:spMkLst>
        </pc:spChg>
        <pc:spChg chg="mod">
          <ac:chgData name="Soheil Abbasloo" userId="d71572ce-aea6-4a3a-9d7a-c1bc96c12f67" providerId="ADAL" clId="{ED41F9C1-8274-4F08-8693-1523C4FF26CB}" dt="2022-08-10T22:49:41.445" v="388"/>
          <ac:spMkLst>
            <pc:docMk/>
            <pc:sldMk cId="2382530684" sldId="620"/>
            <ac:spMk id="204" creationId="{23B667C4-4582-45DA-313A-DF95AD471150}"/>
          </ac:spMkLst>
        </pc:spChg>
        <pc:spChg chg="mod">
          <ac:chgData name="Soheil Abbasloo" userId="d71572ce-aea6-4a3a-9d7a-c1bc96c12f67" providerId="ADAL" clId="{ED41F9C1-8274-4F08-8693-1523C4FF26CB}" dt="2022-08-10T22:49:41.445" v="388"/>
          <ac:spMkLst>
            <pc:docMk/>
            <pc:sldMk cId="2382530684" sldId="620"/>
            <ac:spMk id="205" creationId="{572FCAC2-E0E6-6304-5453-B8E32940D41C}"/>
          </ac:spMkLst>
        </pc:spChg>
        <pc:spChg chg="mod">
          <ac:chgData name="Soheil Abbasloo" userId="d71572ce-aea6-4a3a-9d7a-c1bc96c12f67" providerId="ADAL" clId="{ED41F9C1-8274-4F08-8693-1523C4FF26CB}" dt="2022-08-10T22:49:41.445" v="388"/>
          <ac:spMkLst>
            <pc:docMk/>
            <pc:sldMk cId="2382530684" sldId="620"/>
            <ac:spMk id="206" creationId="{3B299589-9E78-5C8B-7ACA-FE840135C28D}"/>
          </ac:spMkLst>
        </pc:spChg>
        <pc:spChg chg="mod">
          <ac:chgData name="Soheil Abbasloo" userId="d71572ce-aea6-4a3a-9d7a-c1bc96c12f67" providerId="ADAL" clId="{ED41F9C1-8274-4F08-8693-1523C4FF26CB}" dt="2022-08-10T22:49:41.445" v="388"/>
          <ac:spMkLst>
            <pc:docMk/>
            <pc:sldMk cId="2382530684" sldId="620"/>
            <ac:spMk id="207" creationId="{5E266E43-84A6-A8FD-A447-9AB1F950E47B}"/>
          </ac:spMkLst>
        </pc:spChg>
        <pc:spChg chg="mod">
          <ac:chgData name="Soheil Abbasloo" userId="d71572ce-aea6-4a3a-9d7a-c1bc96c12f67" providerId="ADAL" clId="{ED41F9C1-8274-4F08-8693-1523C4FF26CB}" dt="2022-08-10T22:49:41.445" v="388"/>
          <ac:spMkLst>
            <pc:docMk/>
            <pc:sldMk cId="2382530684" sldId="620"/>
            <ac:spMk id="208" creationId="{6E7D83A1-2441-5DC1-C251-BD5ED95851BB}"/>
          </ac:spMkLst>
        </pc:spChg>
        <pc:spChg chg="mod">
          <ac:chgData name="Soheil Abbasloo" userId="d71572ce-aea6-4a3a-9d7a-c1bc96c12f67" providerId="ADAL" clId="{ED41F9C1-8274-4F08-8693-1523C4FF26CB}" dt="2022-08-10T22:49:41.445" v="388"/>
          <ac:spMkLst>
            <pc:docMk/>
            <pc:sldMk cId="2382530684" sldId="620"/>
            <ac:spMk id="209" creationId="{DCBEC6BE-133E-57FB-0336-59A64D59BB0C}"/>
          </ac:spMkLst>
        </pc:spChg>
        <pc:spChg chg="mod">
          <ac:chgData name="Soheil Abbasloo" userId="d71572ce-aea6-4a3a-9d7a-c1bc96c12f67" providerId="ADAL" clId="{ED41F9C1-8274-4F08-8693-1523C4FF26CB}" dt="2022-08-10T22:49:41.445" v="388"/>
          <ac:spMkLst>
            <pc:docMk/>
            <pc:sldMk cId="2382530684" sldId="620"/>
            <ac:spMk id="210" creationId="{2F5C8BBD-0BAE-E574-620D-71A1633A33E7}"/>
          </ac:spMkLst>
        </pc:spChg>
        <pc:spChg chg="mod">
          <ac:chgData name="Soheil Abbasloo" userId="d71572ce-aea6-4a3a-9d7a-c1bc96c12f67" providerId="ADAL" clId="{ED41F9C1-8274-4F08-8693-1523C4FF26CB}" dt="2022-08-10T22:49:41.445" v="388"/>
          <ac:spMkLst>
            <pc:docMk/>
            <pc:sldMk cId="2382530684" sldId="620"/>
            <ac:spMk id="211" creationId="{033C1F61-D924-A969-1C53-8084482F6A99}"/>
          </ac:spMkLst>
        </pc:spChg>
        <pc:spChg chg="mod">
          <ac:chgData name="Soheil Abbasloo" userId="d71572ce-aea6-4a3a-9d7a-c1bc96c12f67" providerId="ADAL" clId="{ED41F9C1-8274-4F08-8693-1523C4FF26CB}" dt="2022-08-10T22:49:41.445" v="388"/>
          <ac:spMkLst>
            <pc:docMk/>
            <pc:sldMk cId="2382530684" sldId="620"/>
            <ac:spMk id="212" creationId="{B369A428-50DB-4A30-2427-DAB2CF2871A6}"/>
          </ac:spMkLst>
        </pc:spChg>
        <pc:spChg chg="mod">
          <ac:chgData name="Soheil Abbasloo" userId="d71572ce-aea6-4a3a-9d7a-c1bc96c12f67" providerId="ADAL" clId="{ED41F9C1-8274-4F08-8693-1523C4FF26CB}" dt="2022-08-10T22:49:41.445" v="388"/>
          <ac:spMkLst>
            <pc:docMk/>
            <pc:sldMk cId="2382530684" sldId="620"/>
            <ac:spMk id="213" creationId="{983B0559-6A5D-5E3A-2E41-314A4B9B6E68}"/>
          </ac:spMkLst>
        </pc:spChg>
        <pc:spChg chg="mod">
          <ac:chgData name="Soheil Abbasloo" userId="d71572ce-aea6-4a3a-9d7a-c1bc96c12f67" providerId="ADAL" clId="{ED41F9C1-8274-4F08-8693-1523C4FF26CB}" dt="2022-08-10T22:49:41.445" v="388"/>
          <ac:spMkLst>
            <pc:docMk/>
            <pc:sldMk cId="2382530684" sldId="620"/>
            <ac:spMk id="214" creationId="{FF8DB81B-50F6-CBE5-02DF-367B0C78A6FA}"/>
          </ac:spMkLst>
        </pc:spChg>
        <pc:spChg chg="mod">
          <ac:chgData name="Soheil Abbasloo" userId="d71572ce-aea6-4a3a-9d7a-c1bc96c12f67" providerId="ADAL" clId="{ED41F9C1-8274-4F08-8693-1523C4FF26CB}" dt="2022-08-10T22:49:41.445" v="388"/>
          <ac:spMkLst>
            <pc:docMk/>
            <pc:sldMk cId="2382530684" sldId="620"/>
            <ac:spMk id="215" creationId="{64D221DC-A228-248D-A7E7-1046598EFB43}"/>
          </ac:spMkLst>
        </pc:spChg>
        <pc:spChg chg="mod">
          <ac:chgData name="Soheil Abbasloo" userId="d71572ce-aea6-4a3a-9d7a-c1bc96c12f67" providerId="ADAL" clId="{ED41F9C1-8274-4F08-8693-1523C4FF26CB}" dt="2022-08-10T22:49:41.445" v="388"/>
          <ac:spMkLst>
            <pc:docMk/>
            <pc:sldMk cId="2382530684" sldId="620"/>
            <ac:spMk id="216" creationId="{A5636963-199A-BDFA-53F5-2E7FA3682D10}"/>
          </ac:spMkLst>
        </pc:spChg>
        <pc:spChg chg="mod">
          <ac:chgData name="Soheil Abbasloo" userId="d71572ce-aea6-4a3a-9d7a-c1bc96c12f67" providerId="ADAL" clId="{ED41F9C1-8274-4F08-8693-1523C4FF26CB}" dt="2022-08-10T22:49:41.445" v="388"/>
          <ac:spMkLst>
            <pc:docMk/>
            <pc:sldMk cId="2382530684" sldId="620"/>
            <ac:spMk id="217" creationId="{BDA71906-ED40-351A-153F-51A4812C7FFD}"/>
          </ac:spMkLst>
        </pc:spChg>
        <pc:spChg chg="mod">
          <ac:chgData name="Soheil Abbasloo" userId="d71572ce-aea6-4a3a-9d7a-c1bc96c12f67" providerId="ADAL" clId="{ED41F9C1-8274-4F08-8693-1523C4FF26CB}" dt="2022-08-10T22:49:41.445" v="388"/>
          <ac:spMkLst>
            <pc:docMk/>
            <pc:sldMk cId="2382530684" sldId="620"/>
            <ac:spMk id="218" creationId="{4DF856F3-9E96-8004-B96B-FD578F60DB50}"/>
          </ac:spMkLst>
        </pc:spChg>
        <pc:spChg chg="mod">
          <ac:chgData name="Soheil Abbasloo" userId="d71572ce-aea6-4a3a-9d7a-c1bc96c12f67" providerId="ADAL" clId="{ED41F9C1-8274-4F08-8693-1523C4FF26CB}" dt="2022-08-10T22:49:41.445" v="388"/>
          <ac:spMkLst>
            <pc:docMk/>
            <pc:sldMk cId="2382530684" sldId="620"/>
            <ac:spMk id="219" creationId="{8F783C78-552B-9730-BC84-B6D1FCA5F0D3}"/>
          </ac:spMkLst>
        </pc:spChg>
        <pc:spChg chg="mod">
          <ac:chgData name="Soheil Abbasloo" userId="d71572ce-aea6-4a3a-9d7a-c1bc96c12f67" providerId="ADAL" clId="{ED41F9C1-8274-4F08-8693-1523C4FF26CB}" dt="2022-08-10T22:49:41.445" v="388"/>
          <ac:spMkLst>
            <pc:docMk/>
            <pc:sldMk cId="2382530684" sldId="620"/>
            <ac:spMk id="220" creationId="{F2B8AC02-7F6C-3157-BF5E-00C5468B2DC7}"/>
          </ac:spMkLst>
        </pc:spChg>
        <pc:spChg chg="add mod">
          <ac:chgData name="Soheil Abbasloo" userId="d71572ce-aea6-4a3a-9d7a-c1bc96c12f67" providerId="ADAL" clId="{ED41F9C1-8274-4F08-8693-1523C4FF26CB}" dt="2022-08-10T22:49:45.945" v="389" actId="1076"/>
          <ac:spMkLst>
            <pc:docMk/>
            <pc:sldMk cId="2382530684" sldId="620"/>
            <ac:spMk id="221" creationId="{4B76EA7A-F57E-167A-012B-DC7F6FF9B048}"/>
          </ac:spMkLst>
        </pc:spChg>
        <pc:spChg chg="add mod">
          <ac:chgData name="Soheil Abbasloo" userId="d71572ce-aea6-4a3a-9d7a-c1bc96c12f67" providerId="ADAL" clId="{ED41F9C1-8274-4F08-8693-1523C4FF26CB}" dt="2022-08-10T22:49:45.945" v="389" actId="1076"/>
          <ac:spMkLst>
            <pc:docMk/>
            <pc:sldMk cId="2382530684" sldId="620"/>
            <ac:spMk id="222" creationId="{CE9B7E32-286C-A35F-30F0-FCCC76F33D39}"/>
          </ac:spMkLst>
        </pc:spChg>
        <pc:spChg chg="add mod">
          <ac:chgData name="Soheil Abbasloo" userId="d71572ce-aea6-4a3a-9d7a-c1bc96c12f67" providerId="ADAL" clId="{ED41F9C1-8274-4F08-8693-1523C4FF26CB}" dt="2022-08-10T22:49:45.945" v="389" actId="1076"/>
          <ac:spMkLst>
            <pc:docMk/>
            <pc:sldMk cId="2382530684" sldId="620"/>
            <ac:spMk id="223" creationId="{F21AEB56-FD2C-50C6-6ABC-9BD89CBDCABF}"/>
          </ac:spMkLst>
        </pc:spChg>
        <pc:spChg chg="add mod">
          <ac:chgData name="Soheil Abbasloo" userId="d71572ce-aea6-4a3a-9d7a-c1bc96c12f67" providerId="ADAL" clId="{ED41F9C1-8274-4F08-8693-1523C4FF26CB}" dt="2022-08-10T22:49:45.945" v="389" actId="1076"/>
          <ac:spMkLst>
            <pc:docMk/>
            <pc:sldMk cId="2382530684" sldId="620"/>
            <ac:spMk id="224" creationId="{79E33106-7564-6D4C-C2AE-5E46D8026C7C}"/>
          </ac:spMkLst>
        </pc:spChg>
        <pc:spChg chg="add mod">
          <ac:chgData name="Soheil Abbasloo" userId="d71572ce-aea6-4a3a-9d7a-c1bc96c12f67" providerId="ADAL" clId="{ED41F9C1-8274-4F08-8693-1523C4FF26CB}" dt="2022-08-10T22:49:45.945" v="389" actId="1076"/>
          <ac:spMkLst>
            <pc:docMk/>
            <pc:sldMk cId="2382530684" sldId="620"/>
            <ac:spMk id="225" creationId="{DFC319F0-342F-A128-0BB3-F7A417BDA654}"/>
          </ac:spMkLst>
        </pc:spChg>
        <pc:spChg chg="add mod">
          <ac:chgData name="Soheil Abbasloo" userId="d71572ce-aea6-4a3a-9d7a-c1bc96c12f67" providerId="ADAL" clId="{ED41F9C1-8274-4F08-8693-1523C4FF26CB}" dt="2022-08-10T22:49:45.945" v="389" actId="1076"/>
          <ac:spMkLst>
            <pc:docMk/>
            <pc:sldMk cId="2382530684" sldId="620"/>
            <ac:spMk id="226" creationId="{0E1CE2C2-0436-D1E7-46D1-8E144E638E92}"/>
          </ac:spMkLst>
        </pc:spChg>
        <pc:spChg chg="add mod">
          <ac:chgData name="Soheil Abbasloo" userId="d71572ce-aea6-4a3a-9d7a-c1bc96c12f67" providerId="ADAL" clId="{ED41F9C1-8274-4F08-8693-1523C4FF26CB}" dt="2022-08-10T22:49:45.945" v="389" actId="1076"/>
          <ac:spMkLst>
            <pc:docMk/>
            <pc:sldMk cId="2382530684" sldId="620"/>
            <ac:spMk id="227" creationId="{8E5C44D2-2621-231B-0FC8-B4C08101ED12}"/>
          </ac:spMkLst>
        </pc:spChg>
        <pc:spChg chg="mod">
          <ac:chgData name="Soheil Abbasloo" userId="d71572ce-aea6-4a3a-9d7a-c1bc96c12f67" providerId="ADAL" clId="{ED41F9C1-8274-4F08-8693-1523C4FF26CB}" dt="2022-08-10T22:49:41.445" v="388"/>
          <ac:spMkLst>
            <pc:docMk/>
            <pc:sldMk cId="2382530684" sldId="620"/>
            <ac:spMk id="229" creationId="{8F291065-9560-AC74-6183-8387235C3311}"/>
          </ac:spMkLst>
        </pc:spChg>
        <pc:spChg chg="mod">
          <ac:chgData name="Soheil Abbasloo" userId="d71572ce-aea6-4a3a-9d7a-c1bc96c12f67" providerId="ADAL" clId="{ED41F9C1-8274-4F08-8693-1523C4FF26CB}" dt="2022-08-10T22:49:41.445" v="388"/>
          <ac:spMkLst>
            <pc:docMk/>
            <pc:sldMk cId="2382530684" sldId="620"/>
            <ac:spMk id="230" creationId="{CB9B7F73-B40F-A6B2-A377-28359DBA8E9A}"/>
          </ac:spMkLst>
        </pc:spChg>
        <pc:spChg chg="mod">
          <ac:chgData name="Soheil Abbasloo" userId="d71572ce-aea6-4a3a-9d7a-c1bc96c12f67" providerId="ADAL" clId="{ED41F9C1-8274-4F08-8693-1523C4FF26CB}" dt="2022-08-10T22:49:41.445" v="388"/>
          <ac:spMkLst>
            <pc:docMk/>
            <pc:sldMk cId="2382530684" sldId="620"/>
            <ac:spMk id="231" creationId="{FA398023-E51E-5F07-4C0D-7C550E9B03FD}"/>
          </ac:spMkLst>
        </pc:spChg>
        <pc:spChg chg="mod">
          <ac:chgData name="Soheil Abbasloo" userId="d71572ce-aea6-4a3a-9d7a-c1bc96c12f67" providerId="ADAL" clId="{ED41F9C1-8274-4F08-8693-1523C4FF26CB}" dt="2022-08-10T22:49:41.445" v="388"/>
          <ac:spMkLst>
            <pc:docMk/>
            <pc:sldMk cId="2382530684" sldId="620"/>
            <ac:spMk id="232" creationId="{61CF8C05-FB96-21D7-9F13-BE48CC3626B0}"/>
          </ac:spMkLst>
        </pc:spChg>
        <pc:spChg chg="mod">
          <ac:chgData name="Soheil Abbasloo" userId="d71572ce-aea6-4a3a-9d7a-c1bc96c12f67" providerId="ADAL" clId="{ED41F9C1-8274-4F08-8693-1523C4FF26CB}" dt="2022-08-10T22:49:41.445" v="388"/>
          <ac:spMkLst>
            <pc:docMk/>
            <pc:sldMk cId="2382530684" sldId="620"/>
            <ac:spMk id="233" creationId="{AC12E620-9A1D-C14F-9652-29C000A207D3}"/>
          </ac:spMkLst>
        </pc:spChg>
        <pc:spChg chg="mod">
          <ac:chgData name="Soheil Abbasloo" userId="d71572ce-aea6-4a3a-9d7a-c1bc96c12f67" providerId="ADAL" clId="{ED41F9C1-8274-4F08-8693-1523C4FF26CB}" dt="2022-08-10T22:49:41.445" v="388"/>
          <ac:spMkLst>
            <pc:docMk/>
            <pc:sldMk cId="2382530684" sldId="620"/>
            <ac:spMk id="234" creationId="{B62AE68D-6F28-5E88-A953-C5C53F2DD389}"/>
          </ac:spMkLst>
        </pc:spChg>
        <pc:spChg chg="mod">
          <ac:chgData name="Soheil Abbasloo" userId="d71572ce-aea6-4a3a-9d7a-c1bc96c12f67" providerId="ADAL" clId="{ED41F9C1-8274-4F08-8693-1523C4FF26CB}" dt="2022-08-10T22:49:41.445" v="388"/>
          <ac:spMkLst>
            <pc:docMk/>
            <pc:sldMk cId="2382530684" sldId="620"/>
            <ac:spMk id="235" creationId="{391FE780-CCD1-2376-7AD3-7815B272E848}"/>
          </ac:spMkLst>
        </pc:spChg>
        <pc:spChg chg="mod">
          <ac:chgData name="Soheil Abbasloo" userId="d71572ce-aea6-4a3a-9d7a-c1bc96c12f67" providerId="ADAL" clId="{ED41F9C1-8274-4F08-8693-1523C4FF26CB}" dt="2022-08-10T22:49:41.445" v="388"/>
          <ac:spMkLst>
            <pc:docMk/>
            <pc:sldMk cId="2382530684" sldId="620"/>
            <ac:spMk id="236" creationId="{4C26636A-19DB-922B-3A79-0175AAA6A26C}"/>
          </ac:spMkLst>
        </pc:spChg>
        <pc:spChg chg="mod">
          <ac:chgData name="Soheil Abbasloo" userId="d71572ce-aea6-4a3a-9d7a-c1bc96c12f67" providerId="ADAL" clId="{ED41F9C1-8274-4F08-8693-1523C4FF26CB}" dt="2022-08-10T22:49:41.445" v="388"/>
          <ac:spMkLst>
            <pc:docMk/>
            <pc:sldMk cId="2382530684" sldId="620"/>
            <ac:spMk id="237" creationId="{653F4A6B-A660-0EC6-1826-EE2B14A5F893}"/>
          </ac:spMkLst>
        </pc:spChg>
        <pc:spChg chg="mod">
          <ac:chgData name="Soheil Abbasloo" userId="d71572ce-aea6-4a3a-9d7a-c1bc96c12f67" providerId="ADAL" clId="{ED41F9C1-8274-4F08-8693-1523C4FF26CB}" dt="2022-08-10T22:49:41.445" v="388"/>
          <ac:spMkLst>
            <pc:docMk/>
            <pc:sldMk cId="2382530684" sldId="620"/>
            <ac:spMk id="238" creationId="{50FC8786-14BB-1D12-DF27-8A45276626FD}"/>
          </ac:spMkLst>
        </pc:spChg>
        <pc:spChg chg="mod">
          <ac:chgData name="Soheil Abbasloo" userId="d71572ce-aea6-4a3a-9d7a-c1bc96c12f67" providerId="ADAL" clId="{ED41F9C1-8274-4F08-8693-1523C4FF26CB}" dt="2022-08-10T22:49:41.445" v="388"/>
          <ac:spMkLst>
            <pc:docMk/>
            <pc:sldMk cId="2382530684" sldId="620"/>
            <ac:spMk id="239" creationId="{2EB7F41D-07E8-82D8-ED07-C7398C76C862}"/>
          </ac:spMkLst>
        </pc:spChg>
        <pc:spChg chg="mod">
          <ac:chgData name="Soheil Abbasloo" userId="d71572ce-aea6-4a3a-9d7a-c1bc96c12f67" providerId="ADAL" clId="{ED41F9C1-8274-4F08-8693-1523C4FF26CB}" dt="2022-08-10T22:49:41.445" v="388"/>
          <ac:spMkLst>
            <pc:docMk/>
            <pc:sldMk cId="2382530684" sldId="620"/>
            <ac:spMk id="240" creationId="{0CCABE96-F997-7669-3626-B8EB05EF3D4B}"/>
          </ac:spMkLst>
        </pc:spChg>
        <pc:spChg chg="mod">
          <ac:chgData name="Soheil Abbasloo" userId="d71572ce-aea6-4a3a-9d7a-c1bc96c12f67" providerId="ADAL" clId="{ED41F9C1-8274-4F08-8693-1523C4FF26CB}" dt="2022-08-10T22:49:41.445" v="388"/>
          <ac:spMkLst>
            <pc:docMk/>
            <pc:sldMk cId="2382530684" sldId="620"/>
            <ac:spMk id="241" creationId="{F2154760-6584-4638-36AE-1BA1F638A787}"/>
          </ac:spMkLst>
        </pc:spChg>
        <pc:spChg chg="mod">
          <ac:chgData name="Soheil Abbasloo" userId="d71572ce-aea6-4a3a-9d7a-c1bc96c12f67" providerId="ADAL" clId="{ED41F9C1-8274-4F08-8693-1523C4FF26CB}" dt="2022-08-10T22:49:41.445" v="388"/>
          <ac:spMkLst>
            <pc:docMk/>
            <pc:sldMk cId="2382530684" sldId="620"/>
            <ac:spMk id="242" creationId="{59217E09-5E1D-3E19-150C-B1F4EFC45AC8}"/>
          </ac:spMkLst>
        </pc:spChg>
        <pc:spChg chg="mod">
          <ac:chgData name="Soheil Abbasloo" userId="d71572ce-aea6-4a3a-9d7a-c1bc96c12f67" providerId="ADAL" clId="{ED41F9C1-8274-4F08-8693-1523C4FF26CB}" dt="2022-08-10T22:49:41.445" v="388"/>
          <ac:spMkLst>
            <pc:docMk/>
            <pc:sldMk cId="2382530684" sldId="620"/>
            <ac:spMk id="243" creationId="{4272578B-4529-5973-CEAB-198B5A572676}"/>
          </ac:spMkLst>
        </pc:spChg>
        <pc:spChg chg="mod">
          <ac:chgData name="Soheil Abbasloo" userId="d71572ce-aea6-4a3a-9d7a-c1bc96c12f67" providerId="ADAL" clId="{ED41F9C1-8274-4F08-8693-1523C4FF26CB}" dt="2022-08-10T22:49:41.445" v="388"/>
          <ac:spMkLst>
            <pc:docMk/>
            <pc:sldMk cId="2382530684" sldId="620"/>
            <ac:spMk id="244" creationId="{98769DC3-6E35-EC49-959C-85A40D192ADD}"/>
          </ac:spMkLst>
        </pc:spChg>
        <pc:spChg chg="mod">
          <ac:chgData name="Soheil Abbasloo" userId="d71572ce-aea6-4a3a-9d7a-c1bc96c12f67" providerId="ADAL" clId="{ED41F9C1-8274-4F08-8693-1523C4FF26CB}" dt="2022-08-10T22:49:41.445" v="388"/>
          <ac:spMkLst>
            <pc:docMk/>
            <pc:sldMk cId="2382530684" sldId="620"/>
            <ac:spMk id="245" creationId="{03790153-45AB-C58F-1309-3CB197033753}"/>
          </ac:spMkLst>
        </pc:spChg>
        <pc:spChg chg="mod">
          <ac:chgData name="Soheil Abbasloo" userId="d71572ce-aea6-4a3a-9d7a-c1bc96c12f67" providerId="ADAL" clId="{ED41F9C1-8274-4F08-8693-1523C4FF26CB}" dt="2022-08-10T22:49:41.445" v="388"/>
          <ac:spMkLst>
            <pc:docMk/>
            <pc:sldMk cId="2382530684" sldId="620"/>
            <ac:spMk id="246" creationId="{7BE13039-7608-9CAC-E776-818080F8B8D0}"/>
          </ac:spMkLst>
        </pc:spChg>
        <pc:spChg chg="mod">
          <ac:chgData name="Soheil Abbasloo" userId="d71572ce-aea6-4a3a-9d7a-c1bc96c12f67" providerId="ADAL" clId="{ED41F9C1-8274-4F08-8693-1523C4FF26CB}" dt="2022-08-10T22:49:41.445" v="388"/>
          <ac:spMkLst>
            <pc:docMk/>
            <pc:sldMk cId="2382530684" sldId="620"/>
            <ac:spMk id="247" creationId="{3439F08D-3BA6-1A9E-E5FD-458BC9434B87}"/>
          </ac:spMkLst>
        </pc:spChg>
        <pc:spChg chg="mod">
          <ac:chgData name="Soheil Abbasloo" userId="d71572ce-aea6-4a3a-9d7a-c1bc96c12f67" providerId="ADAL" clId="{ED41F9C1-8274-4F08-8693-1523C4FF26CB}" dt="2022-08-10T22:49:41.445" v="388"/>
          <ac:spMkLst>
            <pc:docMk/>
            <pc:sldMk cId="2382530684" sldId="620"/>
            <ac:spMk id="248" creationId="{ACCB64C7-7B0A-FD8A-36AD-FFC177E5BF31}"/>
          </ac:spMkLst>
        </pc:spChg>
        <pc:spChg chg="mod">
          <ac:chgData name="Soheil Abbasloo" userId="d71572ce-aea6-4a3a-9d7a-c1bc96c12f67" providerId="ADAL" clId="{ED41F9C1-8274-4F08-8693-1523C4FF26CB}" dt="2022-08-10T22:49:41.445" v="388"/>
          <ac:spMkLst>
            <pc:docMk/>
            <pc:sldMk cId="2382530684" sldId="620"/>
            <ac:spMk id="249" creationId="{6992C297-6F43-40D4-23A0-1D0BC516ED44}"/>
          </ac:spMkLst>
        </pc:spChg>
        <pc:spChg chg="mod">
          <ac:chgData name="Soheil Abbasloo" userId="d71572ce-aea6-4a3a-9d7a-c1bc96c12f67" providerId="ADAL" clId="{ED41F9C1-8274-4F08-8693-1523C4FF26CB}" dt="2022-08-10T22:49:41.445" v="388"/>
          <ac:spMkLst>
            <pc:docMk/>
            <pc:sldMk cId="2382530684" sldId="620"/>
            <ac:spMk id="250" creationId="{5A32F8AD-284A-F111-BB16-8E7741534977}"/>
          </ac:spMkLst>
        </pc:spChg>
        <pc:spChg chg="add mod">
          <ac:chgData name="Soheil Abbasloo" userId="d71572ce-aea6-4a3a-9d7a-c1bc96c12f67" providerId="ADAL" clId="{ED41F9C1-8274-4F08-8693-1523C4FF26CB}" dt="2022-08-10T22:49:45.945" v="389" actId="1076"/>
          <ac:spMkLst>
            <pc:docMk/>
            <pc:sldMk cId="2382530684" sldId="620"/>
            <ac:spMk id="251" creationId="{300B431D-CDCE-2DCD-6DB6-558F9341352D}"/>
          </ac:spMkLst>
        </pc:spChg>
        <pc:spChg chg="add mod">
          <ac:chgData name="Soheil Abbasloo" userId="d71572ce-aea6-4a3a-9d7a-c1bc96c12f67" providerId="ADAL" clId="{ED41F9C1-8274-4F08-8693-1523C4FF26CB}" dt="2022-08-10T22:49:45.945" v="389" actId="1076"/>
          <ac:spMkLst>
            <pc:docMk/>
            <pc:sldMk cId="2382530684" sldId="620"/>
            <ac:spMk id="252" creationId="{EBBF256F-38FE-BA6B-A60B-38AC287BDCD0}"/>
          </ac:spMkLst>
        </pc:spChg>
        <pc:spChg chg="add mod">
          <ac:chgData name="Soheil Abbasloo" userId="d71572ce-aea6-4a3a-9d7a-c1bc96c12f67" providerId="ADAL" clId="{ED41F9C1-8274-4F08-8693-1523C4FF26CB}" dt="2022-08-10T22:49:45.945" v="389" actId="1076"/>
          <ac:spMkLst>
            <pc:docMk/>
            <pc:sldMk cId="2382530684" sldId="620"/>
            <ac:spMk id="253" creationId="{EB7F5D65-18B7-AA64-9161-5A848506CA35}"/>
          </ac:spMkLst>
        </pc:spChg>
        <pc:spChg chg="add mod">
          <ac:chgData name="Soheil Abbasloo" userId="d71572ce-aea6-4a3a-9d7a-c1bc96c12f67" providerId="ADAL" clId="{ED41F9C1-8274-4F08-8693-1523C4FF26CB}" dt="2022-08-10T22:49:45.945" v="389" actId="1076"/>
          <ac:spMkLst>
            <pc:docMk/>
            <pc:sldMk cId="2382530684" sldId="620"/>
            <ac:spMk id="254" creationId="{3BEDAA61-05CA-B3F8-7DB7-4ADD99A7291A}"/>
          </ac:spMkLst>
        </pc:spChg>
        <pc:spChg chg="add mod">
          <ac:chgData name="Soheil Abbasloo" userId="d71572ce-aea6-4a3a-9d7a-c1bc96c12f67" providerId="ADAL" clId="{ED41F9C1-8274-4F08-8693-1523C4FF26CB}" dt="2022-08-10T22:49:45.945" v="389" actId="1076"/>
          <ac:spMkLst>
            <pc:docMk/>
            <pc:sldMk cId="2382530684" sldId="620"/>
            <ac:spMk id="255" creationId="{FC960D98-2C25-5032-E221-AE809311D37B}"/>
          </ac:spMkLst>
        </pc:spChg>
        <pc:spChg chg="add mod">
          <ac:chgData name="Soheil Abbasloo" userId="d71572ce-aea6-4a3a-9d7a-c1bc96c12f67" providerId="ADAL" clId="{ED41F9C1-8274-4F08-8693-1523C4FF26CB}" dt="2022-08-10T22:49:45.945" v="389" actId="1076"/>
          <ac:spMkLst>
            <pc:docMk/>
            <pc:sldMk cId="2382530684" sldId="620"/>
            <ac:spMk id="256" creationId="{2BF6F06E-E615-53F5-B526-E370587178A2}"/>
          </ac:spMkLst>
        </pc:spChg>
        <pc:spChg chg="add mod">
          <ac:chgData name="Soheil Abbasloo" userId="d71572ce-aea6-4a3a-9d7a-c1bc96c12f67" providerId="ADAL" clId="{ED41F9C1-8274-4F08-8693-1523C4FF26CB}" dt="2022-08-10T22:49:45.945" v="389" actId="1076"/>
          <ac:spMkLst>
            <pc:docMk/>
            <pc:sldMk cId="2382530684" sldId="620"/>
            <ac:spMk id="257" creationId="{D666161A-328D-C320-9E46-8F0AFB0A4CC6}"/>
          </ac:spMkLst>
        </pc:spChg>
        <pc:spChg chg="mod">
          <ac:chgData name="Soheil Abbasloo" userId="d71572ce-aea6-4a3a-9d7a-c1bc96c12f67" providerId="ADAL" clId="{ED41F9C1-8274-4F08-8693-1523C4FF26CB}" dt="2022-08-10T22:49:41.445" v="388"/>
          <ac:spMkLst>
            <pc:docMk/>
            <pc:sldMk cId="2382530684" sldId="620"/>
            <ac:spMk id="260" creationId="{A6A7879C-4E2E-1B34-7D05-6AC6A1BC3135}"/>
          </ac:spMkLst>
        </pc:spChg>
        <pc:spChg chg="mod">
          <ac:chgData name="Soheil Abbasloo" userId="d71572ce-aea6-4a3a-9d7a-c1bc96c12f67" providerId="ADAL" clId="{ED41F9C1-8274-4F08-8693-1523C4FF26CB}" dt="2022-08-10T22:49:41.445" v="388"/>
          <ac:spMkLst>
            <pc:docMk/>
            <pc:sldMk cId="2382530684" sldId="620"/>
            <ac:spMk id="261" creationId="{641BFD0E-94B2-A43F-B706-6DF5BD224DE0}"/>
          </ac:spMkLst>
        </pc:spChg>
        <pc:spChg chg="mod">
          <ac:chgData name="Soheil Abbasloo" userId="d71572ce-aea6-4a3a-9d7a-c1bc96c12f67" providerId="ADAL" clId="{ED41F9C1-8274-4F08-8693-1523C4FF26CB}" dt="2022-08-10T22:49:41.445" v="388"/>
          <ac:spMkLst>
            <pc:docMk/>
            <pc:sldMk cId="2382530684" sldId="620"/>
            <ac:spMk id="262" creationId="{DB54EDF6-3469-8196-A884-416DCFCD377D}"/>
          </ac:spMkLst>
        </pc:spChg>
        <pc:spChg chg="add mod ord">
          <ac:chgData name="Soheil Abbasloo" userId="d71572ce-aea6-4a3a-9d7a-c1bc96c12f67" providerId="ADAL" clId="{ED41F9C1-8274-4F08-8693-1523C4FF26CB}" dt="2022-08-10T22:52:30.943" v="431" actId="255"/>
          <ac:spMkLst>
            <pc:docMk/>
            <pc:sldMk cId="2382530684" sldId="620"/>
            <ac:spMk id="263" creationId="{E8DAF213-775B-0244-CA96-E0771F619058}"/>
          </ac:spMkLst>
        </pc:spChg>
        <pc:grpChg chg="add del mod">
          <ac:chgData name="Soheil Abbasloo" userId="d71572ce-aea6-4a3a-9d7a-c1bc96c12f67" providerId="ADAL" clId="{ED41F9C1-8274-4F08-8693-1523C4FF26CB}" dt="2022-08-10T22:49:41.399" v="387"/>
          <ac:grpSpMkLst>
            <pc:docMk/>
            <pc:sldMk cId="2382530684" sldId="620"/>
            <ac:grpSpMk id="6" creationId="{3119B358-90ED-9D1F-5EC4-CC224B0C8B6C}"/>
          </ac:grpSpMkLst>
        </pc:grpChg>
        <pc:grpChg chg="add del mod">
          <ac:chgData name="Soheil Abbasloo" userId="d71572ce-aea6-4a3a-9d7a-c1bc96c12f67" providerId="ADAL" clId="{ED41F9C1-8274-4F08-8693-1523C4FF26CB}" dt="2022-08-10T22:49:41.399" v="387"/>
          <ac:grpSpMkLst>
            <pc:docMk/>
            <pc:sldMk cId="2382530684" sldId="620"/>
            <ac:grpSpMk id="29" creationId="{69A5526F-77C5-FA0C-5911-62A812F6BAF6}"/>
          </ac:grpSpMkLst>
        </pc:grpChg>
        <pc:grpChg chg="add del mod">
          <ac:chgData name="Soheil Abbasloo" userId="d71572ce-aea6-4a3a-9d7a-c1bc96c12f67" providerId="ADAL" clId="{ED41F9C1-8274-4F08-8693-1523C4FF26CB}" dt="2022-08-10T22:49:41.399" v="387"/>
          <ac:grpSpMkLst>
            <pc:docMk/>
            <pc:sldMk cId="2382530684" sldId="620"/>
            <ac:grpSpMk id="37" creationId="{7EB3517E-49AD-C8CB-9B01-262C845EFDED}"/>
          </ac:grpSpMkLst>
        </pc:grpChg>
        <pc:grpChg chg="add del mod">
          <ac:chgData name="Soheil Abbasloo" userId="d71572ce-aea6-4a3a-9d7a-c1bc96c12f67" providerId="ADAL" clId="{ED41F9C1-8274-4F08-8693-1523C4FF26CB}" dt="2022-08-10T22:49:41.399" v="387"/>
          <ac:grpSpMkLst>
            <pc:docMk/>
            <pc:sldMk cId="2382530684" sldId="620"/>
            <ac:grpSpMk id="69" creationId="{9105AB4A-DF2C-0D37-8F1D-A6A79F58EFBF}"/>
          </ac:grpSpMkLst>
        </pc:grpChg>
        <pc:grpChg chg="add del mod">
          <ac:chgData name="Soheil Abbasloo" userId="d71572ce-aea6-4a3a-9d7a-c1bc96c12f67" providerId="ADAL" clId="{ED41F9C1-8274-4F08-8693-1523C4FF26CB}" dt="2022-08-10T22:49:41.399" v="387"/>
          <ac:grpSpMkLst>
            <pc:docMk/>
            <pc:sldMk cId="2382530684" sldId="620"/>
            <ac:grpSpMk id="99" creationId="{4FAA2558-654B-38A0-0B82-402966723250}"/>
          </ac:grpSpMkLst>
        </pc:grpChg>
        <pc:grpChg chg="add del mod">
          <ac:chgData name="Soheil Abbasloo" userId="d71572ce-aea6-4a3a-9d7a-c1bc96c12f67" providerId="ADAL" clId="{ED41F9C1-8274-4F08-8693-1523C4FF26CB}" dt="2022-08-10T22:49:41.399" v="387"/>
          <ac:grpSpMkLst>
            <pc:docMk/>
            <pc:sldMk cId="2382530684" sldId="620"/>
            <ac:grpSpMk id="130" creationId="{D53087D3-5860-B651-D7E9-87383B7E90FF}"/>
          </ac:grpSpMkLst>
        </pc:grpChg>
        <pc:grpChg chg="add mod">
          <ac:chgData name="Soheil Abbasloo" userId="d71572ce-aea6-4a3a-9d7a-c1bc96c12f67" providerId="ADAL" clId="{ED41F9C1-8274-4F08-8693-1523C4FF26CB}" dt="2022-08-10T22:49:45.945" v="389" actId="1076"/>
          <ac:grpSpMkLst>
            <pc:docMk/>
            <pc:sldMk cId="2382530684" sldId="620"/>
            <ac:grpSpMk id="135" creationId="{F3B7C7FC-E973-9FA2-6F0F-C8F87BD04EE2}"/>
          </ac:grpSpMkLst>
        </pc:grpChg>
        <pc:grpChg chg="add mod">
          <ac:chgData name="Soheil Abbasloo" userId="d71572ce-aea6-4a3a-9d7a-c1bc96c12f67" providerId="ADAL" clId="{ED41F9C1-8274-4F08-8693-1523C4FF26CB}" dt="2022-08-10T22:49:45.945" v="389" actId="1076"/>
          <ac:grpSpMkLst>
            <pc:docMk/>
            <pc:sldMk cId="2382530684" sldId="620"/>
            <ac:grpSpMk id="158" creationId="{4269B9F2-EF5C-14AB-6C79-2C129682C91E}"/>
          </ac:grpSpMkLst>
        </pc:grpChg>
        <pc:grpChg chg="add mod">
          <ac:chgData name="Soheil Abbasloo" userId="d71572ce-aea6-4a3a-9d7a-c1bc96c12f67" providerId="ADAL" clId="{ED41F9C1-8274-4F08-8693-1523C4FF26CB}" dt="2022-08-10T22:49:45.945" v="389" actId="1076"/>
          <ac:grpSpMkLst>
            <pc:docMk/>
            <pc:sldMk cId="2382530684" sldId="620"/>
            <ac:grpSpMk id="166" creationId="{44FC1CE4-9BA7-116D-048D-BDB5A84ACD74}"/>
          </ac:grpSpMkLst>
        </pc:grpChg>
        <pc:grpChg chg="add mod">
          <ac:chgData name="Soheil Abbasloo" userId="d71572ce-aea6-4a3a-9d7a-c1bc96c12f67" providerId="ADAL" clId="{ED41F9C1-8274-4F08-8693-1523C4FF26CB}" dt="2022-08-10T22:49:45.945" v="389" actId="1076"/>
          <ac:grpSpMkLst>
            <pc:docMk/>
            <pc:sldMk cId="2382530684" sldId="620"/>
            <ac:grpSpMk id="198" creationId="{34D955B6-2828-8B9E-B9A1-FADC239FF52C}"/>
          </ac:grpSpMkLst>
        </pc:grpChg>
        <pc:grpChg chg="add mod">
          <ac:chgData name="Soheil Abbasloo" userId="d71572ce-aea6-4a3a-9d7a-c1bc96c12f67" providerId="ADAL" clId="{ED41F9C1-8274-4F08-8693-1523C4FF26CB}" dt="2022-08-10T22:49:45.945" v="389" actId="1076"/>
          <ac:grpSpMkLst>
            <pc:docMk/>
            <pc:sldMk cId="2382530684" sldId="620"/>
            <ac:grpSpMk id="228" creationId="{625E2287-D300-CCF7-E43D-2FA03833EC85}"/>
          </ac:grpSpMkLst>
        </pc:grpChg>
        <pc:grpChg chg="add mod">
          <ac:chgData name="Soheil Abbasloo" userId="d71572ce-aea6-4a3a-9d7a-c1bc96c12f67" providerId="ADAL" clId="{ED41F9C1-8274-4F08-8693-1523C4FF26CB}" dt="2022-08-10T22:49:45.945" v="389" actId="1076"/>
          <ac:grpSpMkLst>
            <pc:docMk/>
            <pc:sldMk cId="2382530684" sldId="620"/>
            <ac:grpSpMk id="259" creationId="{DF4F30CE-A5A9-8737-F319-6215333E3957}"/>
          </ac:grpSpMkLst>
        </pc:grpChg>
        <pc:cxnChg chg="add del mod">
          <ac:chgData name="Soheil Abbasloo" userId="d71572ce-aea6-4a3a-9d7a-c1bc96c12f67" providerId="ADAL" clId="{ED41F9C1-8274-4F08-8693-1523C4FF26CB}" dt="2022-08-10T22:49:41.399" v="387"/>
          <ac:cxnSpMkLst>
            <pc:docMk/>
            <pc:sldMk cId="2382530684" sldId="620"/>
            <ac:cxnSpMk id="67" creationId="{5D705BD1-C4F6-9D9D-A409-1EF1E1015394}"/>
          </ac:cxnSpMkLst>
        </pc:cxnChg>
        <pc:cxnChg chg="add del mod">
          <ac:chgData name="Soheil Abbasloo" userId="d71572ce-aea6-4a3a-9d7a-c1bc96c12f67" providerId="ADAL" clId="{ED41F9C1-8274-4F08-8693-1523C4FF26CB}" dt="2022-08-10T22:49:41.399" v="387"/>
          <ac:cxnSpMkLst>
            <pc:docMk/>
            <pc:sldMk cId="2382530684" sldId="620"/>
            <ac:cxnSpMk id="68" creationId="{031A9318-A36C-BE78-7786-ECC5A3F068FD}"/>
          </ac:cxnSpMkLst>
        </pc:cxnChg>
        <pc:cxnChg chg="add del mod">
          <ac:chgData name="Soheil Abbasloo" userId="d71572ce-aea6-4a3a-9d7a-c1bc96c12f67" providerId="ADAL" clId="{ED41F9C1-8274-4F08-8693-1523C4FF26CB}" dt="2022-08-10T22:49:41.399" v="387"/>
          <ac:cxnSpMkLst>
            <pc:docMk/>
            <pc:sldMk cId="2382530684" sldId="620"/>
            <ac:cxnSpMk id="129" creationId="{E3664305-9CB2-CF1C-73A3-6DCEE070A1FD}"/>
          </ac:cxnSpMkLst>
        </pc:cxnChg>
        <pc:cxnChg chg="add mod">
          <ac:chgData name="Soheil Abbasloo" userId="d71572ce-aea6-4a3a-9d7a-c1bc96c12f67" providerId="ADAL" clId="{ED41F9C1-8274-4F08-8693-1523C4FF26CB}" dt="2022-08-10T22:49:45.945" v="389" actId="1076"/>
          <ac:cxnSpMkLst>
            <pc:docMk/>
            <pc:sldMk cId="2382530684" sldId="620"/>
            <ac:cxnSpMk id="196" creationId="{2A1857E8-6058-FDD7-D2D9-83A9FA6047C0}"/>
          </ac:cxnSpMkLst>
        </pc:cxnChg>
        <pc:cxnChg chg="add mod">
          <ac:chgData name="Soheil Abbasloo" userId="d71572ce-aea6-4a3a-9d7a-c1bc96c12f67" providerId="ADAL" clId="{ED41F9C1-8274-4F08-8693-1523C4FF26CB}" dt="2022-08-10T22:49:45.945" v="389" actId="1076"/>
          <ac:cxnSpMkLst>
            <pc:docMk/>
            <pc:sldMk cId="2382530684" sldId="620"/>
            <ac:cxnSpMk id="197" creationId="{34CF669A-0899-847F-0500-C4B7A25996CB}"/>
          </ac:cxnSpMkLst>
        </pc:cxnChg>
        <pc:cxnChg chg="add mod">
          <ac:chgData name="Soheil Abbasloo" userId="d71572ce-aea6-4a3a-9d7a-c1bc96c12f67" providerId="ADAL" clId="{ED41F9C1-8274-4F08-8693-1523C4FF26CB}" dt="2022-08-10T22:49:45.945" v="389" actId="1076"/>
          <ac:cxnSpMkLst>
            <pc:docMk/>
            <pc:sldMk cId="2382530684" sldId="620"/>
            <ac:cxnSpMk id="258" creationId="{D54F5D74-C273-A6D3-D9E7-C694C76126DD}"/>
          </ac:cxnSpMkLst>
        </pc:cxnChg>
      </pc:sldChg>
      <pc:sldChg chg="addSp delSp modSp new del mod modClrScheme chgLayout">
        <pc:chgData name="Soheil Abbasloo" userId="d71572ce-aea6-4a3a-9d7a-c1bc96c12f67" providerId="ADAL" clId="{ED41F9C1-8274-4F08-8693-1523C4FF26CB}" dt="2022-08-17T16:10:26.218" v="6093" actId="2696"/>
        <pc:sldMkLst>
          <pc:docMk/>
          <pc:sldMk cId="2298973704" sldId="621"/>
        </pc:sldMkLst>
        <pc:spChg chg="mod ord">
          <ac:chgData name="Soheil Abbasloo" userId="d71572ce-aea6-4a3a-9d7a-c1bc96c12f67" providerId="ADAL" clId="{ED41F9C1-8274-4F08-8693-1523C4FF26CB}" dt="2022-08-10T22:58:34.165" v="493" actId="700"/>
          <ac:spMkLst>
            <pc:docMk/>
            <pc:sldMk cId="2298973704" sldId="621"/>
            <ac:spMk id="2" creationId="{0F352690-1878-8627-2DC2-AC4DAFE67749}"/>
          </ac:spMkLst>
        </pc:spChg>
        <pc:spChg chg="del mod ord">
          <ac:chgData name="Soheil Abbasloo" userId="d71572ce-aea6-4a3a-9d7a-c1bc96c12f67" providerId="ADAL" clId="{ED41F9C1-8274-4F08-8693-1523C4FF26CB}" dt="2022-08-10T22:58:34.165" v="493" actId="700"/>
          <ac:spMkLst>
            <pc:docMk/>
            <pc:sldMk cId="2298973704" sldId="621"/>
            <ac:spMk id="3" creationId="{57126600-86DC-8E84-716A-32547D5076C2}"/>
          </ac:spMkLst>
        </pc:spChg>
        <pc:spChg chg="del mod ord">
          <ac:chgData name="Soheil Abbasloo" userId="d71572ce-aea6-4a3a-9d7a-c1bc96c12f67" providerId="ADAL" clId="{ED41F9C1-8274-4F08-8693-1523C4FF26CB}" dt="2022-08-10T22:58:34.165" v="493" actId="700"/>
          <ac:spMkLst>
            <pc:docMk/>
            <pc:sldMk cId="2298973704" sldId="621"/>
            <ac:spMk id="4" creationId="{3EAE1060-70C1-2F61-83AB-B72C20190391}"/>
          </ac:spMkLst>
        </pc:spChg>
        <pc:spChg chg="add mod ord">
          <ac:chgData name="Soheil Abbasloo" userId="d71572ce-aea6-4a3a-9d7a-c1bc96c12f67" providerId="ADAL" clId="{ED41F9C1-8274-4F08-8693-1523C4FF26CB}" dt="2022-08-10T22:58:37.001" v="495" actId="20577"/>
          <ac:spMkLst>
            <pc:docMk/>
            <pc:sldMk cId="2298973704" sldId="621"/>
            <ac:spMk id="5" creationId="{8E2DBC7D-1DBF-8814-0761-F31385FDF4BC}"/>
          </ac:spMkLst>
        </pc:spChg>
        <pc:spChg chg="add mod ord">
          <ac:chgData name="Soheil Abbasloo" userId="d71572ce-aea6-4a3a-9d7a-c1bc96c12f67" providerId="ADAL" clId="{ED41F9C1-8274-4F08-8693-1523C4FF26CB}" dt="2022-08-10T22:58:34.165" v="493" actId="700"/>
          <ac:spMkLst>
            <pc:docMk/>
            <pc:sldMk cId="2298973704" sldId="621"/>
            <ac:spMk id="6" creationId="{57750C5E-4A2C-3F32-D29E-5809692FF9ED}"/>
          </ac:spMkLst>
        </pc:spChg>
      </pc:sldChg>
      <pc:sldChg chg="addSp delSp modSp new del mod delAnim modAnim">
        <pc:chgData name="Soheil Abbasloo" userId="d71572ce-aea6-4a3a-9d7a-c1bc96c12f67" providerId="ADAL" clId="{ED41F9C1-8274-4F08-8693-1523C4FF26CB}" dt="2022-08-17T16:10:26.218" v="6093" actId="2696"/>
        <pc:sldMkLst>
          <pc:docMk/>
          <pc:sldMk cId="1248753361" sldId="622"/>
        </pc:sldMkLst>
        <pc:spChg chg="mod">
          <ac:chgData name="Soheil Abbasloo" userId="d71572ce-aea6-4a3a-9d7a-c1bc96c12f67" providerId="ADAL" clId="{ED41F9C1-8274-4F08-8693-1523C4FF26CB}" dt="2022-08-12T16:36:26.466" v="533" actId="6549"/>
          <ac:spMkLst>
            <pc:docMk/>
            <pc:sldMk cId="1248753361" sldId="622"/>
            <ac:spMk id="3" creationId="{182F3191-F467-9E4E-B766-D99456B17A57}"/>
          </ac:spMkLst>
        </pc:spChg>
        <pc:spChg chg="mod">
          <ac:chgData name="Soheil Abbasloo" userId="d71572ce-aea6-4a3a-9d7a-c1bc96c12f67" providerId="ADAL" clId="{ED41F9C1-8274-4F08-8693-1523C4FF26CB}" dt="2022-08-12T16:37:32.313" v="534"/>
          <ac:spMkLst>
            <pc:docMk/>
            <pc:sldMk cId="1248753361" sldId="622"/>
            <ac:spMk id="5" creationId="{3883F5C9-7119-BE2A-D179-8212226B9825}"/>
          </ac:spMkLst>
        </pc:spChg>
        <pc:spChg chg="mod">
          <ac:chgData name="Soheil Abbasloo" userId="d71572ce-aea6-4a3a-9d7a-c1bc96c12f67" providerId="ADAL" clId="{ED41F9C1-8274-4F08-8693-1523C4FF26CB}" dt="2022-08-12T16:37:32.313" v="534"/>
          <ac:spMkLst>
            <pc:docMk/>
            <pc:sldMk cId="1248753361" sldId="622"/>
            <ac:spMk id="6" creationId="{5F4DBF56-3697-F97D-8CE0-347BF01271D1}"/>
          </ac:spMkLst>
        </pc:spChg>
        <pc:spChg chg="mod">
          <ac:chgData name="Soheil Abbasloo" userId="d71572ce-aea6-4a3a-9d7a-c1bc96c12f67" providerId="ADAL" clId="{ED41F9C1-8274-4F08-8693-1523C4FF26CB}" dt="2022-08-12T16:37:32.313" v="534"/>
          <ac:spMkLst>
            <pc:docMk/>
            <pc:sldMk cId="1248753361" sldId="622"/>
            <ac:spMk id="8" creationId="{126D0454-2CA2-729E-450A-B3D4DB1973AA}"/>
          </ac:spMkLst>
        </pc:spChg>
        <pc:spChg chg="mod">
          <ac:chgData name="Soheil Abbasloo" userId="d71572ce-aea6-4a3a-9d7a-c1bc96c12f67" providerId="ADAL" clId="{ED41F9C1-8274-4F08-8693-1523C4FF26CB}" dt="2022-08-12T16:37:32.313" v="534"/>
          <ac:spMkLst>
            <pc:docMk/>
            <pc:sldMk cId="1248753361" sldId="622"/>
            <ac:spMk id="9" creationId="{FAF482E7-A2D3-62EF-030C-98DE383228BF}"/>
          </ac:spMkLst>
        </pc:spChg>
        <pc:spChg chg="mod">
          <ac:chgData name="Soheil Abbasloo" userId="d71572ce-aea6-4a3a-9d7a-c1bc96c12f67" providerId="ADAL" clId="{ED41F9C1-8274-4F08-8693-1523C4FF26CB}" dt="2022-08-12T16:40:45.084" v="634" actId="207"/>
          <ac:spMkLst>
            <pc:docMk/>
            <pc:sldMk cId="1248753361" sldId="622"/>
            <ac:spMk id="11" creationId="{03817737-D90B-D246-8B24-20B118780D8A}"/>
          </ac:spMkLst>
        </pc:spChg>
        <pc:spChg chg="mod">
          <ac:chgData name="Soheil Abbasloo" userId="d71572ce-aea6-4a3a-9d7a-c1bc96c12f67" providerId="ADAL" clId="{ED41F9C1-8274-4F08-8693-1523C4FF26CB}" dt="2022-08-12T16:40:45.084" v="634" actId="207"/>
          <ac:spMkLst>
            <pc:docMk/>
            <pc:sldMk cId="1248753361" sldId="622"/>
            <ac:spMk id="12" creationId="{93A846A6-6301-F9C4-96C8-B80483712D68}"/>
          </ac:spMkLst>
        </pc:spChg>
        <pc:spChg chg="mod">
          <ac:chgData name="Soheil Abbasloo" userId="d71572ce-aea6-4a3a-9d7a-c1bc96c12f67" providerId="ADAL" clId="{ED41F9C1-8274-4F08-8693-1523C4FF26CB}" dt="2022-08-12T16:37:32.313" v="534"/>
          <ac:spMkLst>
            <pc:docMk/>
            <pc:sldMk cId="1248753361" sldId="622"/>
            <ac:spMk id="14" creationId="{8AAEE0E4-A8F9-2294-5200-BEB663BE399F}"/>
          </ac:spMkLst>
        </pc:spChg>
        <pc:spChg chg="mod">
          <ac:chgData name="Soheil Abbasloo" userId="d71572ce-aea6-4a3a-9d7a-c1bc96c12f67" providerId="ADAL" clId="{ED41F9C1-8274-4F08-8693-1523C4FF26CB}" dt="2022-08-12T16:37:32.313" v="534"/>
          <ac:spMkLst>
            <pc:docMk/>
            <pc:sldMk cId="1248753361" sldId="622"/>
            <ac:spMk id="15" creationId="{8967FEAC-28EA-084F-6025-97A30F19B2DF}"/>
          </ac:spMkLst>
        </pc:spChg>
        <pc:spChg chg="mod">
          <ac:chgData name="Soheil Abbasloo" userId="d71572ce-aea6-4a3a-9d7a-c1bc96c12f67" providerId="ADAL" clId="{ED41F9C1-8274-4F08-8693-1523C4FF26CB}" dt="2022-08-12T16:37:58.931" v="538" actId="207"/>
          <ac:spMkLst>
            <pc:docMk/>
            <pc:sldMk cId="1248753361" sldId="622"/>
            <ac:spMk id="17" creationId="{B5EF9CB7-297F-C50C-55B7-E50B0B5DBF5F}"/>
          </ac:spMkLst>
        </pc:spChg>
        <pc:spChg chg="mod">
          <ac:chgData name="Soheil Abbasloo" userId="d71572ce-aea6-4a3a-9d7a-c1bc96c12f67" providerId="ADAL" clId="{ED41F9C1-8274-4F08-8693-1523C4FF26CB}" dt="2022-08-12T16:37:58.931" v="538" actId="207"/>
          <ac:spMkLst>
            <pc:docMk/>
            <pc:sldMk cId="1248753361" sldId="622"/>
            <ac:spMk id="18" creationId="{5B2A6278-0C54-6AFE-644A-74FDA2D521A7}"/>
          </ac:spMkLst>
        </pc:spChg>
        <pc:spChg chg="add mod">
          <ac:chgData name="Soheil Abbasloo" userId="d71572ce-aea6-4a3a-9d7a-c1bc96c12f67" providerId="ADAL" clId="{ED41F9C1-8274-4F08-8693-1523C4FF26CB}" dt="2022-08-12T16:46:47.709" v="927" actId="1036"/>
          <ac:spMkLst>
            <pc:docMk/>
            <pc:sldMk cId="1248753361" sldId="622"/>
            <ac:spMk id="19" creationId="{256C37C4-E76C-E258-E5AE-F6D04CDF0893}"/>
          </ac:spMkLst>
        </pc:spChg>
        <pc:spChg chg="add del mod">
          <ac:chgData name="Soheil Abbasloo" userId="d71572ce-aea6-4a3a-9d7a-c1bc96c12f67" providerId="ADAL" clId="{ED41F9C1-8274-4F08-8693-1523C4FF26CB}" dt="2022-08-12T16:38:03.312" v="539" actId="478"/>
          <ac:spMkLst>
            <pc:docMk/>
            <pc:sldMk cId="1248753361" sldId="622"/>
            <ac:spMk id="20" creationId="{8F96D0E2-A4BA-E84F-FDFF-1D9A1CFBA2CA}"/>
          </ac:spMkLst>
        </pc:spChg>
        <pc:spChg chg="mod">
          <ac:chgData name="Soheil Abbasloo" userId="d71572ce-aea6-4a3a-9d7a-c1bc96c12f67" providerId="ADAL" clId="{ED41F9C1-8274-4F08-8693-1523C4FF26CB}" dt="2022-08-12T16:39:53.564" v="613" actId="13822"/>
          <ac:spMkLst>
            <pc:docMk/>
            <pc:sldMk cId="1248753361" sldId="622"/>
            <ac:spMk id="24" creationId="{195082BA-658F-70A6-CE5A-5903071C3A16}"/>
          </ac:spMkLst>
        </pc:spChg>
        <pc:spChg chg="mod">
          <ac:chgData name="Soheil Abbasloo" userId="d71572ce-aea6-4a3a-9d7a-c1bc96c12f67" providerId="ADAL" clId="{ED41F9C1-8274-4F08-8693-1523C4FF26CB}" dt="2022-08-12T16:40:05.867" v="615" actId="207"/>
          <ac:spMkLst>
            <pc:docMk/>
            <pc:sldMk cId="1248753361" sldId="622"/>
            <ac:spMk id="25" creationId="{7091CDA4-6D60-1D30-F7B6-FEA375F52D40}"/>
          </ac:spMkLst>
        </pc:spChg>
        <pc:spChg chg="mod">
          <ac:chgData name="Soheil Abbasloo" userId="d71572ce-aea6-4a3a-9d7a-c1bc96c12f67" providerId="ADAL" clId="{ED41F9C1-8274-4F08-8693-1523C4FF26CB}" dt="2022-08-12T16:38:24.267" v="543"/>
          <ac:spMkLst>
            <pc:docMk/>
            <pc:sldMk cId="1248753361" sldId="622"/>
            <ac:spMk id="27" creationId="{9562FA56-0A6C-647F-0EDE-53966CC9F50D}"/>
          </ac:spMkLst>
        </pc:spChg>
        <pc:spChg chg="mod">
          <ac:chgData name="Soheil Abbasloo" userId="d71572ce-aea6-4a3a-9d7a-c1bc96c12f67" providerId="ADAL" clId="{ED41F9C1-8274-4F08-8693-1523C4FF26CB}" dt="2022-08-12T16:38:52.329" v="583" actId="20577"/>
          <ac:spMkLst>
            <pc:docMk/>
            <pc:sldMk cId="1248753361" sldId="622"/>
            <ac:spMk id="28" creationId="{418ED092-0E07-C8A5-FE23-B25F3AD69888}"/>
          </ac:spMkLst>
        </pc:spChg>
        <pc:spChg chg="add del mod">
          <ac:chgData name="Soheil Abbasloo" userId="d71572ce-aea6-4a3a-9d7a-c1bc96c12f67" providerId="ADAL" clId="{ED41F9C1-8274-4F08-8693-1523C4FF26CB}" dt="2022-08-12T16:38:31.110" v="545" actId="478"/>
          <ac:spMkLst>
            <pc:docMk/>
            <pc:sldMk cId="1248753361" sldId="622"/>
            <ac:spMk id="29" creationId="{3EF5402D-76D1-95A1-2D6C-5A97DA311EC7}"/>
          </ac:spMkLst>
        </pc:spChg>
        <pc:spChg chg="add mod">
          <ac:chgData name="Soheil Abbasloo" userId="d71572ce-aea6-4a3a-9d7a-c1bc96c12f67" providerId="ADAL" clId="{ED41F9C1-8274-4F08-8693-1523C4FF26CB}" dt="2022-08-12T16:46:47.709" v="927" actId="1036"/>
          <ac:spMkLst>
            <pc:docMk/>
            <pc:sldMk cId="1248753361" sldId="622"/>
            <ac:spMk id="31" creationId="{D2F70E21-D2EC-B086-8CBE-04E4AF217AA2}"/>
          </ac:spMkLst>
        </pc:spChg>
        <pc:spChg chg="add mod">
          <ac:chgData name="Soheil Abbasloo" userId="d71572ce-aea6-4a3a-9d7a-c1bc96c12f67" providerId="ADAL" clId="{ED41F9C1-8274-4F08-8693-1523C4FF26CB}" dt="2022-08-12T20:41:47.689" v="4257" actId="20577"/>
          <ac:spMkLst>
            <pc:docMk/>
            <pc:sldMk cId="1248753361" sldId="622"/>
            <ac:spMk id="36" creationId="{49AA3B5E-A499-9FA1-959C-1BBCD832DA0B}"/>
          </ac:spMkLst>
        </pc:spChg>
        <pc:grpChg chg="add mod">
          <ac:chgData name="Soheil Abbasloo" userId="d71572ce-aea6-4a3a-9d7a-c1bc96c12f67" providerId="ADAL" clId="{ED41F9C1-8274-4F08-8693-1523C4FF26CB}" dt="2022-08-12T16:46:47.709" v="927" actId="1036"/>
          <ac:grpSpMkLst>
            <pc:docMk/>
            <pc:sldMk cId="1248753361" sldId="622"/>
            <ac:grpSpMk id="4" creationId="{131CC590-A3C6-C0F3-1FDA-A2E68073A9EA}"/>
          </ac:grpSpMkLst>
        </pc:grpChg>
        <pc:grpChg chg="add mod">
          <ac:chgData name="Soheil Abbasloo" userId="d71572ce-aea6-4a3a-9d7a-c1bc96c12f67" providerId="ADAL" clId="{ED41F9C1-8274-4F08-8693-1523C4FF26CB}" dt="2022-08-12T16:46:47.709" v="927" actId="1036"/>
          <ac:grpSpMkLst>
            <pc:docMk/>
            <pc:sldMk cId="1248753361" sldId="622"/>
            <ac:grpSpMk id="7" creationId="{C92EF6F3-74E0-B088-10CF-473B26200276}"/>
          </ac:grpSpMkLst>
        </pc:grpChg>
        <pc:grpChg chg="add mod">
          <ac:chgData name="Soheil Abbasloo" userId="d71572ce-aea6-4a3a-9d7a-c1bc96c12f67" providerId="ADAL" clId="{ED41F9C1-8274-4F08-8693-1523C4FF26CB}" dt="2022-08-12T16:46:47.709" v="927" actId="1036"/>
          <ac:grpSpMkLst>
            <pc:docMk/>
            <pc:sldMk cId="1248753361" sldId="622"/>
            <ac:grpSpMk id="10" creationId="{3C104737-7B12-E708-8D64-DFEDCB88315B}"/>
          </ac:grpSpMkLst>
        </pc:grpChg>
        <pc:grpChg chg="add mod">
          <ac:chgData name="Soheil Abbasloo" userId="d71572ce-aea6-4a3a-9d7a-c1bc96c12f67" providerId="ADAL" clId="{ED41F9C1-8274-4F08-8693-1523C4FF26CB}" dt="2022-08-12T16:46:47.709" v="927" actId="1036"/>
          <ac:grpSpMkLst>
            <pc:docMk/>
            <pc:sldMk cId="1248753361" sldId="622"/>
            <ac:grpSpMk id="13" creationId="{79BE1E69-9DCE-3378-E751-EC9078EF2CB1}"/>
          </ac:grpSpMkLst>
        </pc:grpChg>
        <pc:grpChg chg="add mod">
          <ac:chgData name="Soheil Abbasloo" userId="d71572ce-aea6-4a3a-9d7a-c1bc96c12f67" providerId="ADAL" clId="{ED41F9C1-8274-4F08-8693-1523C4FF26CB}" dt="2022-08-12T16:46:47.709" v="927" actId="1036"/>
          <ac:grpSpMkLst>
            <pc:docMk/>
            <pc:sldMk cId="1248753361" sldId="622"/>
            <ac:grpSpMk id="16" creationId="{71CF6501-472E-5110-BCA3-D757904B598B}"/>
          </ac:grpSpMkLst>
        </pc:grpChg>
        <pc:grpChg chg="add mod">
          <ac:chgData name="Soheil Abbasloo" userId="d71572ce-aea6-4a3a-9d7a-c1bc96c12f67" providerId="ADAL" clId="{ED41F9C1-8274-4F08-8693-1523C4FF26CB}" dt="2022-08-12T16:46:47.709" v="927" actId="1036"/>
          <ac:grpSpMkLst>
            <pc:docMk/>
            <pc:sldMk cId="1248753361" sldId="622"/>
            <ac:grpSpMk id="23" creationId="{52AC6828-784A-8781-9B36-04C2F8B40FCB}"/>
          </ac:grpSpMkLst>
        </pc:grpChg>
        <pc:grpChg chg="add mod">
          <ac:chgData name="Soheil Abbasloo" userId="d71572ce-aea6-4a3a-9d7a-c1bc96c12f67" providerId="ADAL" clId="{ED41F9C1-8274-4F08-8693-1523C4FF26CB}" dt="2022-08-12T16:46:47.709" v="927" actId="1036"/>
          <ac:grpSpMkLst>
            <pc:docMk/>
            <pc:sldMk cId="1248753361" sldId="622"/>
            <ac:grpSpMk id="26" creationId="{E0C4C2B9-671D-1F7D-BE98-90C296263B30}"/>
          </ac:grpSpMkLst>
        </pc:grpChg>
        <pc:cxnChg chg="add mod">
          <ac:chgData name="Soheil Abbasloo" userId="d71572ce-aea6-4a3a-9d7a-c1bc96c12f67" providerId="ADAL" clId="{ED41F9C1-8274-4F08-8693-1523C4FF26CB}" dt="2022-08-12T16:46:47.709" v="927" actId="1036"/>
          <ac:cxnSpMkLst>
            <pc:docMk/>
            <pc:sldMk cId="1248753361" sldId="622"/>
            <ac:cxnSpMk id="22" creationId="{AE07CED2-3E5E-3A0D-AD40-E047DA1930DF}"/>
          </ac:cxnSpMkLst>
        </pc:cxnChg>
        <pc:cxnChg chg="add mod">
          <ac:chgData name="Soheil Abbasloo" userId="d71572ce-aea6-4a3a-9d7a-c1bc96c12f67" providerId="ADAL" clId="{ED41F9C1-8274-4F08-8693-1523C4FF26CB}" dt="2022-08-12T16:46:47.709" v="927" actId="1036"/>
          <ac:cxnSpMkLst>
            <pc:docMk/>
            <pc:sldMk cId="1248753361" sldId="622"/>
            <ac:cxnSpMk id="30" creationId="{50EF2BFB-6335-FBEC-71E2-02E85B66971F}"/>
          </ac:cxnSpMkLst>
        </pc:cxnChg>
      </pc:sldChg>
      <pc:sldChg chg="addSp modSp new del mod modAnim">
        <pc:chgData name="Soheil Abbasloo" userId="d71572ce-aea6-4a3a-9d7a-c1bc96c12f67" providerId="ADAL" clId="{ED41F9C1-8274-4F08-8693-1523C4FF26CB}" dt="2022-08-17T16:10:26.218" v="6093" actId="2696"/>
        <pc:sldMkLst>
          <pc:docMk/>
          <pc:sldMk cId="310457506" sldId="623"/>
        </pc:sldMkLst>
        <pc:spChg chg="mod">
          <ac:chgData name="Soheil Abbasloo" userId="d71572ce-aea6-4a3a-9d7a-c1bc96c12f67" providerId="ADAL" clId="{ED41F9C1-8274-4F08-8693-1523C4FF26CB}" dt="2022-08-12T17:21:32.240" v="1600" actId="20577"/>
          <ac:spMkLst>
            <pc:docMk/>
            <pc:sldMk cId="310457506" sldId="623"/>
            <ac:spMk id="3" creationId="{11ED3A6F-4AC4-FA81-74DB-CB2A8059F1AE}"/>
          </ac:spMkLst>
        </pc:spChg>
        <pc:spChg chg="mod">
          <ac:chgData name="Soheil Abbasloo" userId="d71572ce-aea6-4a3a-9d7a-c1bc96c12f67" providerId="ADAL" clId="{ED41F9C1-8274-4F08-8693-1523C4FF26CB}" dt="2022-08-12T17:22:38.808" v="1637" actId="20577"/>
          <ac:spMkLst>
            <pc:docMk/>
            <pc:sldMk cId="310457506" sldId="623"/>
            <ac:spMk id="4" creationId="{0D08DC10-195F-C71E-BBDE-E8765B4B971F}"/>
          </ac:spMkLst>
        </pc:spChg>
        <pc:spChg chg="add mod">
          <ac:chgData name="Soheil Abbasloo" userId="d71572ce-aea6-4a3a-9d7a-c1bc96c12f67" providerId="ADAL" clId="{ED41F9C1-8274-4F08-8693-1523C4FF26CB}" dt="2022-08-12T17:23:15.273" v="1648" actId="20577"/>
          <ac:spMkLst>
            <pc:docMk/>
            <pc:sldMk cId="310457506" sldId="623"/>
            <ac:spMk id="5" creationId="{DFA5BA59-58B2-56DD-E6E0-4F35D920C983}"/>
          </ac:spMkLst>
        </pc:spChg>
      </pc:sldChg>
      <pc:sldChg chg="addSp delSp modSp new del mod modAnim">
        <pc:chgData name="Soheil Abbasloo" userId="d71572ce-aea6-4a3a-9d7a-c1bc96c12f67" providerId="ADAL" clId="{ED41F9C1-8274-4F08-8693-1523C4FF26CB}" dt="2022-08-12T16:56:44.562" v="1307" actId="47"/>
        <pc:sldMkLst>
          <pc:docMk/>
          <pc:sldMk cId="4265895061" sldId="623"/>
        </pc:sldMkLst>
        <pc:spChg chg="add del mod">
          <ac:chgData name="Soheil Abbasloo" userId="d71572ce-aea6-4a3a-9d7a-c1bc96c12f67" providerId="ADAL" clId="{ED41F9C1-8274-4F08-8693-1523C4FF26CB}" dt="2022-08-12T16:52:14.463" v="1059" actId="5793"/>
          <ac:spMkLst>
            <pc:docMk/>
            <pc:sldMk cId="4265895061" sldId="623"/>
            <ac:spMk id="3" creationId="{B988CF83-F97B-20D2-3CB4-2F045EB4F001}"/>
          </ac:spMkLst>
        </pc:spChg>
        <pc:spChg chg="add del mod">
          <ac:chgData name="Soheil Abbasloo" userId="d71572ce-aea6-4a3a-9d7a-c1bc96c12f67" providerId="ADAL" clId="{ED41F9C1-8274-4F08-8693-1523C4FF26CB}" dt="2022-08-12T16:47:58.857" v="929"/>
          <ac:spMkLst>
            <pc:docMk/>
            <pc:sldMk cId="4265895061" sldId="623"/>
            <ac:spMk id="4" creationId="{CD525EA2-5F23-71CE-9075-77FA9EC603FD}"/>
          </ac:spMkLst>
        </pc:spChg>
      </pc:sldChg>
      <pc:sldChg chg="addSp delSp modSp add del mod modNotesTx">
        <pc:chgData name="Soheil Abbasloo" userId="d71572ce-aea6-4a3a-9d7a-c1bc96c12f67" providerId="ADAL" clId="{ED41F9C1-8274-4F08-8693-1523C4FF26CB}" dt="2022-08-17T16:10:26.218" v="6093" actId="2696"/>
        <pc:sldMkLst>
          <pc:docMk/>
          <pc:sldMk cId="3888194005" sldId="624"/>
        </pc:sldMkLst>
        <pc:spChg chg="add del mod">
          <ac:chgData name="Soheil Abbasloo" userId="d71572ce-aea6-4a3a-9d7a-c1bc96c12f67" providerId="ADAL" clId="{ED41F9C1-8274-4F08-8693-1523C4FF26CB}" dt="2022-08-12T19:16:33.834" v="2674" actId="21"/>
          <ac:spMkLst>
            <pc:docMk/>
            <pc:sldMk cId="3888194005" sldId="624"/>
            <ac:spMk id="2" creationId="{39B615EE-BB02-3E67-2DCF-ADA14E5E4C1D}"/>
          </ac:spMkLst>
        </pc:spChg>
        <pc:spChg chg="mod">
          <ac:chgData name="Soheil Abbasloo" userId="d71572ce-aea6-4a3a-9d7a-c1bc96c12f67" providerId="ADAL" clId="{ED41F9C1-8274-4F08-8693-1523C4FF26CB}" dt="2022-08-12T18:46:12.265" v="1830" actId="207"/>
          <ac:spMkLst>
            <pc:docMk/>
            <pc:sldMk cId="3888194005" sldId="624"/>
            <ac:spMk id="9" creationId="{449E11E8-CDC2-B57D-2670-63F2D62100F3}"/>
          </ac:spMkLst>
        </pc:spChg>
        <pc:spChg chg="add del mod">
          <ac:chgData name="Soheil Abbasloo" userId="d71572ce-aea6-4a3a-9d7a-c1bc96c12f67" providerId="ADAL" clId="{ED41F9C1-8274-4F08-8693-1523C4FF26CB}" dt="2022-08-12T19:13:48.155" v="2604" actId="478"/>
          <ac:spMkLst>
            <pc:docMk/>
            <pc:sldMk cId="3888194005" sldId="624"/>
            <ac:spMk id="11" creationId="{593C337C-099B-80D0-4721-71B2A99D3227}"/>
          </ac:spMkLst>
        </pc:spChg>
        <pc:spChg chg="add del mod">
          <ac:chgData name="Soheil Abbasloo" userId="d71572ce-aea6-4a3a-9d7a-c1bc96c12f67" providerId="ADAL" clId="{ED41F9C1-8274-4F08-8693-1523C4FF26CB}" dt="2022-08-12T19:16:46.568" v="2679"/>
          <ac:spMkLst>
            <pc:docMk/>
            <pc:sldMk cId="3888194005" sldId="624"/>
            <ac:spMk id="12" creationId="{91EB64E3-0A0E-539B-B1FC-F1D5283F53A3}"/>
          </ac:spMkLst>
        </pc:spChg>
        <pc:spChg chg="mod">
          <ac:chgData name="Soheil Abbasloo" userId="d71572ce-aea6-4a3a-9d7a-c1bc96c12f67" providerId="ADAL" clId="{ED41F9C1-8274-4F08-8693-1523C4FF26CB}" dt="2022-08-12T18:58:33.312" v="2110"/>
          <ac:spMkLst>
            <pc:docMk/>
            <pc:sldMk cId="3888194005" sldId="624"/>
            <ac:spMk id="43010" creationId="{0EE6D546-F623-246C-C71C-F0E6B33791B0}"/>
          </ac:spMkLst>
        </pc:spChg>
        <pc:picChg chg="mod">
          <ac:chgData name="Soheil Abbasloo" userId="d71572ce-aea6-4a3a-9d7a-c1bc96c12f67" providerId="ADAL" clId="{ED41F9C1-8274-4F08-8693-1523C4FF26CB}" dt="2022-08-12T18:51:04.726" v="1858" actId="1076"/>
          <ac:picMkLst>
            <pc:docMk/>
            <pc:sldMk cId="3888194005" sldId="624"/>
            <ac:picMk id="4" creationId="{E0AC9836-FD0C-3074-C494-58B379726E36}"/>
          </ac:picMkLst>
        </pc:picChg>
        <pc:picChg chg="del mod">
          <ac:chgData name="Soheil Abbasloo" userId="d71572ce-aea6-4a3a-9d7a-c1bc96c12f67" providerId="ADAL" clId="{ED41F9C1-8274-4F08-8693-1523C4FF26CB}" dt="2022-08-12T18:46:31.272" v="1834" actId="478"/>
          <ac:picMkLst>
            <pc:docMk/>
            <pc:sldMk cId="3888194005" sldId="624"/>
            <ac:picMk id="6" creationId="{EDB34A8D-F4E3-9629-E733-28B6F86A00D6}"/>
          </ac:picMkLst>
        </pc:picChg>
        <pc:picChg chg="add del mod">
          <ac:chgData name="Soheil Abbasloo" userId="d71572ce-aea6-4a3a-9d7a-c1bc96c12f67" providerId="ADAL" clId="{ED41F9C1-8274-4F08-8693-1523C4FF26CB}" dt="2022-08-12T18:50:45.599" v="1854" actId="478"/>
          <ac:picMkLst>
            <pc:docMk/>
            <pc:sldMk cId="3888194005" sldId="624"/>
            <ac:picMk id="10" creationId="{0CAC8CC7-A1B4-B89A-C4AF-696173EE4F06}"/>
          </ac:picMkLst>
        </pc:picChg>
        <pc:cxnChg chg="del">
          <ac:chgData name="Soheil Abbasloo" userId="d71572ce-aea6-4a3a-9d7a-c1bc96c12f67" providerId="ADAL" clId="{ED41F9C1-8274-4F08-8693-1523C4FF26CB}" dt="2022-08-12T18:46:14.716" v="1831" actId="478"/>
          <ac:cxnSpMkLst>
            <pc:docMk/>
            <pc:sldMk cId="3888194005" sldId="624"/>
            <ac:cxnSpMk id="8" creationId="{72B2C606-04F2-2CFE-10E2-684DFA099047}"/>
          </ac:cxnSpMkLst>
        </pc:cxnChg>
      </pc:sldChg>
      <pc:sldChg chg="add del">
        <pc:chgData name="Soheil Abbasloo" userId="d71572ce-aea6-4a3a-9d7a-c1bc96c12f67" providerId="ADAL" clId="{ED41F9C1-8274-4F08-8693-1523C4FF26CB}" dt="2022-08-12T18:46:54.216" v="1840" actId="47"/>
        <pc:sldMkLst>
          <pc:docMk/>
          <pc:sldMk cId="2766667209" sldId="625"/>
        </pc:sldMkLst>
      </pc:sldChg>
      <pc:sldChg chg="addSp delSp modSp add del mod">
        <pc:chgData name="Soheil Abbasloo" userId="d71572ce-aea6-4a3a-9d7a-c1bc96c12f67" providerId="ADAL" clId="{ED41F9C1-8274-4F08-8693-1523C4FF26CB}" dt="2022-08-12T18:51:47.355" v="1868" actId="47"/>
        <pc:sldMkLst>
          <pc:docMk/>
          <pc:sldMk cId="3538164178" sldId="626"/>
        </pc:sldMkLst>
        <pc:spChg chg="mod">
          <ac:chgData name="Soheil Abbasloo" userId="d71572ce-aea6-4a3a-9d7a-c1bc96c12f67" providerId="ADAL" clId="{ED41F9C1-8274-4F08-8693-1523C4FF26CB}" dt="2022-08-12T18:47:05.137" v="1841" actId="207"/>
          <ac:spMkLst>
            <pc:docMk/>
            <pc:sldMk cId="3538164178" sldId="626"/>
            <ac:spMk id="9" creationId="{449E11E8-CDC2-B57D-2670-63F2D62100F3}"/>
          </ac:spMkLst>
        </pc:spChg>
        <pc:picChg chg="add del mod modCrop">
          <ac:chgData name="Soheil Abbasloo" userId="d71572ce-aea6-4a3a-9d7a-c1bc96c12f67" providerId="ADAL" clId="{ED41F9C1-8274-4F08-8693-1523C4FF26CB}" dt="2022-08-12T18:51:31.044" v="1863" actId="21"/>
          <ac:picMkLst>
            <pc:docMk/>
            <pc:sldMk cId="3538164178" sldId="626"/>
            <ac:picMk id="3" creationId="{CFCF7D66-0137-88BC-39D1-6BBB4B4E949F}"/>
          </ac:picMkLst>
        </pc:picChg>
        <pc:picChg chg="del mod modCrop">
          <ac:chgData name="Soheil Abbasloo" userId="d71572ce-aea6-4a3a-9d7a-c1bc96c12f67" providerId="ADAL" clId="{ED41F9C1-8274-4F08-8693-1523C4FF26CB}" dt="2022-08-12T18:50:28.936" v="1850" actId="478"/>
          <ac:picMkLst>
            <pc:docMk/>
            <pc:sldMk cId="3538164178" sldId="626"/>
            <ac:picMk id="10" creationId="{0CAC8CC7-A1B4-B89A-C4AF-696173EE4F06}"/>
          </ac:picMkLst>
        </pc:picChg>
      </pc:sldChg>
      <pc:sldChg chg="addSp delSp modSp add del mod modNotesTx">
        <pc:chgData name="Soheil Abbasloo" userId="d71572ce-aea6-4a3a-9d7a-c1bc96c12f67" providerId="ADAL" clId="{ED41F9C1-8274-4F08-8693-1523C4FF26CB}" dt="2022-08-17T16:10:26.218" v="6093" actId="2696"/>
        <pc:sldMkLst>
          <pc:docMk/>
          <pc:sldMk cId="2676919859" sldId="627"/>
        </pc:sldMkLst>
        <pc:spChg chg="add del mod">
          <ac:chgData name="Soheil Abbasloo" userId="d71572ce-aea6-4a3a-9d7a-c1bc96c12f67" providerId="ADAL" clId="{ED41F9C1-8274-4F08-8693-1523C4FF26CB}" dt="2022-08-12T19:16:59.259" v="2681" actId="478"/>
          <ac:spMkLst>
            <pc:docMk/>
            <pc:sldMk cId="2676919859" sldId="627"/>
            <ac:spMk id="8" creationId="{DE070598-0BC0-E796-EB84-559BAD143E66}"/>
          </ac:spMkLst>
        </pc:spChg>
        <pc:spChg chg="mod">
          <ac:chgData name="Soheil Abbasloo" userId="d71572ce-aea6-4a3a-9d7a-c1bc96c12f67" providerId="ADAL" clId="{ED41F9C1-8274-4F08-8693-1523C4FF26CB}" dt="2022-08-12T18:52:53.145" v="1881" actId="207"/>
          <ac:spMkLst>
            <pc:docMk/>
            <pc:sldMk cId="2676919859" sldId="627"/>
            <ac:spMk id="9" creationId="{449E11E8-CDC2-B57D-2670-63F2D62100F3}"/>
          </ac:spMkLst>
        </pc:spChg>
        <pc:spChg chg="mod">
          <ac:chgData name="Soheil Abbasloo" userId="d71572ce-aea6-4a3a-9d7a-c1bc96c12f67" providerId="ADAL" clId="{ED41F9C1-8274-4F08-8693-1523C4FF26CB}" dt="2022-08-12T18:58:29.895" v="2109"/>
          <ac:spMkLst>
            <pc:docMk/>
            <pc:sldMk cId="2676919859" sldId="627"/>
            <ac:spMk id="43010" creationId="{0EE6D546-F623-246C-C71C-F0E6B33791B0}"/>
          </ac:spMkLst>
        </pc:spChg>
        <pc:picChg chg="del">
          <ac:chgData name="Soheil Abbasloo" userId="d71572ce-aea6-4a3a-9d7a-c1bc96c12f67" providerId="ADAL" clId="{ED41F9C1-8274-4F08-8693-1523C4FF26CB}" dt="2022-08-12T18:51:50.657" v="1869" actId="478"/>
          <ac:picMkLst>
            <pc:docMk/>
            <pc:sldMk cId="2676919859" sldId="627"/>
            <ac:picMk id="4" creationId="{E0AC9836-FD0C-3074-C494-58B379726E36}"/>
          </ac:picMkLst>
        </pc:picChg>
        <pc:picChg chg="add mod">
          <ac:chgData name="Soheil Abbasloo" userId="d71572ce-aea6-4a3a-9d7a-c1bc96c12f67" providerId="ADAL" clId="{ED41F9C1-8274-4F08-8693-1523C4FF26CB}" dt="2022-08-12T19:15:26.779" v="2637" actId="1076"/>
          <ac:picMkLst>
            <pc:docMk/>
            <pc:sldMk cId="2676919859" sldId="627"/>
            <ac:picMk id="7" creationId="{9B0F3492-AF11-096A-3BA5-3147C9EF0536}"/>
          </ac:picMkLst>
        </pc:picChg>
      </pc:sldChg>
      <pc:sldChg chg="addSp delSp modSp mod modClrScheme chgLayout">
        <pc:chgData name="Soheil Abbasloo" userId="d71572ce-aea6-4a3a-9d7a-c1bc96c12f67" providerId="ADAL" clId="{ED41F9C1-8274-4F08-8693-1523C4FF26CB}" dt="2022-08-17T16:35:39.332" v="6337" actId="700"/>
        <pc:sldMkLst>
          <pc:docMk/>
          <pc:sldMk cId="2797465744" sldId="628"/>
        </pc:sldMkLst>
        <pc:spChg chg="add del mod ord">
          <ac:chgData name="Soheil Abbasloo" userId="d71572ce-aea6-4a3a-9d7a-c1bc96c12f67" providerId="ADAL" clId="{ED41F9C1-8274-4F08-8693-1523C4FF26CB}" dt="2022-08-17T16:35:39.332" v="6337" actId="700"/>
          <ac:spMkLst>
            <pc:docMk/>
            <pc:sldMk cId="2797465744" sldId="628"/>
            <ac:spMk id="4" creationId="{8E7D3BEE-B4F1-E037-25C5-5AB35E23FE39}"/>
          </ac:spMkLst>
        </pc:spChg>
        <pc:spChg chg="add del mod ord">
          <ac:chgData name="Soheil Abbasloo" userId="d71572ce-aea6-4a3a-9d7a-c1bc96c12f67" providerId="ADAL" clId="{ED41F9C1-8274-4F08-8693-1523C4FF26CB}" dt="2022-08-17T16:35:39.332" v="6337" actId="700"/>
          <ac:spMkLst>
            <pc:docMk/>
            <pc:sldMk cId="2797465744" sldId="628"/>
            <ac:spMk id="6" creationId="{28F41DE1-C0A4-5A05-B8C2-2106570E3A77}"/>
          </ac:spMkLst>
        </pc:spChg>
        <pc:spChg chg="mod">
          <ac:chgData name="Soheil Abbasloo" userId="d71572ce-aea6-4a3a-9d7a-c1bc96c12f67" providerId="ADAL" clId="{ED41F9C1-8274-4F08-8693-1523C4FF26CB}" dt="2022-08-17T16:30:02.841" v="6316" actId="313"/>
          <ac:spMkLst>
            <pc:docMk/>
            <pc:sldMk cId="2797465744" sldId="628"/>
            <ac:spMk id="37" creationId="{00000000-0000-0000-0000-000000000000}"/>
          </ac:spMkLst>
        </pc:spChg>
        <pc:spChg chg="mod">
          <ac:chgData name="Soheil Abbasloo" userId="d71572ce-aea6-4a3a-9d7a-c1bc96c12f67" providerId="ADAL" clId="{ED41F9C1-8274-4F08-8693-1523C4FF26CB}" dt="2022-08-17T16:26:30.595" v="6233" actId="313"/>
          <ac:spMkLst>
            <pc:docMk/>
            <pc:sldMk cId="2797465744" sldId="628"/>
            <ac:spMk id="42" creationId="{00000000-0000-0000-0000-000000000000}"/>
          </ac:spMkLst>
        </pc:spChg>
        <pc:spChg chg="mod">
          <ac:chgData name="Soheil Abbasloo" userId="d71572ce-aea6-4a3a-9d7a-c1bc96c12f67" providerId="ADAL" clId="{ED41F9C1-8274-4F08-8693-1523C4FF26CB}" dt="2022-08-17T16:30:02.178" v="6314" actId="313"/>
          <ac:spMkLst>
            <pc:docMk/>
            <pc:sldMk cId="2797465744" sldId="628"/>
            <ac:spMk id="74759" creationId="{00000000-0000-0000-0000-000000000000}"/>
          </ac:spMkLst>
        </pc:spChg>
        <pc:spChg chg="mod">
          <ac:chgData name="Soheil Abbasloo" userId="d71572ce-aea6-4a3a-9d7a-c1bc96c12f67" providerId="ADAL" clId="{ED41F9C1-8274-4F08-8693-1523C4FF26CB}" dt="2022-08-17T16:29:33.196" v="6293" actId="313"/>
          <ac:spMkLst>
            <pc:docMk/>
            <pc:sldMk cId="2797465744" sldId="628"/>
            <ac:spMk id="74761" creationId="{00000000-0000-0000-0000-000000000000}"/>
          </ac:spMkLst>
        </pc:spChg>
        <pc:spChg chg="mod">
          <ac:chgData name="Soheil Abbasloo" userId="d71572ce-aea6-4a3a-9d7a-c1bc96c12f67" providerId="ADAL" clId="{ED41F9C1-8274-4F08-8693-1523C4FF26CB}" dt="2022-08-17T16:26:28.153" v="6225" actId="313"/>
          <ac:spMkLst>
            <pc:docMk/>
            <pc:sldMk cId="2797465744" sldId="628"/>
            <ac:spMk id="74801" creationId="{00000000-0000-0000-0000-000000000000}"/>
          </ac:spMkLst>
        </pc:spChg>
        <pc:spChg chg="mod">
          <ac:chgData name="Soheil Abbasloo" userId="d71572ce-aea6-4a3a-9d7a-c1bc96c12f67" providerId="ADAL" clId="{ED41F9C1-8274-4F08-8693-1523C4FF26CB}" dt="2022-08-17T16:26:28.397" v="6226" actId="313"/>
          <ac:spMkLst>
            <pc:docMk/>
            <pc:sldMk cId="2797465744" sldId="628"/>
            <ac:spMk id="74802" creationId="{00000000-0000-0000-0000-000000000000}"/>
          </ac:spMkLst>
        </pc:spChg>
        <pc:spChg chg="mod">
          <ac:chgData name="Soheil Abbasloo" userId="d71572ce-aea6-4a3a-9d7a-c1bc96c12f67" providerId="ADAL" clId="{ED41F9C1-8274-4F08-8693-1523C4FF26CB}" dt="2022-08-17T16:26:28.570" v="6227" actId="313"/>
          <ac:spMkLst>
            <pc:docMk/>
            <pc:sldMk cId="2797465744" sldId="628"/>
            <ac:spMk id="74803" creationId="{00000000-0000-0000-0000-000000000000}"/>
          </ac:spMkLst>
        </pc:spChg>
        <pc:spChg chg="mod">
          <ac:chgData name="Soheil Abbasloo" userId="d71572ce-aea6-4a3a-9d7a-c1bc96c12f67" providerId="ADAL" clId="{ED41F9C1-8274-4F08-8693-1523C4FF26CB}" dt="2022-08-17T16:26:28.798" v="6228" actId="313"/>
          <ac:spMkLst>
            <pc:docMk/>
            <pc:sldMk cId="2797465744" sldId="628"/>
            <ac:spMk id="74804" creationId="{00000000-0000-0000-0000-000000000000}"/>
          </ac:spMkLst>
        </pc:spChg>
        <pc:graphicFrameChg chg="modGraphic">
          <ac:chgData name="Soheil Abbasloo" userId="d71572ce-aea6-4a3a-9d7a-c1bc96c12f67" providerId="ADAL" clId="{ED41F9C1-8274-4F08-8693-1523C4FF26CB}" dt="2022-08-17T16:30:03.026" v="6317" actId="313"/>
          <ac:graphicFrameMkLst>
            <pc:docMk/>
            <pc:sldMk cId="2797465744" sldId="628"/>
            <ac:graphicFrameMk id="39" creationId="{00000000-0000-0000-0000-000000000000}"/>
          </ac:graphicFrameMkLst>
        </pc:graphicFrameChg>
        <pc:graphicFrameChg chg="modGraphic">
          <ac:chgData name="Soheil Abbasloo" userId="d71572ce-aea6-4a3a-9d7a-c1bc96c12f67" providerId="ADAL" clId="{ED41F9C1-8274-4F08-8693-1523C4FF26CB}" dt="2022-08-17T16:30:02.608" v="6315" actId="313"/>
          <ac:graphicFrameMkLst>
            <pc:docMk/>
            <pc:sldMk cId="2797465744" sldId="628"/>
            <ac:graphicFrameMk id="43" creationId="{00000000-0000-0000-0000-000000000000}"/>
          </ac:graphicFrameMkLst>
        </pc:graphicFrameChg>
        <pc:graphicFrameChg chg="modGraphic">
          <ac:chgData name="Soheil Abbasloo" userId="d71572ce-aea6-4a3a-9d7a-c1bc96c12f67" providerId="ADAL" clId="{ED41F9C1-8274-4F08-8693-1523C4FF26CB}" dt="2022-08-17T16:30:03.207" v="6318" actId="313"/>
          <ac:graphicFrameMkLst>
            <pc:docMk/>
            <pc:sldMk cId="2797465744" sldId="628"/>
            <ac:graphicFrameMk id="44" creationId="{00000000-0000-0000-0000-000000000000}"/>
          </ac:graphicFrameMkLst>
        </pc:graphicFrameChg>
      </pc:sldChg>
      <pc:sldChg chg="new del">
        <pc:chgData name="Soheil Abbasloo" userId="d71572ce-aea6-4a3a-9d7a-c1bc96c12f67" providerId="ADAL" clId="{ED41F9C1-8274-4F08-8693-1523C4FF26CB}" dt="2022-08-12T18:54:42.768" v="1884" actId="47"/>
        <pc:sldMkLst>
          <pc:docMk/>
          <pc:sldMk cId="4213199486" sldId="628"/>
        </pc:sldMkLst>
      </pc:sldChg>
      <pc:sldChg chg="addSp delSp modSp mod modClrScheme chgLayout">
        <pc:chgData name="Soheil Abbasloo" userId="d71572ce-aea6-4a3a-9d7a-c1bc96c12f67" providerId="ADAL" clId="{ED41F9C1-8274-4F08-8693-1523C4FF26CB}" dt="2022-08-17T16:35:49.157" v="6338" actId="700"/>
        <pc:sldMkLst>
          <pc:docMk/>
          <pc:sldMk cId="1815081551" sldId="629"/>
        </pc:sldMkLst>
        <pc:spChg chg="mod">
          <ac:chgData name="Soheil Abbasloo" userId="d71572ce-aea6-4a3a-9d7a-c1bc96c12f67" providerId="ADAL" clId="{ED41F9C1-8274-4F08-8693-1523C4FF26CB}" dt="2022-08-17T16:30:04.555" v="6323" actId="313"/>
          <ac:spMkLst>
            <pc:docMk/>
            <pc:sldMk cId="1815081551" sldId="629"/>
            <ac:spMk id="2" creationId="{00000000-0000-0000-0000-000000000000}"/>
          </ac:spMkLst>
        </pc:spChg>
        <pc:spChg chg="add del mod ord">
          <ac:chgData name="Soheil Abbasloo" userId="d71572ce-aea6-4a3a-9d7a-c1bc96c12f67" providerId="ADAL" clId="{ED41F9C1-8274-4F08-8693-1523C4FF26CB}" dt="2022-08-17T16:35:49.157" v="6338" actId="700"/>
          <ac:spMkLst>
            <pc:docMk/>
            <pc:sldMk cId="1815081551" sldId="629"/>
            <ac:spMk id="4" creationId="{4CDF17A8-1B7F-1412-E697-B9415690270A}"/>
          </ac:spMkLst>
        </pc:spChg>
        <pc:spChg chg="add del mod ord">
          <ac:chgData name="Soheil Abbasloo" userId="d71572ce-aea6-4a3a-9d7a-c1bc96c12f67" providerId="ADAL" clId="{ED41F9C1-8274-4F08-8693-1523C4FF26CB}" dt="2022-08-17T16:35:49.157" v="6338" actId="700"/>
          <ac:spMkLst>
            <pc:docMk/>
            <pc:sldMk cId="1815081551" sldId="629"/>
            <ac:spMk id="5" creationId="{B9068936-5086-E427-A566-3E5DF9804956}"/>
          </ac:spMkLst>
        </pc:spChg>
        <pc:spChg chg="mod">
          <ac:chgData name="Soheil Abbasloo" userId="d71572ce-aea6-4a3a-9d7a-c1bc96c12f67" providerId="ADAL" clId="{ED41F9C1-8274-4F08-8693-1523C4FF26CB}" dt="2022-08-17T16:30:03.753" v="6320" actId="313"/>
          <ac:spMkLst>
            <pc:docMk/>
            <pc:sldMk cId="1815081551" sldId="629"/>
            <ac:spMk id="37" creationId="{00000000-0000-0000-0000-000000000000}"/>
          </ac:spMkLst>
        </pc:spChg>
        <pc:spChg chg="mod">
          <ac:chgData name="Soheil Abbasloo" userId="d71572ce-aea6-4a3a-9d7a-c1bc96c12f67" providerId="ADAL" clId="{ED41F9C1-8274-4F08-8693-1523C4FF26CB}" dt="2022-08-17T16:26:36.226" v="6249" actId="313"/>
          <ac:spMkLst>
            <pc:docMk/>
            <pc:sldMk cId="1815081551" sldId="629"/>
            <ac:spMk id="42" creationId="{00000000-0000-0000-0000-000000000000}"/>
          </ac:spMkLst>
        </pc:spChg>
        <pc:spChg chg="mod">
          <ac:chgData name="Soheil Abbasloo" userId="d71572ce-aea6-4a3a-9d7a-c1bc96c12f67" providerId="ADAL" clId="{ED41F9C1-8274-4F08-8693-1523C4FF26CB}" dt="2022-08-17T16:30:03.406" v="6319" actId="313"/>
          <ac:spMkLst>
            <pc:docMk/>
            <pc:sldMk cId="1815081551" sldId="629"/>
            <ac:spMk id="74759" creationId="{00000000-0000-0000-0000-000000000000}"/>
          </ac:spMkLst>
        </pc:spChg>
        <pc:spChg chg="mod">
          <ac:chgData name="Soheil Abbasloo" userId="d71572ce-aea6-4a3a-9d7a-c1bc96c12f67" providerId="ADAL" clId="{ED41F9C1-8274-4F08-8693-1523C4FF26CB}" dt="2022-08-17T16:29:33.993" v="6297" actId="313"/>
          <ac:spMkLst>
            <pc:docMk/>
            <pc:sldMk cId="1815081551" sldId="629"/>
            <ac:spMk id="74761" creationId="{00000000-0000-0000-0000-000000000000}"/>
          </ac:spMkLst>
        </pc:spChg>
        <pc:spChg chg="mod">
          <ac:chgData name="Soheil Abbasloo" userId="d71572ce-aea6-4a3a-9d7a-c1bc96c12f67" providerId="ADAL" clId="{ED41F9C1-8274-4F08-8693-1523C4FF26CB}" dt="2022-08-17T16:26:33.906" v="6241" actId="313"/>
          <ac:spMkLst>
            <pc:docMk/>
            <pc:sldMk cId="1815081551" sldId="629"/>
            <ac:spMk id="74801" creationId="{00000000-0000-0000-0000-000000000000}"/>
          </ac:spMkLst>
        </pc:spChg>
        <pc:spChg chg="mod">
          <ac:chgData name="Soheil Abbasloo" userId="d71572ce-aea6-4a3a-9d7a-c1bc96c12f67" providerId="ADAL" clId="{ED41F9C1-8274-4F08-8693-1523C4FF26CB}" dt="2022-08-17T16:26:34.086" v="6242" actId="313"/>
          <ac:spMkLst>
            <pc:docMk/>
            <pc:sldMk cId="1815081551" sldId="629"/>
            <ac:spMk id="74802" creationId="{00000000-0000-0000-0000-000000000000}"/>
          </ac:spMkLst>
        </pc:spChg>
        <pc:spChg chg="mod">
          <ac:chgData name="Soheil Abbasloo" userId="d71572ce-aea6-4a3a-9d7a-c1bc96c12f67" providerId="ADAL" clId="{ED41F9C1-8274-4F08-8693-1523C4FF26CB}" dt="2022-08-17T16:26:34.639" v="6243" actId="313"/>
          <ac:spMkLst>
            <pc:docMk/>
            <pc:sldMk cId="1815081551" sldId="629"/>
            <ac:spMk id="74803" creationId="{00000000-0000-0000-0000-000000000000}"/>
          </ac:spMkLst>
        </pc:spChg>
        <pc:spChg chg="mod">
          <ac:chgData name="Soheil Abbasloo" userId="d71572ce-aea6-4a3a-9d7a-c1bc96c12f67" providerId="ADAL" clId="{ED41F9C1-8274-4F08-8693-1523C4FF26CB}" dt="2022-08-17T16:26:35.038" v="6244" actId="313"/>
          <ac:spMkLst>
            <pc:docMk/>
            <pc:sldMk cId="1815081551" sldId="629"/>
            <ac:spMk id="74804" creationId="{00000000-0000-0000-0000-000000000000}"/>
          </ac:spMkLst>
        </pc:spChg>
        <pc:graphicFrameChg chg="modGraphic">
          <ac:chgData name="Soheil Abbasloo" userId="d71572ce-aea6-4a3a-9d7a-c1bc96c12f67" providerId="ADAL" clId="{ED41F9C1-8274-4F08-8693-1523C4FF26CB}" dt="2022-08-17T16:30:03.927" v="6321" actId="313"/>
          <ac:graphicFrameMkLst>
            <pc:docMk/>
            <pc:sldMk cId="1815081551" sldId="629"/>
            <ac:graphicFrameMk id="39" creationId="{00000000-0000-0000-0000-000000000000}"/>
          </ac:graphicFrameMkLst>
        </pc:graphicFrameChg>
        <pc:graphicFrameChg chg="modGraphic">
          <ac:chgData name="Soheil Abbasloo" userId="d71572ce-aea6-4a3a-9d7a-c1bc96c12f67" providerId="ADAL" clId="{ED41F9C1-8274-4F08-8693-1523C4FF26CB}" dt="2022-08-17T16:29:34.128" v="6298" actId="313"/>
          <ac:graphicFrameMkLst>
            <pc:docMk/>
            <pc:sldMk cId="1815081551" sldId="629"/>
            <ac:graphicFrameMk id="43" creationId="{00000000-0000-0000-0000-000000000000}"/>
          </ac:graphicFrameMkLst>
        </pc:graphicFrameChg>
        <pc:graphicFrameChg chg="modGraphic">
          <ac:chgData name="Soheil Abbasloo" userId="d71572ce-aea6-4a3a-9d7a-c1bc96c12f67" providerId="ADAL" clId="{ED41F9C1-8274-4F08-8693-1523C4FF26CB}" dt="2022-08-17T16:30:04.143" v="6322" actId="313"/>
          <ac:graphicFrameMkLst>
            <pc:docMk/>
            <pc:sldMk cId="1815081551" sldId="629"/>
            <ac:graphicFrameMk id="44" creationId="{00000000-0000-0000-0000-000000000000}"/>
          </ac:graphicFrameMkLst>
        </pc:graphicFrameChg>
      </pc:sldChg>
      <pc:sldChg chg="addSp delSp modSp add del mod">
        <pc:chgData name="Soheil Abbasloo" userId="d71572ce-aea6-4a3a-9d7a-c1bc96c12f67" providerId="ADAL" clId="{ED41F9C1-8274-4F08-8693-1523C4FF26CB}" dt="2022-08-17T16:10:26.218" v="6093" actId="2696"/>
        <pc:sldMkLst>
          <pc:docMk/>
          <pc:sldMk cId="3652432546" sldId="629"/>
        </pc:sldMkLst>
        <pc:spChg chg="add mod">
          <ac:chgData name="Soheil Abbasloo" userId="d71572ce-aea6-4a3a-9d7a-c1bc96c12f67" providerId="ADAL" clId="{ED41F9C1-8274-4F08-8693-1523C4FF26CB}" dt="2022-08-12T18:59:12.269" v="2115" actId="207"/>
          <ac:spMkLst>
            <pc:docMk/>
            <pc:sldMk cId="3652432546" sldId="629"/>
            <ac:spMk id="2" creationId="{7F6CC869-FD50-6B7B-0F5A-B0A4B5ADECF1}"/>
          </ac:spMkLst>
        </pc:spChg>
        <pc:spChg chg="add del mod">
          <ac:chgData name="Soheil Abbasloo" userId="d71572ce-aea6-4a3a-9d7a-c1bc96c12f67" providerId="ADAL" clId="{ED41F9C1-8274-4F08-8693-1523C4FF26CB}" dt="2022-08-12T18:57:04.360" v="2041" actId="478"/>
          <ac:spMkLst>
            <pc:docMk/>
            <pc:sldMk cId="3652432546" sldId="629"/>
            <ac:spMk id="5" creationId="{B26498B0-BDEC-93EA-50CB-1C6C9A34F6A9}"/>
          </ac:spMkLst>
        </pc:spChg>
        <pc:spChg chg="add mod">
          <ac:chgData name="Soheil Abbasloo" userId="d71572ce-aea6-4a3a-9d7a-c1bc96c12f67" providerId="ADAL" clId="{ED41F9C1-8274-4F08-8693-1523C4FF26CB}" dt="2022-08-12T18:56:20.598" v="1933" actId="14100"/>
          <ac:spMkLst>
            <pc:docMk/>
            <pc:sldMk cId="3652432546" sldId="629"/>
            <ac:spMk id="6" creationId="{119CDDAD-40EA-DB86-F0CA-D50796642C3C}"/>
          </ac:spMkLst>
        </pc:spChg>
        <pc:spChg chg="add mod">
          <ac:chgData name="Soheil Abbasloo" userId="d71572ce-aea6-4a3a-9d7a-c1bc96c12f67" providerId="ADAL" clId="{ED41F9C1-8274-4F08-8693-1523C4FF26CB}" dt="2022-08-12T18:55:46.271" v="1914" actId="13822"/>
          <ac:spMkLst>
            <pc:docMk/>
            <pc:sldMk cId="3652432546" sldId="629"/>
            <ac:spMk id="7" creationId="{FF7E9106-5B6D-68D5-E7A7-D31892E03AA3}"/>
          </ac:spMkLst>
        </pc:spChg>
        <pc:spChg chg="add del mod">
          <ac:chgData name="Soheil Abbasloo" userId="d71572ce-aea6-4a3a-9d7a-c1bc96c12f67" providerId="ADAL" clId="{ED41F9C1-8274-4F08-8693-1523C4FF26CB}" dt="2022-08-12T18:57:04.360" v="2041" actId="478"/>
          <ac:spMkLst>
            <pc:docMk/>
            <pc:sldMk cId="3652432546" sldId="629"/>
            <ac:spMk id="8" creationId="{A4972A27-6502-AB22-C84C-B9882B32D353}"/>
          </ac:spMkLst>
        </pc:spChg>
        <pc:spChg chg="add del mod">
          <ac:chgData name="Soheil Abbasloo" userId="d71572ce-aea6-4a3a-9d7a-c1bc96c12f67" providerId="ADAL" clId="{ED41F9C1-8274-4F08-8693-1523C4FF26CB}" dt="2022-08-12T18:57:04.360" v="2041" actId="478"/>
          <ac:spMkLst>
            <pc:docMk/>
            <pc:sldMk cId="3652432546" sldId="629"/>
            <ac:spMk id="10" creationId="{15ACDD2F-B28A-FC08-0782-C6D9173D5587}"/>
          </ac:spMkLst>
        </pc:spChg>
        <pc:spChg chg="add del mod">
          <ac:chgData name="Soheil Abbasloo" userId="d71572ce-aea6-4a3a-9d7a-c1bc96c12f67" providerId="ADAL" clId="{ED41F9C1-8274-4F08-8693-1523C4FF26CB}" dt="2022-08-12T18:57:04.360" v="2041" actId="478"/>
          <ac:spMkLst>
            <pc:docMk/>
            <pc:sldMk cId="3652432546" sldId="629"/>
            <ac:spMk id="11" creationId="{E991057D-7C35-EAFF-B40C-5259D9ADB2EC}"/>
          </ac:spMkLst>
        </pc:spChg>
        <pc:spChg chg="add mod">
          <ac:chgData name="Soheil Abbasloo" userId="d71572ce-aea6-4a3a-9d7a-c1bc96c12f67" providerId="ADAL" clId="{ED41F9C1-8274-4F08-8693-1523C4FF26CB}" dt="2022-08-12T18:59:26.241" v="2122" actId="1038"/>
          <ac:spMkLst>
            <pc:docMk/>
            <pc:sldMk cId="3652432546" sldId="629"/>
            <ac:spMk id="12" creationId="{B8EFF811-FFE9-B773-3AD5-CBD810113081}"/>
          </ac:spMkLst>
        </pc:spChg>
        <pc:spChg chg="add mod">
          <ac:chgData name="Soheil Abbasloo" userId="d71572ce-aea6-4a3a-9d7a-c1bc96c12f67" providerId="ADAL" clId="{ED41F9C1-8274-4F08-8693-1523C4FF26CB}" dt="2022-08-12T18:57:00.078" v="2040" actId="1035"/>
          <ac:spMkLst>
            <pc:docMk/>
            <pc:sldMk cId="3652432546" sldId="629"/>
            <ac:spMk id="13" creationId="{51C00445-B517-569F-5C7A-40005D85DC67}"/>
          </ac:spMkLst>
        </pc:spChg>
      </pc:sldChg>
      <pc:sldChg chg="modSp mod modClrScheme chgLayout">
        <pc:chgData name="Soheil Abbasloo" userId="d71572ce-aea6-4a3a-9d7a-c1bc96c12f67" providerId="ADAL" clId="{ED41F9C1-8274-4F08-8693-1523C4FF26CB}" dt="2022-08-17T16:23:31.706" v="6102" actId="700"/>
        <pc:sldMkLst>
          <pc:docMk/>
          <pc:sldMk cId="907660000" sldId="630"/>
        </pc:sldMkLst>
        <pc:spChg chg="mod ord">
          <ac:chgData name="Soheil Abbasloo" userId="d71572ce-aea6-4a3a-9d7a-c1bc96c12f67" providerId="ADAL" clId="{ED41F9C1-8274-4F08-8693-1523C4FF26CB}" dt="2022-08-17T16:23:31.706" v="6102" actId="700"/>
          <ac:spMkLst>
            <pc:docMk/>
            <pc:sldMk cId="907660000" sldId="630"/>
            <ac:spMk id="3" creationId="{00000000-0000-0000-0000-000000000000}"/>
          </ac:spMkLst>
        </pc:spChg>
        <pc:spChg chg="mod ord">
          <ac:chgData name="Soheil Abbasloo" userId="d71572ce-aea6-4a3a-9d7a-c1bc96c12f67" providerId="ADAL" clId="{ED41F9C1-8274-4F08-8693-1523C4FF26CB}" dt="2022-08-17T16:23:31.706" v="6102" actId="700"/>
          <ac:spMkLst>
            <pc:docMk/>
            <pc:sldMk cId="907660000" sldId="630"/>
            <ac:spMk id="5" creationId="{00000000-0000-0000-0000-000000000000}"/>
          </ac:spMkLst>
        </pc:spChg>
      </pc:sldChg>
      <pc:sldChg chg="new del">
        <pc:chgData name="Soheil Abbasloo" userId="d71572ce-aea6-4a3a-9d7a-c1bc96c12f67" providerId="ADAL" clId="{ED41F9C1-8274-4F08-8693-1523C4FF26CB}" dt="2022-08-12T19:21:14.151" v="2683" actId="47"/>
        <pc:sldMkLst>
          <pc:docMk/>
          <pc:sldMk cId="1169548985" sldId="630"/>
        </pc:sldMkLst>
      </pc:sldChg>
      <pc:sldChg chg="modSp new del mod">
        <pc:chgData name="Soheil Abbasloo" userId="d71572ce-aea6-4a3a-9d7a-c1bc96c12f67" providerId="ADAL" clId="{ED41F9C1-8274-4F08-8693-1523C4FF26CB}" dt="2022-08-17T16:10:26.218" v="6093" actId="2696"/>
        <pc:sldMkLst>
          <pc:docMk/>
          <pc:sldMk cId="2325632427" sldId="630"/>
        </pc:sldMkLst>
        <pc:spChg chg="mod">
          <ac:chgData name="Soheil Abbasloo" userId="d71572ce-aea6-4a3a-9d7a-c1bc96c12f67" providerId="ADAL" clId="{ED41F9C1-8274-4F08-8693-1523C4FF26CB}" dt="2022-08-12T19:40:08.319" v="3197" actId="207"/>
          <ac:spMkLst>
            <pc:docMk/>
            <pc:sldMk cId="2325632427" sldId="630"/>
            <ac:spMk id="3" creationId="{9E1D0CE4-35AA-3F2C-4A56-828C8AB8F438}"/>
          </ac:spMkLst>
        </pc:spChg>
        <pc:spChg chg="mod">
          <ac:chgData name="Soheil Abbasloo" userId="d71572ce-aea6-4a3a-9d7a-c1bc96c12f67" providerId="ADAL" clId="{ED41F9C1-8274-4F08-8693-1523C4FF26CB}" dt="2022-08-12T19:33:59.213" v="3127" actId="20577"/>
          <ac:spMkLst>
            <pc:docMk/>
            <pc:sldMk cId="2325632427" sldId="630"/>
            <ac:spMk id="4" creationId="{95EAF990-3A46-5340-EA5D-628413590742}"/>
          </ac:spMkLst>
        </pc:spChg>
      </pc:sldChg>
      <pc:sldChg chg="add del">
        <pc:chgData name="Soheil Abbasloo" userId="d71572ce-aea6-4a3a-9d7a-c1bc96c12f67" providerId="ADAL" clId="{ED41F9C1-8274-4F08-8693-1523C4FF26CB}" dt="2022-08-12T18:54:46.272" v="1886"/>
        <pc:sldMkLst>
          <pc:docMk/>
          <pc:sldMk cId="4133923056" sldId="630"/>
        </pc:sldMkLst>
      </pc:sldChg>
      <pc:sldChg chg="addSp delSp modSp mod modClrScheme chgLayout">
        <pc:chgData name="Soheil Abbasloo" userId="d71572ce-aea6-4a3a-9d7a-c1bc96c12f67" providerId="ADAL" clId="{ED41F9C1-8274-4F08-8693-1523C4FF26CB}" dt="2022-08-17T16:34:39.621" v="6336" actId="700"/>
        <pc:sldMkLst>
          <pc:docMk/>
          <pc:sldMk cId="1538422942" sldId="631"/>
        </pc:sldMkLst>
        <pc:spChg chg="add del mod ord">
          <ac:chgData name="Soheil Abbasloo" userId="d71572ce-aea6-4a3a-9d7a-c1bc96c12f67" providerId="ADAL" clId="{ED41F9C1-8274-4F08-8693-1523C4FF26CB}" dt="2022-08-17T16:34:39.621" v="6336" actId="700"/>
          <ac:spMkLst>
            <pc:docMk/>
            <pc:sldMk cId="1538422942" sldId="631"/>
            <ac:spMk id="2" creationId="{6747F095-78FE-7DE8-B504-1BC788801CBC}"/>
          </ac:spMkLst>
        </pc:spChg>
        <pc:spChg chg="add del mod ord">
          <ac:chgData name="Soheil Abbasloo" userId="d71572ce-aea6-4a3a-9d7a-c1bc96c12f67" providerId="ADAL" clId="{ED41F9C1-8274-4F08-8693-1523C4FF26CB}" dt="2022-08-17T16:34:39.621" v="6336" actId="700"/>
          <ac:spMkLst>
            <pc:docMk/>
            <pc:sldMk cId="1538422942" sldId="631"/>
            <ac:spMk id="4" creationId="{3827C96A-45C5-D2CF-6BC3-1FE18C14971F}"/>
          </ac:spMkLst>
        </pc:spChg>
        <pc:spChg chg="mod">
          <ac:chgData name="Soheil Abbasloo" userId="d71572ce-aea6-4a3a-9d7a-c1bc96c12f67" providerId="ADAL" clId="{ED41F9C1-8274-4F08-8693-1523C4FF26CB}" dt="2022-08-17T16:30:00.726" v="6311" actId="313"/>
          <ac:spMkLst>
            <pc:docMk/>
            <pc:sldMk cId="1538422942" sldId="631"/>
            <ac:spMk id="37" creationId="{00000000-0000-0000-0000-000000000000}"/>
          </ac:spMkLst>
        </pc:spChg>
        <pc:spChg chg="mod">
          <ac:chgData name="Soheil Abbasloo" userId="d71572ce-aea6-4a3a-9d7a-c1bc96c12f67" providerId="ADAL" clId="{ED41F9C1-8274-4F08-8693-1523C4FF26CB}" dt="2022-08-17T16:26:16.722" v="6216" actId="313"/>
          <ac:spMkLst>
            <pc:docMk/>
            <pc:sldMk cId="1538422942" sldId="631"/>
            <ac:spMk id="42" creationId="{00000000-0000-0000-0000-000000000000}"/>
          </ac:spMkLst>
        </pc:spChg>
        <pc:spChg chg="mod">
          <ac:chgData name="Soheil Abbasloo" userId="d71572ce-aea6-4a3a-9d7a-c1bc96c12f67" providerId="ADAL" clId="{ED41F9C1-8274-4F08-8693-1523C4FF26CB}" dt="2022-08-17T16:29:59.921" v="6309" actId="313"/>
          <ac:spMkLst>
            <pc:docMk/>
            <pc:sldMk cId="1538422942" sldId="631"/>
            <ac:spMk id="74759" creationId="{00000000-0000-0000-0000-000000000000}"/>
          </ac:spMkLst>
        </pc:spChg>
        <pc:spChg chg="mod">
          <ac:chgData name="Soheil Abbasloo" userId="d71572ce-aea6-4a3a-9d7a-c1bc96c12f67" providerId="ADAL" clId="{ED41F9C1-8274-4F08-8693-1523C4FF26CB}" dt="2022-08-17T16:29:32.089" v="6289" actId="313"/>
          <ac:spMkLst>
            <pc:docMk/>
            <pc:sldMk cId="1538422942" sldId="631"/>
            <ac:spMk id="74761" creationId="{00000000-0000-0000-0000-000000000000}"/>
          </ac:spMkLst>
        </pc:spChg>
        <pc:spChg chg="mod">
          <ac:chgData name="Soheil Abbasloo" userId="d71572ce-aea6-4a3a-9d7a-c1bc96c12f67" providerId="ADAL" clId="{ED41F9C1-8274-4F08-8693-1523C4FF26CB}" dt="2022-08-17T16:26:14.121" v="6208" actId="313"/>
          <ac:spMkLst>
            <pc:docMk/>
            <pc:sldMk cId="1538422942" sldId="631"/>
            <ac:spMk id="74801" creationId="{00000000-0000-0000-0000-000000000000}"/>
          </ac:spMkLst>
        </pc:spChg>
        <pc:spChg chg="mod">
          <ac:chgData name="Soheil Abbasloo" userId="d71572ce-aea6-4a3a-9d7a-c1bc96c12f67" providerId="ADAL" clId="{ED41F9C1-8274-4F08-8693-1523C4FF26CB}" dt="2022-08-17T16:26:14.305" v="6209" actId="313"/>
          <ac:spMkLst>
            <pc:docMk/>
            <pc:sldMk cId="1538422942" sldId="631"/>
            <ac:spMk id="74802" creationId="{00000000-0000-0000-0000-000000000000}"/>
          </ac:spMkLst>
        </pc:spChg>
        <pc:spChg chg="mod">
          <ac:chgData name="Soheil Abbasloo" userId="d71572ce-aea6-4a3a-9d7a-c1bc96c12f67" providerId="ADAL" clId="{ED41F9C1-8274-4F08-8693-1523C4FF26CB}" dt="2022-08-17T16:26:14.514" v="6210" actId="313"/>
          <ac:spMkLst>
            <pc:docMk/>
            <pc:sldMk cId="1538422942" sldId="631"/>
            <ac:spMk id="74803" creationId="{00000000-0000-0000-0000-000000000000}"/>
          </ac:spMkLst>
        </pc:spChg>
        <pc:spChg chg="mod">
          <ac:chgData name="Soheil Abbasloo" userId="d71572ce-aea6-4a3a-9d7a-c1bc96c12f67" providerId="ADAL" clId="{ED41F9C1-8274-4F08-8693-1523C4FF26CB}" dt="2022-08-17T16:26:14.824" v="6211" actId="313"/>
          <ac:spMkLst>
            <pc:docMk/>
            <pc:sldMk cId="1538422942" sldId="631"/>
            <ac:spMk id="74804" creationId="{00000000-0000-0000-0000-000000000000}"/>
          </ac:spMkLst>
        </pc:spChg>
        <pc:graphicFrameChg chg="modGraphic">
          <ac:chgData name="Soheil Abbasloo" userId="d71572ce-aea6-4a3a-9d7a-c1bc96c12f67" providerId="ADAL" clId="{ED41F9C1-8274-4F08-8693-1523C4FF26CB}" dt="2022-08-17T16:30:01.226" v="6312" actId="313"/>
          <ac:graphicFrameMkLst>
            <pc:docMk/>
            <pc:sldMk cId="1538422942" sldId="631"/>
            <ac:graphicFrameMk id="39" creationId="{00000000-0000-0000-0000-000000000000}"/>
          </ac:graphicFrameMkLst>
        </pc:graphicFrameChg>
        <pc:graphicFrameChg chg="modGraphic">
          <ac:chgData name="Soheil Abbasloo" userId="d71572ce-aea6-4a3a-9d7a-c1bc96c12f67" providerId="ADAL" clId="{ED41F9C1-8274-4F08-8693-1523C4FF26CB}" dt="2022-08-17T16:30:00.459" v="6310" actId="313"/>
          <ac:graphicFrameMkLst>
            <pc:docMk/>
            <pc:sldMk cId="1538422942" sldId="631"/>
            <ac:graphicFrameMk id="43" creationId="{00000000-0000-0000-0000-000000000000}"/>
          </ac:graphicFrameMkLst>
        </pc:graphicFrameChg>
        <pc:graphicFrameChg chg="modGraphic">
          <ac:chgData name="Soheil Abbasloo" userId="d71572ce-aea6-4a3a-9d7a-c1bc96c12f67" providerId="ADAL" clId="{ED41F9C1-8274-4F08-8693-1523C4FF26CB}" dt="2022-08-17T16:30:01.973" v="6313" actId="313"/>
          <ac:graphicFrameMkLst>
            <pc:docMk/>
            <pc:sldMk cId="1538422942" sldId="631"/>
            <ac:graphicFrameMk id="44" creationId="{00000000-0000-0000-0000-000000000000}"/>
          </ac:graphicFrameMkLst>
        </pc:graphicFrameChg>
      </pc:sldChg>
      <pc:sldChg chg="addSp delSp modSp new del mod">
        <pc:chgData name="Soheil Abbasloo" userId="d71572ce-aea6-4a3a-9d7a-c1bc96c12f67" providerId="ADAL" clId="{ED41F9C1-8274-4F08-8693-1523C4FF26CB}" dt="2022-08-17T16:10:26.218" v="6093" actId="2696"/>
        <pc:sldMkLst>
          <pc:docMk/>
          <pc:sldMk cId="3323585578" sldId="631"/>
        </pc:sldMkLst>
        <pc:spChg chg="del mod">
          <ac:chgData name="Soheil Abbasloo" userId="d71572ce-aea6-4a3a-9d7a-c1bc96c12f67" providerId="ADAL" clId="{ED41F9C1-8274-4F08-8693-1523C4FF26CB}" dt="2022-08-12T20:02:49.965" v="3635" actId="478"/>
          <ac:spMkLst>
            <pc:docMk/>
            <pc:sldMk cId="3323585578" sldId="631"/>
            <ac:spMk id="3" creationId="{8477CA08-C41D-0544-DE21-A0F131DF49BB}"/>
          </ac:spMkLst>
        </pc:spChg>
        <pc:spChg chg="mod">
          <ac:chgData name="Soheil Abbasloo" userId="d71572ce-aea6-4a3a-9d7a-c1bc96c12f67" providerId="ADAL" clId="{ED41F9C1-8274-4F08-8693-1523C4FF26CB}" dt="2022-08-12T22:30:01.390" v="6092" actId="20577"/>
          <ac:spMkLst>
            <pc:docMk/>
            <pc:sldMk cId="3323585578" sldId="631"/>
            <ac:spMk id="4" creationId="{BF7C6F73-DFD5-6BC6-F04F-3374406F020E}"/>
          </ac:spMkLst>
        </pc:spChg>
        <pc:spChg chg="add mod">
          <ac:chgData name="Soheil Abbasloo" userId="d71572ce-aea6-4a3a-9d7a-c1bc96c12f67" providerId="ADAL" clId="{ED41F9C1-8274-4F08-8693-1523C4FF26CB}" dt="2022-08-12T20:03:24.384" v="3647" actId="1036"/>
          <ac:spMkLst>
            <pc:docMk/>
            <pc:sldMk cId="3323585578" sldId="631"/>
            <ac:spMk id="8" creationId="{819BC1C8-FCCB-A543-9F2C-55AC17C3A4EB}"/>
          </ac:spMkLst>
        </pc:spChg>
        <pc:picChg chg="add mod">
          <ac:chgData name="Soheil Abbasloo" userId="d71572ce-aea6-4a3a-9d7a-c1bc96c12f67" providerId="ADAL" clId="{ED41F9C1-8274-4F08-8693-1523C4FF26CB}" dt="2022-08-12T20:02:48.981" v="3634" actId="1076"/>
          <ac:picMkLst>
            <pc:docMk/>
            <pc:sldMk cId="3323585578" sldId="631"/>
            <ac:picMk id="6" creationId="{2DF3812A-E199-FCD9-A3BA-7A317ACF54FF}"/>
          </ac:picMkLst>
        </pc:picChg>
      </pc:sldChg>
      <pc:sldChg chg="add del">
        <pc:chgData name="Soheil Abbasloo" userId="d71572ce-aea6-4a3a-9d7a-c1bc96c12f67" providerId="ADAL" clId="{ED41F9C1-8274-4F08-8693-1523C4FF26CB}" dt="2022-08-17T18:44:30.170" v="7056"/>
        <pc:sldMkLst>
          <pc:docMk/>
          <pc:sldMk cId="1361840119" sldId="632"/>
        </pc:sldMkLst>
      </pc:sldChg>
      <pc:sldChg chg="new del">
        <pc:chgData name="Soheil Abbasloo" userId="d71572ce-aea6-4a3a-9d7a-c1bc96c12f67" providerId="ADAL" clId="{ED41F9C1-8274-4F08-8693-1523C4FF26CB}" dt="2022-08-12T20:42:04.325" v="4264" actId="47"/>
        <pc:sldMkLst>
          <pc:docMk/>
          <pc:sldMk cId="2439036134" sldId="632"/>
        </pc:sldMkLst>
      </pc:sldChg>
      <pc:sldChg chg="add del">
        <pc:chgData name="Soheil Abbasloo" userId="d71572ce-aea6-4a3a-9d7a-c1bc96c12f67" providerId="ADAL" clId="{ED41F9C1-8274-4F08-8693-1523C4FF26CB}" dt="2022-08-17T18:44:32.086" v="7058"/>
        <pc:sldMkLst>
          <pc:docMk/>
          <pc:sldMk cId="3128765366" sldId="632"/>
        </pc:sldMkLst>
      </pc:sldChg>
      <pc:sldChg chg="modSp new del mod modAnim">
        <pc:chgData name="Soheil Abbasloo" userId="d71572ce-aea6-4a3a-9d7a-c1bc96c12f67" providerId="ADAL" clId="{ED41F9C1-8274-4F08-8693-1523C4FF26CB}" dt="2022-08-17T16:10:26.218" v="6093" actId="2696"/>
        <pc:sldMkLst>
          <pc:docMk/>
          <pc:sldMk cId="1572606953" sldId="633"/>
        </pc:sldMkLst>
        <pc:spChg chg="mod">
          <ac:chgData name="Soheil Abbasloo" userId="d71572ce-aea6-4a3a-9d7a-c1bc96c12f67" providerId="ADAL" clId="{ED41F9C1-8274-4F08-8693-1523C4FF26CB}" dt="2022-08-12T20:10:13.457" v="3817" actId="1076"/>
          <ac:spMkLst>
            <pc:docMk/>
            <pc:sldMk cId="1572606953" sldId="633"/>
            <ac:spMk id="3" creationId="{F42D1391-A3A6-10AD-30F8-A1B972126FC4}"/>
          </ac:spMkLst>
        </pc:spChg>
        <pc:spChg chg="mod">
          <ac:chgData name="Soheil Abbasloo" userId="d71572ce-aea6-4a3a-9d7a-c1bc96c12f67" providerId="ADAL" clId="{ED41F9C1-8274-4F08-8693-1523C4FF26CB}" dt="2022-08-12T20:09:01.396" v="3752" actId="20577"/>
          <ac:spMkLst>
            <pc:docMk/>
            <pc:sldMk cId="1572606953" sldId="633"/>
            <ac:spMk id="4" creationId="{8C060AC9-2037-252B-540A-502642D69038}"/>
          </ac:spMkLst>
        </pc:spChg>
      </pc:sldChg>
      <pc:sldChg chg="addSp delSp modSp new del mod modClrScheme modAnim chgLayout">
        <pc:chgData name="Soheil Abbasloo" userId="d71572ce-aea6-4a3a-9d7a-c1bc96c12f67" providerId="ADAL" clId="{ED41F9C1-8274-4F08-8693-1523C4FF26CB}" dt="2022-08-17T16:10:26.218" v="6093" actId="2696"/>
        <pc:sldMkLst>
          <pc:docMk/>
          <pc:sldMk cId="3452871104" sldId="634"/>
        </pc:sldMkLst>
        <pc:spChg chg="mod ord">
          <ac:chgData name="Soheil Abbasloo" userId="d71572ce-aea6-4a3a-9d7a-c1bc96c12f67" providerId="ADAL" clId="{ED41F9C1-8274-4F08-8693-1523C4FF26CB}" dt="2022-08-12T20:10:39.162" v="3820" actId="700"/>
          <ac:spMkLst>
            <pc:docMk/>
            <pc:sldMk cId="3452871104" sldId="634"/>
            <ac:spMk id="2" creationId="{AC0ED678-5372-F7EA-3FFC-F813BA907204}"/>
          </ac:spMkLst>
        </pc:spChg>
        <pc:spChg chg="del">
          <ac:chgData name="Soheil Abbasloo" userId="d71572ce-aea6-4a3a-9d7a-c1bc96c12f67" providerId="ADAL" clId="{ED41F9C1-8274-4F08-8693-1523C4FF26CB}" dt="2022-08-12T20:10:39.162" v="3820" actId="700"/>
          <ac:spMkLst>
            <pc:docMk/>
            <pc:sldMk cId="3452871104" sldId="634"/>
            <ac:spMk id="3" creationId="{E4ECE01A-D177-DFE8-6BC6-32A5FE9F9B8D}"/>
          </ac:spMkLst>
        </pc:spChg>
        <pc:spChg chg="del mod ord">
          <ac:chgData name="Soheil Abbasloo" userId="d71572ce-aea6-4a3a-9d7a-c1bc96c12f67" providerId="ADAL" clId="{ED41F9C1-8274-4F08-8693-1523C4FF26CB}" dt="2022-08-12T20:10:39.162" v="3820" actId="700"/>
          <ac:spMkLst>
            <pc:docMk/>
            <pc:sldMk cId="3452871104" sldId="634"/>
            <ac:spMk id="4" creationId="{074B8D02-07DB-46DB-7AEC-074128F36273}"/>
          </ac:spMkLst>
        </pc:spChg>
        <pc:spChg chg="add del mod ord">
          <ac:chgData name="Soheil Abbasloo" userId="d71572ce-aea6-4a3a-9d7a-c1bc96c12f67" providerId="ADAL" clId="{ED41F9C1-8274-4F08-8693-1523C4FF26CB}" dt="2022-08-12T20:17:05.338" v="3827" actId="478"/>
          <ac:spMkLst>
            <pc:docMk/>
            <pc:sldMk cId="3452871104" sldId="634"/>
            <ac:spMk id="5" creationId="{E3EAB198-CFFC-1B79-CCBE-7964EECF2A42}"/>
          </ac:spMkLst>
        </pc:spChg>
        <pc:spChg chg="add mod">
          <ac:chgData name="Soheil Abbasloo" userId="d71572ce-aea6-4a3a-9d7a-c1bc96c12f67" providerId="ADAL" clId="{ED41F9C1-8274-4F08-8693-1523C4FF26CB}" dt="2022-08-12T20:31:38.822" v="4078" actId="1076"/>
          <ac:spMkLst>
            <pc:docMk/>
            <pc:sldMk cId="3452871104" sldId="634"/>
            <ac:spMk id="8" creationId="{278DE515-3C01-A06F-DC17-581A682D0B21}"/>
          </ac:spMkLst>
        </pc:spChg>
        <pc:spChg chg="add del mod">
          <ac:chgData name="Soheil Abbasloo" userId="d71572ce-aea6-4a3a-9d7a-c1bc96c12f67" providerId="ADAL" clId="{ED41F9C1-8274-4F08-8693-1523C4FF26CB}" dt="2022-08-12T20:26:10.009" v="3891" actId="478"/>
          <ac:spMkLst>
            <pc:docMk/>
            <pc:sldMk cId="3452871104" sldId="634"/>
            <ac:spMk id="11" creationId="{76B07C0D-AE71-2B5C-A82C-78E4E01487E4}"/>
          </ac:spMkLst>
        </pc:spChg>
        <pc:spChg chg="add del mod">
          <ac:chgData name="Soheil Abbasloo" userId="d71572ce-aea6-4a3a-9d7a-c1bc96c12f67" providerId="ADAL" clId="{ED41F9C1-8274-4F08-8693-1523C4FF26CB}" dt="2022-08-12T20:25:06.448" v="3872"/>
          <ac:spMkLst>
            <pc:docMk/>
            <pc:sldMk cId="3452871104" sldId="634"/>
            <ac:spMk id="12" creationId="{B9AE8D6B-1AB1-33BF-39DA-775BCF1DCDF5}"/>
          </ac:spMkLst>
        </pc:spChg>
        <pc:spChg chg="add mod">
          <ac:chgData name="Soheil Abbasloo" userId="d71572ce-aea6-4a3a-9d7a-c1bc96c12f67" providerId="ADAL" clId="{ED41F9C1-8274-4F08-8693-1523C4FF26CB}" dt="2022-08-12T20:32:32.116" v="4165" actId="1035"/>
          <ac:spMkLst>
            <pc:docMk/>
            <pc:sldMk cId="3452871104" sldId="634"/>
            <ac:spMk id="20" creationId="{3AF6B19D-295F-E083-BD4F-32BB05F858CA}"/>
          </ac:spMkLst>
        </pc:spChg>
        <pc:spChg chg="add del mod">
          <ac:chgData name="Soheil Abbasloo" userId="d71572ce-aea6-4a3a-9d7a-c1bc96c12f67" providerId="ADAL" clId="{ED41F9C1-8274-4F08-8693-1523C4FF26CB}" dt="2022-08-12T20:30:01.131" v="3945" actId="478"/>
          <ac:spMkLst>
            <pc:docMk/>
            <pc:sldMk cId="3452871104" sldId="634"/>
            <ac:spMk id="21" creationId="{23DF6874-B4FD-D9EE-B693-D91D0CDEB7F2}"/>
          </ac:spMkLst>
        </pc:spChg>
        <pc:spChg chg="add mod">
          <ac:chgData name="Soheil Abbasloo" userId="d71572ce-aea6-4a3a-9d7a-c1bc96c12f67" providerId="ADAL" clId="{ED41F9C1-8274-4F08-8693-1523C4FF26CB}" dt="2022-08-12T20:37:03.290" v="4213" actId="14100"/>
          <ac:spMkLst>
            <pc:docMk/>
            <pc:sldMk cId="3452871104" sldId="634"/>
            <ac:spMk id="36" creationId="{FFA76097-EC6D-328E-0428-C80C11C6D061}"/>
          </ac:spMkLst>
        </pc:spChg>
        <pc:spChg chg="add mod">
          <ac:chgData name="Soheil Abbasloo" userId="d71572ce-aea6-4a3a-9d7a-c1bc96c12f67" providerId="ADAL" clId="{ED41F9C1-8274-4F08-8693-1523C4FF26CB}" dt="2022-08-12T20:38:28.918" v="4234" actId="207"/>
          <ac:spMkLst>
            <pc:docMk/>
            <pc:sldMk cId="3452871104" sldId="634"/>
            <ac:spMk id="38" creationId="{F2A793E1-B192-F0CA-9953-17348F7D99CC}"/>
          </ac:spMkLst>
        </pc:spChg>
        <pc:grpChg chg="add mod">
          <ac:chgData name="Soheil Abbasloo" userId="d71572ce-aea6-4a3a-9d7a-c1bc96c12f67" providerId="ADAL" clId="{ED41F9C1-8274-4F08-8693-1523C4FF26CB}" dt="2022-08-12T20:32:32.116" v="4165" actId="1035"/>
          <ac:grpSpMkLst>
            <pc:docMk/>
            <pc:sldMk cId="3452871104" sldId="634"/>
            <ac:grpSpMk id="19" creationId="{BFD3EC1D-D444-CDFA-9132-256498705569}"/>
          </ac:grpSpMkLst>
        </pc:grpChg>
        <pc:picChg chg="add mod modCrop">
          <ac:chgData name="Soheil Abbasloo" userId="d71572ce-aea6-4a3a-9d7a-c1bc96c12f67" providerId="ADAL" clId="{ED41F9C1-8274-4F08-8693-1523C4FF26CB}" dt="2022-08-12T20:31:32.423" v="4077" actId="1076"/>
          <ac:picMkLst>
            <pc:docMk/>
            <pc:sldMk cId="3452871104" sldId="634"/>
            <ac:picMk id="7" creationId="{7D24FD4E-2DF4-55CA-A787-7994CECD4D3F}"/>
          </ac:picMkLst>
        </pc:picChg>
        <pc:picChg chg="add del">
          <ac:chgData name="Soheil Abbasloo" userId="d71572ce-aea6-4a3a-9d7a-c1bc96c12f67" providerId="ADAL" clId="{ED41F9C1-8274-4F08-8693-1523C4FF26CB}" dt="2022-08-12T20:25:06.444" v="3870" actId="478"/>
          <ac:picMkLst>
            <pc:docMk/>
            <pc:sldMk cId="3452871104" sldId="634"/>
            <ac:picMk id="10" creationId="{C2CAD4A4-C276-89CD-D651-2E776C7D6503}"/>
          </ac:picMkLst>
        </pc:picChg>
        <pc:picChg chg="add mod modCrop">
          <ac:chgData name="Soheil Abbasloo" userId="d71572ce-aea6-4a3a-9d7a-c1bc96c12f67" providerId="ADAL" clId="{ED41F9C1-8274-4F08-8693-1523C4FF26CB}" dt="2022-08-12T20:29:42.649" v="3935" actId="164"/>
          <ac:picMkLst>
            <pc:docMk/>
            <pc:sldMk cId="3452871104" sldId="634"/>
            <ac:picMk id="14" creationId="{C3C4E441-8793-B790-74C3-02807F77EB37}"/>
          </ac:picMkLst>
        </pc:picChg>
        <pc:picChg chg="add mod">
          <ac:chgData name="Soheil Abbasloo" userId="d71572ce-aea6-4a3a-9d7a-c1bc96c12f67" providerId="ADAL" clId="{ED41F9C1-8274-4F08-8693-1523C4FF26CB}" dt="2022-08-12T20:35:17.043" v="4181" actId="1076"/>
          <ac:picMkLst>
            <pc:docMk/>
            <pc:sldMk cId="3452871104" sldId="634"/>
            <ac:picMk id="23" creationId="{B08DE1E0-D265-38EA-17AC-883CBF57B484}"/>
          </ac:picMkLst>
        </pc:picChg>
        <pc:cxnChg chg="add mod">
          <ac:chgData name="Soheil Abbasloo" userId="d71572ce-aea6-4a3a-9d7a-c1bc96c12f67" providerId="ADAL" clId="{ED41F9C1-8274-4F08-8693-1523C4FF26CB}" dt="2022-08-12T20:32:25.443" v="4133" actId="1035"/>
          <ac:cxnSpMkLst>
            <pc:docMk/>
            <pc:sldMk cId="3452871104" sldId="634"/>
            <ac:cxnSpMk id="16" creationId="{659DD90C-B96E-7C30-89A5-FCD7FC252D22}"/>
          </ac:cxnSpMkLst>
        </pc:cxnChg>
        <pc:cxnChg chg="add mod">
          <ac:chgData name="Soheil Abbasloo" userId="d71572ce-aea6-4a3a-9d7a-c1bc96c12f67" providerId="ADAL" clId="{ED41F9C1-8274-4F08-8693-1523C4FF26CB}" dt="2022-08-12T20:35:04.227" v="4174" actId="14100"/>
          <ac:cxnSpMkLst>
            <pc:docMk/>
            <pc:sldMk cId="3452871104" sldId="634"/>
            <ac:cxnSpMk id="24" creationId="{047BEBE1-45AF-A67E-E1F0-EF5DFAFB6FA0}"/>
          </ac:cxnSpMkLst>
        </pc:cxnChg>
        <pc:cxnChg chg="add mod">
          <ac:chgData name="Soheil Abbasloo" userId="d71572ce-aea6-4a3a-9d7a-c1bc96c12f67" providerId="ADAL" clId="{ED41F9C1-8274-4F08-8693-1523C4FF26CB}" dt="2022-08-12T20:35:17.043" v="4181" actId="1076"/>
          <ac:cxnSpMkLst>
            <pc:docMk/>
            <pc:sldMk cId="3452871104" sldId="634"/>
            <ac:cxnSpMk id="26" creationId="{627EEC1D-84C5-62A8-31D4-F8C11F388476}"/>
          </ac:cxnSpMkLst>
        </pc:cxnChg>
        <pc:cxnChg chg="add mod">
          <ac:chgData name="Soheil Abbasloo" userId="d71572ce-aea6-4a3a-9d7a-c1bc96c12f67" providerId="ADAL" clId="{ED41F9C1-8274-4F08-8693-1523C4FF26CB}" dt="2022-08-12T20:35:35.061" v="4185" actId="14100"/>
          <ac:cxnSpMkLst>
            <pc:docMk/>
            <pc:sldMk cId="3452871104" sldId="634"/>
            <ac:cxnSpMk id="29" creationId="{7C575C7F-2E0E-A166-212C-1F151066C10D}"/>
          </ac:cxnSpMkLst>
        </pc:cxnChg>
      </pc:sldChg>
      <pc:sldChg chg="addSp delSp modSp add del mod modAnim">
        <pc:chgData name="Soheil Abbasloo" userId="d71572ce-aea6-4a3a-9d7a-c1bc96c12f67" providerId="ADAL" clId="{ED41F9C1-8274-4F08-8693-1523C4FF26CB}" dt="2022-08-17T16:10:26.218" v="6093" actId="2696"/>
        <pc:sldMkLst>
          <pc:docMk/>
          <pc:sldMk cId="2546119110" sldId="635"/>
        </pc:sldMkLst>
        <pc:spChg chg="add del mod">
          <ac:chgData name="Soheil Abbasloo" userId="d71572ce-aea6-4a3a-9d7a-c1bc96c12f67" providerId="ADAL" clId="{ED41F9C1-8274-4F08-8693-1523C4FF26CB}" dt="2022-08-12T21:34:37.132" v="5276" actId="478"/>
          <ac:spMkLst>
            <pc:docMk/>
            <pc:sldMk cId="2546119110" sldId="635"/>
            <ac:spMk id="2" creationId="{19BCCB48-44D1-2EFB-306B-926AD97D33FB}"/>
          </ac:spMkLst>
        </pc:spChg>
        <pc:spChg chg="add del">
          <ac:chgData name="Soheil Abbasloo" userId="d71572ce-aea6-4a3a-9d7a-c1bc96c12f67" providerId="ADAL" clId="{ED41F9C1-8274-4F08-8693-1523C4FF26CB}" dt="2022-08-12T21:37:02.108" v="5278" actId="478"/>
          <ac:spMkLst>
            <pc:docMk/>
            <pc:sldMk cId="2546119110" sldId="635"/>
            <ac:spMk id="3" creationId="{73E7582E-7105-286B-1FBD-C259DEBF4864}"/>
          </ac:spMkLst>
        </pc:spChg>
        <pc:spChg chg="add del mod">
          <ac:chgData name="Soheil Abbasloo" userId="d71572ce-aea6-4a3a-9d7a-c1bc96c12f67" providerId="ADAL" clId="{ED41F9C1-8274-4F08-8693-1523C4FF26CB}" dt="2022-08-12T21:37:22.682" v="5281" actId="478"/>
          <ac:spMkLst>
            <pc:docMk/>
            <pc:sldMk cId="2546119110" sldId="635"/>
            <ac:spMk id="4" creationId="{D06A8543-32E0-6942-8E6E-018CBD1B4C13}"/>
          </ac:spMkLst>
        </pc:spChg>
        <pc:spChg chg="add mod">
          <ac:chgData name="Soheil Abbasloo" userId="d71572ce-aea6-4a3a-9d7a-c1bc96c12f67" providerId="ADAL" clId="{ED41F9C1-8274-4F08-8693-1523C4FF26CB}" dt="2022-08-12T21:37:54.104" v="5288" actId="1076"/>
          <ac:spMkLst>
            <pc:docMk/>
            <pc:sldMk cId="2546119110" sldId="635"/>
            <ac:spMk id="5" creationId="{BB324F35-3950-9982-38CD-4CF564BF2554}"/>
          </ac:spMkLst>
        </pc:spChg>
        <pc:spChg chg="mod">
          <ac:chgData name="Soheil Abbasloo" userId="d71572ce-aea6-4a3a-9d7a-c1bc96c12f67" providerId="ADAL" clId="{ED41F9C1-8274-4F08-8693-1523C4FF26CB}" dt="2022-08-12T21:33:55.706" v="5270" actId="404"/>
          <ac:spMkLst>
            <pc:docMk/>
            <pc:sldMk cId="2546119110" sldId="635"/>
            <ac:spMk id="78851" creationId="{11FB9309-E1DD-12C2-C3F5-0DFA0BDFCDCE}"/>
          </ac:spMkLst>
        </pc:spChg>
        <pc:graphicFrameChg chg="modGraphic">
          <ac:chgData name="Soheil Abbasloo" userId="d71572ce-aea6-4a3a-9d7a-c1bc96c12f67" providerId="ADAL" clId="{ED41F9C1-8274-4F08-8693-1523C4FF26CB}" dt="2022-08-12T21:34:14.882" v="5272" actId="207"/>
          <ac:graphicFrameMkLst>
            <pc:docMk/>
            <pc:sldMk cId="2546119110" sldId="635"/>
            <ac:graphicFrameMk id="42" creationId="{8EF833B3-58E0-C947-0D99-3EEBC58897AB}"/>
          </ac:graphicFrameMkLst>
        </pc:graphicFrameChg>
      </pc:sldChg>
      <pc:sldChg chg="addSp delSp modSp add del mod modAnim">
        <pc:chgData name="Soheil Abbasloo" userId="d71572ce-aea6-4a3a-9d7a-c1bc96c12f67" providerId="ADAL" clId="{ED41F9C1-8274-4F08-8693-1523C4FF26CB}" dt="2022-08-17T16:10:26.218" v="6093" actId="2696"/>
        <pc:sldMkLst>
          <pc:docMk/>
          <pc:sldMk cId="1292419436" sldId="636"/>
        </pc:sldMkLst>
        <pc:spChg chg="del">
          <ac:chgData name="Soheil Abbasloo" userId="d71572ce-aea6-4a3a-9d7a-c1bc96c12f67" providerId="ADAL" clId="{ED41F9C1-8274-4F08-8693-1523C4FF26CB}" dt="2022-08-12T21:44:30.976" v="5337" actId="478"/>
          <ac:spMkLst>
            <pc:docMk/>
            <pc:sldMk cId="1292419436" sldId="636"/>
            <ac:spMk id="5" creationId="{BB324F35-3950-9982-38CD-4CF564BF2554}"/>
          </ac:spMkLst>
        </pc:spChg>
        <pc:spChg chg="add mod">
          <ac:chgData name="Soheil Abbasloo" userId="d71572ce-aea6-4a3a-9d7a-c1bc96c12f67" providerId="ADAL" clId="{ED41F9C1-8274-4F08-8693-1523C4FF26CB}" dt="2022-08-12T21:46:50.463" v="5427" actId="1582"/>
          <ac:spMkLst>
            <pc:docMk/>
            <pc:sldMk cId="1292419436" sldId="636"/>
            <ac:spMk id="10" creationId="{B0ECD112-9508-0DC1-D553-84C615AF306E}"/>
          </ac:spMkLst>
        </pc:spChg>
        <pc:spChg chg="mod">
          <ac:chgData name="Soheil Abbasloo" userId="d71572ce-aea6-4a3a-9d7a-c1bc96c12f67" providerId="ADAL" clId="{ED41F9C1-8274-4F08-8693-1523C4FF26CB}" dt="2022-08-12T21:47:11.167" v="5430"/>
          <ac:spMkLst>
            <pc:docMk/>
            <pc:sldMk cId="1292419436" sldId="636"/>
            <ac:spMk id="78850" creationId="{D7324D57-5CF8-1378-F09A-99ABE47705F9}"/>
          </ac:spMkLst>
        </pc:spChg>
        <pc:spChg chg="mod">
          <ac:chgData name="Soheil Abbasloo" userId="d71572ce-aea6-4a3a-9d7a-c1bc96c12f67" providerId="ADAL" clId="{ED41F9C1-8274-4F08-8693-1523C4FF26CB}" dt="2022-08-12T21:44:20.680" v="5335" actId="20577"/>
          <ac:spMkLst>
            <pc:docMk/>
            <pc:sldMk cId="1292419436" sldId="636"/>
            <ac:spMk id="78851" creationId="{11FB9309-E1DD-12C2-C3F5-0DFA0BDFCDCE}"/>
          </ac:spMkLst>
        </pc:spChg>
        <pc:graphicFrameChg chg="modGraphic">
          <ac:chgData name="Soheil Abbasloo" userId="d71572ce-aea6-4a3a-9d7a-c1bc96c12f67" providerId="ADAL" clId="{ED41F9C1-8274-4F08-8693-1523C4FF26CB}" dt="2022-08-12T21:44:53.979" v="5340" actId="113"/>
          <ac:graphicFrameMkLst>
            <pc:docMk/>
            <pc:sldMk cId="1292419436" sldId="636"/>
            <ac:graphicFrameMk id="42" creationId="{8EF833B3-58E0-C947-0D99-3EEBC58897AB}"/>
          </ac:graphicFrameMkLst>
        </pc:graphicFrameChg>
        <pc:cxnChg chg="add del mod">
          <ac:chgData name="Soheil Abbasloo" userId="d71572ce-aea6-4a3a-9d7a-c1bc96c12f67" providerId="ADAL" clId="{ED41F9C1-8274-4F08-8693-1523C4FF26CB}" dt="2022-08-12T21:45:18.605" v="5343" actId="478"/>
          <ac:cxnSpMkLst>
            <pc:docMk/>
            <pc:sldMk cId="1292419436" sldId="636"/>
            <ac:cxnSpMk id="3" creationId="{2CFBFC9D-78CB-758F-1DB7-70A8BB118C87}"/>
          </ac:cxnSpMkLst>
        </pc:cxnChg>
        <pc:cxnChg chg="add del mod">
          <ac:chgData name="Soheil Abbasloo" userId="d71572ce-aea6-4a3a-9d7a-c1bc96c12f67" providerId="ADAL" clId="{ED41F9C1-8274-4F08-8693-1523C4FF26CB}" dt="2022-08-12T21:46:01.610" v="5416" actId="478"/>
          <ac:cxnSpMkLst>
            <pc:docMk/>
            <pc:sldMk cId="1292419436" sldId="636"/>
            <ac:cxnSpMk id="32" creationId="{190C46E9-7A2E-BC1D-BEB1-2557A695A27B}"/>
          </ac:cxnSpMkLst>
        </pc:cxnChg>
      </pc:sldChg>
      <pc:sldChg chg="addSp delSp modSp add del mod modClrScheme chgLayout">
        <pc:chgData name="Soheil Abbasloo" userId="d71572ce-aea6-4a3a-9d7a-c1bc96c12f67" providerId="ADAL" clId="{ED41F9C1-8274-4F08-8693-1523C4FF26CB}" dt="2022-08-17T16:10:26.218" v="6093" actId="2696"/>
        <pc:sldMkLst>
          <pc:docMk/>
          <pc:sldMk cId="0" sldId="637"/>
        </pc:sldMkLst>
        <pc:spChg chg="add del mod ord">
          <ac:chgData name="Soheil Abbasloo" userId="d71572ce-aea6-4a3a-9d7a-c1bc96c12f67" providerId="ADAL" clId="{ED41F9C1-8274-4F08-8693-1523C4FF26CB}" dt="2022-08-12T21:50:14.811" v="5483" actId="700"/>
          <ac:spMkLst>
            <pc:docMk/>
            <pc:sldMk cId="0" sldId="637"/>
            <ac:spMk id="2" creationId="{8A78CF8F-50F5-C7BC-5F57-D4E088EDF861}"/>
          </ac:spMkLst>
        </pc:spChg>
        <pc:spChg chg="add mod ord">
          <ac:chgData name="Soheil Abbasloo" userId="d71572ce-aea6-4a3a-9d7a-c1bc96c12f67" providerId="ADAL" clId="{ED41F9C1-8274-4F08-8693-1523C4FF26CB}" dt="2022-08-12T21:50:14.811" v="5483" actId="700"/>
          <ac:spMkLst>
            <pc:docMk/>
            <pc:sldMk cId="0" sldId="637"/>
            <ac:spMk id="3" creationId="{4CC887D2-77AB-41F4-CBBE-0B6D8CDB9550}"/>
          </ac:spMkLst>
        </pc:spChg>
        <pc:spChg chg="del mod ord">
          <ac:chgData name="Soheil Abbasloo" userId="d71572ce-aea6-4a3a-9d7a-c1bc96c12f67" providerId="ADAL" clId="{ED41F9C1-8274-4F08-8693-1523C4FF26CB}" dt="2022-08-12T21:50:05.509" v="5482" actId="700"/>
          <ac:spMkLst>
            <pc:docMk/>
            <pc:sldMk cId="0" sldId="637"/>
            <ac:spMk id="6" creationId="{ABF1D734-C09C-2039-6A03-B178293BC2B8}"/>
          </ac:spMkLst>
        </pc:spChg>
        <pc:spChg chg="mod ord">
          <ac:chgData name="Soheil Abbasloo" userId="d71572ce-aea6-4a3a-9d7a-c1bc96c12f67" providerId="ADAL" clId="{ED41F9C1-8274-4F08-8693-1523C4FF26CB}" dt="2022-08-12T21:50:19.966" v="5486" actId="404"/>
          <ac:spMkLst>
            <pc:docMk/>
            <pc:sldMk cId="0" sldId="637"/>
            <ac:spMk id="84994" creationId="{A8AF50E7-220D-DE1B-897F-4C7C4396D453}"/>
          </ac:spMkLst>
        </pc:spChg>
        <pc:spChg chg="mod ord">
          <ac:chgData name="Soheil Abbasloo" userId="d71572ce-aea6-4a3a-9d7a-c1bc96c12f67" providerId="ADAL" clId="{ED41F9C1-8274-4F08-8693-1523C4FF26CB}" dt="2022-08-12T21:50:14.811" v="5483" actId="700"/>
          <ac:spMkLst>
            <pc:docMk/>
            <pc:sldMk cId="0" sldId="637"/>
            <ac:spMk id="84996" creationId="{D3EBC721-60D5-E1D0-4579-3C3C2040A3FE}"/>
          </ac:spMkLst>
        </pc:spChg>
      </pc:sldChg>
      <pc:sldChg chg="modSp add del mod modClrScheme chgLayout">
        <pc:chgData name="Soheil Abbasloo" userId="d71572ce-aea6-4a3a-9d7a-c1bc96c12f67" providerId="ADAL" clId="{ED41F9C1-8274-4F08-8693-1523C4FF26CB}" dt="2022-08-12T22:20:26.174" v="5955" actId="47"/>
        <pc:sldMkLst>
          <pc:docMk/>
          <pc:sldMk cId="0" sldId="638"/>
        </pc:sldMkLst>
        <pc:spChg chg="mod ord">
          <ac:chgData name="Soheil Abbasloo" userId="d71572ce-aea6-4a3a-9d7a-c1bc96c12f67" providerId="ADAL" clId="{ED41F9C1-8274-4F08-8693-1523C4FF26CB}" dt="2022-08-12T21:50:05.509" v="5482" actId="700"/>
          <ac:spMkLst>
            <pc:docMk/>
            <pc:sldMk cId="0" sldId="638"/>
            <ac:spMk id="92162" creationId="{9E1E0945-4627-3968-D671-48DC2D407230}"/>
          </ac:spMkLst>
        </pc:spChg>
        <pc:spChg chg="mod ord">
          <ac:chgData name="Soheil Abbasloo" userId="d71572ce-aea6-4a3a-9d7a-c1bc96c12f67" providerId="ADAL" clId="{ED41F9C1-8274-4F08-8693-1523C4FF26CB}" dt="2022-08-12T21:50:58.897" v="5488" actId="14100"/>
          <ac:spMkLst>
            <pc:docMk/>
            <pc:sldMk cId="0" sldId="638"/>
            <ac:spMk id="92163" creationId="{E5262DBF-6D2F-6192-3B13-0BAF6FAD244B}"/>
          </ac:spMkLst>
        </pc:spChg>
        <pc:spChg chg="mod ord">
          <ac:chgData name="Soheil Abbasloo" userId="d71572ce-aea6-4a3a-9d7a-c1bc96c12f67" providerId="ADAL" clId="{ED41F9C1-8274-4F08-8693-1523C4FF26CB}" dt="2022-08-12T21:50:05.509" v="5482" actId="700"/>
          <ac:spMkLst>
            <pc:docMk/>
            <pc:sldMk cId="0" sldId="638"/>
            <ac:spMk id="92164" creationId="{B573629D-9B87-F120-905C-B2068724EC79}"/>
          </ac:spMkLst>
        </pc:spChg>
      </pc:sldChg>
      <pc:sldChg chg="modSp add del mod modClrScheme chgLayout">
        <pc:chgData name="Soheil Abbasloo" userId="d71572ce-aea6-4a3a-9d7a-c1bc96c12f67" providerId="ADAL" clId="{ED41F9C1-8274-4F08-8693-1523C4FF26CB}" dt="2022-08-12T22:22:13.329" v="5989" actId="2696"/>
        <pc:sldMkLst>
          <pc:docMk/>
          <pc:sldMk cId="0" sldId="639"/>
        </pc:sldMkLst>
        <pc:spChg chg="mod ord">
          <ac:chgData name="Soheil Abbasloo" userId="d71572ce-aea6-4a3a-9d7a-c1bc96c12f67" providerId="ADAL" clId="{ED41F9C1-8274-4F08-8693-1523C4FF26CB}" dt="2022-08-12T21:50:05.509" v="5482" actId="700"/>
          <ac:spMkLst>
            <pc:docMk/>
            <pc:sldMk cId="0" sldId="639"/>
            <ac:spMk id="94210" creationId="{85780178-1FC7-E862-2232-2330CE04B195}"/>
          </ac:spMkLst>
        </pc:spChg>
        <pc:spChg chg="mod ord">
          <ac:chgData name="Soheil Abbasloo" userId="d71572ce-aea6-4a3a-9d7a-c1bc96c12f67" providerId="ADAL" clId="{ED41F9C1-8274-4F08-8693-1523C4FF26CB}" dt="2022-08-12T21:51:05.929" v="5489" actId="14100"/>
          <ac:spMkLst>
            <pc:docMk/>
            <pc:sldMk cId="0" sldId="639"/>
            <ac:spMk id="94211" creationId="{9A405A3C-5373-C4C7-D248-3F8AB1A8CB51}"/>
          </ac:spMkLst>
        </pc:spChg>
        <pc:spChg chg="mod ord">
          <ac:chgData name="Soheil Abbasloo" userId="d71572ce-aea6-4a3a-9d7a-c1bc96c12f67" providerId="ADAL" clId="{ED41F9C1-8274-4F08-8693-1523C4FF26CB}" dt="2022-08-12T21:50:05.509" v="5482" actId="700"/>
          <ac:spMkLst>
            <pc:docMk/>
            <pc:sldMk cId="0" sldId="639"/>
            <ac:spMk id="94212" creationId="{69EDDFC8-606C-EB1C-DBC9-C4E7808113BF}"/>
          </ac:spMkLst>
        </pc:spChg>
      </pc:sldChg>
      <pc:sldChg chg="modSp add del mod ord modClrScheme modShow chgLayout">
        <pc:chgData name="Soheil Abbasloo" userId="d71572ce-aea6-4a3a-9d7a-c1bc96c12f67" providerId="ADAL" clId="{ED41F9C1-8274-4F08-8693-1523C4FF26CB}" dt="2022-08-17T16:10:26.218" v="6093" actId="2696"/>
        <pc:sldMkLst>
          <pc:docMk/>
          <pc:sldMk cId="0" sldId="640"/>
        </pc:sldMkLst>
        <pc:spChg chg="mod ord">
          <ac:chgData name="Soheil Abbasloo" userId="d71572ce-aea6-4a3a-9d7a-c1bc96c12f67" providerId="ADAL" clId="{ED41F9C1-8274-4F08-8693-1523C4FF26CB}" dt="2022-08-12T21:50:05.509" v="5482" actId="700"/>
          <ac:spMkLst>
            <pc:docMk/>
            <pc:sldMk cId="0" sldId="640"/>
            <ac:spMk id="96258" creationId="{7C8C71F3-A2DF-3B29-AE66-F89E64C69D65}"/>
          </ac:spMkLst>
        </pc:spChg>
        <pc:spChg chg="mod ord">
          <ac:chgData name="Soheil Abbasloo" userId="d71572ce-aea6-4a3a-9d7a-c1bc96c12f67" providerId="ADAL" clId="{ED41F9C1-8274-4F08-8693-1523C4FF26CB}" dt="2022-08-12T21:50:05.509" v="5482" actId="700"/>
          <ac:spMkLst>
            <pc:docMk/>
            <pc:sldMk cId="0" sldId="640"/>
            <ac:spMk id="96260" creationId="{8C4147F4-B107-8186-A48B-4322CEDA12BD}"/>
          </ac:spMkLst>
        </pc:spChg>
        <pc:spChg chg="mod ord">
          <ac:chgData name="Soheil Abbasloo" userId="d71572ce-aea6-4a3a-9d7a-c1bc96c12f67" providerId="ADAL" clId="{ED41F9C1-8274-4F08-8693-1523C4FF26CB}" dt="2022-08-12T21:50:05.509" v="5482" actId="700"/>
          <ac:spMkLst>
            <pc:docMk/>
            <pc:sldMk cId="0" sldId="640"/>
            <ac:spMk id="827395" creationId="{FF84B7FE-4413-CD35-7B68-4E6C7D66AAAD}"/>
          </ac:spMkLst>
        </pc:spChg>
      </pc:sldChg>
      <pc:sldChg chg="modSp add del mod">
        <pc:chgData name="Soheil Abbasloo" userId="d71572ce-aea6-4a3a-9d7a-c1bc96c12f67" providerId="ADAL" clId="{ED41F9C1-8274-4F08-8693-1523C4FF26CB}" dt="2022-08-17T16:10:26.218" v="6093" actId="2696"/>
        <pc:sldMkLst>
          <pc:docMk/>
          <pc:sldMk cId="2199480211" sldId="641"/>
        </pc:sldMkLst>
        <pc:spChg chg="mod">
          <ac:chgData name="Soheil Abbasloo" userId="d71572ce-aea6-4a3a-9d7a-c1bc96c12f67" providerId="ADAL" clId="{ED41F9C1-8274-4F08-8693-1523C4FF26CB}" dt="2022-08-12T22:08:36.785" v="5830" actId="6549"/>
          <ac:spMkLst>
            <pc:docMk/>
            <pc:sldMk cId="2199480211" sldId="641"/>
            <ac:spMk id="86021" creationId="{56F2F409-1E5F-D945-39DE-BEFBC3980BC6}"/>
          </ac:spMkLst>
        </pc:spChg>
        <pc:graphicFrameChg chg="modGraphic">
          <ac:chgData name="Soheil Abbasloo" userId="d71572ce-aea6-4a3a-9d7a-c1bc96c12f67" providerId="ADAL" clId="{ED41F9C1-8274-4F08-8693-1523C4FF26CB}" dt="2022-08-12T22:08:58.325" v="5831" actId="207"/>
          <ac:graphicFrameMkLst>
            <pc:docMk/>
            <pc:sldMk cId="2199480211" sldId="641"/>
            <ac:graphicFrameMk id="3" creationId="{99D8422D-68C5-0116-D74C-6B1594BBC5AD}"/>
          </ac:graphicFrameMkLst>
        </pc:graphicFrameChg>
      </pc:sldChg>
      <pc:sldChg chg="modSp add del mod ord">
        <pc:chgData name="Soheil Abbasloo" userId="d71572ce-aea6-4a3a-9d7a-c1bc96c12f67" providerId="ADAL" clId="{ED41F9C1-8274-4F08-8693-1523C4FF26CB}" dt="2022-08-17T16:10:26.218" v="6093" actId="2696"/>
        <pc:sldMkLst>
          <pc:docMk/>
          <pc:sldMk cId="3039628124" sldId="642"/>
        </pc:sldMkLst>
        <pc:spChg chg="mod">
          <ac:chgData name="Soheil Abbasloo" userId="d71572ce-aea6-4a3a-9d7a-c1bc96c12f67" providerId="ADAL" clId="{ED41F9C1-8274-4F08-8693-1523C4FF26CB}" dt="2022-08-12T22:11:26.123" v="5848" actId="207"/>
          <ac:spMkLst>
            <pc:docMk/>
            <pc:sldMk cId="3039628124" sldId="642"/>
            <ac:spMk id="86021" creationId="{56F2F409-1E5F-D945-39DE-BEFBC3980BC6}"/>
          </ac:spMkLst>
        </pc:spChg>
        <pc:graphicFrameChg chg="modGraphic">
          <ac:chgData name="Soheil Abbasloo" userId="d71572ce-aea6-4a3a-9d7a-c1bc96c12f67" providerId="ADAL" clId="{ED41F9C1-8274-4F08-8693-1523C4FF26CB}" dt="2022-08-12T22:11:06.619" v="5845" actId="207"/>
          <ac:graphicFrameMkLst>
            <pc:docMk/>
            <pc:sldMk cId="3039628124" sldId="642"/>
            <ac:graphicFrameMk id="3" creationId="{99D8422D-68C5-0116-D74C-6B1594BBC5AD}"/>
          </ac:graphicFrameMkLst>
        </pc:graphicFrameChg>
      </pc:sldChg>
      <pc:sldChg chg="modSp add del mod ord">
        <pc:chgData name="Soheil Abbasloo" userId="d71572ce-aea6-4a3a-9d7a-c1bc96c12f67" providerId="ADAL" clId="{ED41F9C1-8274-4F08-8693-1523C4FF26CB}" dt="2022-08-17T16:10:26.218" v="6093" actId="2696"/>
        <pc:sldMkLst>
          <pc:docMk/>
          <pc:sldMk cId="2513700804" sldId="643"/>
        </pc:sldMkLst>
        <pc:spChg chg="mod">
          <ac:chgData name="Soheil Abbasloo" userId="d71572ce-aea6-4a3a-9d7a-c1bc96c12f67" providerId="ADAL" clId="{ED41F9C1-8274-4F08-8693-1523C4FF26CB}" dt="2022-08-12T22:12:25.464" v="5858" actId="20577"/>
          <ac:spMkLst>
            <pc:docMk/>
            <pc:sldMk cId="2513700804" sldId="643"/>
            <ac:spMk id="86021" creationId="{56F2F409-1E5F-D945-39DE-BEFBC3980BC6}"/>
          </ac:spMkLst>
        </pc:spChg>
        <pc:graphicFrameChg chg="modGraphic">
          <ac:chgData name="Soheil Abbasloo" userId="d71572ce-aea6-4a3a-9d7a-c1bc96c12f67" providerId="ADAL" clId="{ED41F9C1-8274-4F08-8693-1523C4FF26CB}" dt="2022-08-12T22:12:21.443" v="5856" actId="207"/>
          <ac:graphicFrameMkLst>
            <pc:docMk/>
            <pc:sldMk cId="2513700804" sldId="643"/>
            <ac:graphicFrameMk id="3" creationId="{99D8422D-68C5-0116-D74C-6B1594BBC5AD}"/>
          </ac:graphicFrameMkLst>
        </pc:graphicFrameChg>
      </pc:sldChg>
      <pc:sldChg chg="modSp add del mod ord">
        <pc:chgData name="Soheil Abbasloo" userId="d71572ce-aea6-4a3a-9d7a-c1bc96c12f67" providerId="ADAL" clId="{ED41F9C1-8274-4F08-8693-1523C4FF26CB}" dt="2022-08-17T16:10:26.218" v="6093" actId="2696"/>
        <pc:sldMkLst>
          <pc:docMk/>
          <pc:sldMk cId="1422314529" sldId="644"/>
        </pc:sldMkLst>
        <pc:spChg chg="mod">
          <ac:chgData name="Soheil Abbasloo" userId="d71572ce-aea6-4a3a-9d7a-c1bc96c12f67" providerId="ADAL" clId="{ED41F9C1-8274-4F08-8693-1523C4FF26CB}" dt="2022-08-12T22:13:10.888" v="5868" actId="6549"/>
          <ac:spMkLst>
            <pc:docMk/>
            <pc:sldMk cId="1422314529" sldId="644"/>
            <ac:spMk id="86021" creationId="{56F2F409-1E5F-D945-39DE-BEFBC3980BC6}"/>
          </ac:spMkLst>
        </pc:spChg>
        <pc:graphicFrameChg chg="modGraphic">
          <ac:chgData name="Soheil Abbasloo" userId="d71572ce-aea6-4a3a-9d7a-c1bc96c12f67" providerId="ADAL" clId="{ED41F9C1-8274-4F08-8693-1523C4FF26CB}" dt="2022-08-12T22:13:21.282" v="5869" actId="207"/>
          <ac:graphicFrameMkLst>
            <pc:docMk/>
            <pc:sldMk cId="1422314529" sldId="644"/>
            <ac:graphicFrameMk id="3" creationId="{99D8422D-68C5-0116-D74C-6B1594BBC5AD}"/>
          </ac:graphicFrameMkLst>
        </pc:graphicFrameChg>
      </pc:sldChg>
      <pc:sldChg chg="modSp add del mod">
        <pc:chgData name="Soheil Abbasloo" userId="d71572ce-aea6-4a3a-9d7a-c1bc96c12f67" providerId="ADAL" clId="{ED41F9C1-8274-4F08-8693-1523C4FF26CB}" dt="2022-08-17T16:10:26.218" v="6093" actId="2696"/>
        <pc:sldMkLst>
          <pc:docMk/>
          <pc:sldMk cId="2617910128" sldId="645"/>
        </pc:sldMkLst>
        <pc:spChg chg="mod">
          <ac:chgData name="Soheil Abbasloo" userId="d71572ce-aea6-4a3a-9d7a-c1bc96c12f67" providerId="ADAL" clId="{ED41F9C1-8274-4F08-8693-1523C4FF26CB}" dt="2022-08-12T22:15:31.577" v="5905" actId="207"/>
          <ac:spMkLst>
            <pc:docMk/>
            <pc:sldMk cId="2617910128" sldId="645"/>
            <ac:spMk id="86021" creationId="{56F2F409-1E5F-D945-39DE-BEFBC3980BC6}"/>
          </ac:spMkLst>
        </pc:spChg>
        <pc:graphicFrameChg chg="modGraphic">
          <ac:chgData name="Soheil Abbasloo" userId="d71572ce-aea6-4a3a-9d7a-c1bc96c12f67" providerId="ADAL" clId="{ED41F9C1-8274-4F08-8693-1523C4FF26CB}" dt="2022-08-12T22:14:29.764" v="5877" actId="207"/>
          <ac:graphicFrameMkLst>
            <pc:docMk/>
            <pc:sldMk cId="2617910128" sldId="645"/>
            <ac:graphicFrameMk id="3" creationId="{99D8422D-68C5-0116-D74C-6B1594BBC5AD}"/>
          </ac:graphicFrameMkLst>
        </pc:graphicFrameChg>
      </pc:sldChg>
      <pc:sldChg chg="modSp add del mod">
        <pc:chgData name="Soheil Abbasloo" userId="d71572ce-aea6-4a3a-9d7a-c1bc96c12f67" providerId="ADAL" clId="{ED41F9C1-8274-4F08-8693-1523C4FF26CB}" dt="2022-08-17T16:10:26.218" v="6093" actId="2696"/>
        <pc:sldMkLst>
          <pc:docMk/>
          <pc:sldMk cId="1680044374" sldId="646"/>
        </pc:sldMkLst>
        <pc:spChg chg="mod">
          <ac:chgData name="Soheil Abbasloo" userId="d71572ce-aea6-4a3a-9d7a-c1bc96c12f67" providerId="ADAL" clId="{ED41F9C1-8274-4F08-8693-1523C4FF26CB}" dt="2022-08-12T22:17:09.253" v="5912" actId="6549"/>
          <ac:spMkLst>
            <pc:docMk/>
            <pc:sldMk cId="1680044374" sldId="646"/>
            <ac:spMk id="86021" creationId="{56F2F409-1E5F-D945-39DE-BEFBC3980BC6}"/>
          </ac:spMkLst>
        </pc:spChg>
        <pc:graphicFrameChg chg="modGraphic">
          <ac:chgData name="Soheil Abbasloo" userId="d71572ce-aea6-4a3a-9d7a-c1bc96c12f67" providerId="ADAL" clId="{ED41F9C1-8274-4F08-8693-1523C4FF26CB}" dt="2022-08-12T22:17:22.622" v="5913" actId="207"/>
          <ac:graphicFrameMkLst>
            <pc:docMk/>
            <pc:sldMk cId="1680044374" sldId="646"/>
            <ac:graphicFrameMk id="3" creationId="{99D8422D-68C5-0116-D74C-6B1594BBC5AD}"/>
          </ac:graphicFrameMkLst>
        </pc:graphicFrameChg>
      </pc:sldChg>
      <pc:sldChg chg="modSp add del mod">
        <pc:chgData name="Soheil Abbasloo" userId="d71572ce-aea6-4a3a-9d7a-c1bc96c12f67" providerId="ADAL" clId="{ED41F9C1-8274-4F08-8693-1523C4FF26CB}" dt="2022-08-17T16:10:26.218" v="6093" actId="2696"/>
        <pc:sldMkLst>
          <pc:docMk/>
          <pc:sldMk cId="2597133869" sldId="647"/>
        </pc:sldMkLst>
        <pc:spChg chg="mod">
          <ac:chgData name="Soheil Abbasloo" userId="d71572ce-aea6-4a3a-9d7a-c1bc96c12f67" providerId="ADAL" clId="{ED41F9C1-8274-4F08-8693-1523C4FF26CB}" dt="2022-08-12T22:18:16.872" v="5927" actId="207"/>
          <ac:spMkLst>
            <pc:docMk/>
            <pc:sldMk cId="2597133869" sldId="647"/>
            <ac:spMk id="86021" creationId="{56F2F409-1E5F-D945-39DE-BEFBC3980BC6}"/>
          </ac:spMkLst>
        </pc:spChg>
        <pc:graphicFrameChg chg="modGraphic">
          <ac:chgData name="Soheil Abbasloo" userId="d71572ce-aea6-4a3a-9d7a-c1bc96c12f67" providerId="ADAL" clId="{ED41F9C1-8274-4F08-8693-1523C4FF26CB}" dt="2022-08-12T22:18:22.278" v="5928" actId="207"/>
          <ac:graphicFrameMkLst>
            <pc:docMk/>
            <pc:sldMk cId="2597133869" sldId="647"/>
            <ac:graphicFrameMk id="3" creationId="{99D8422D-68C5-0116-D74C-6B1594BBC5AD}"/>
          </ac:graphicFrameMkLst>
        </pc:graphicFrameChg>
      </pc:sldChg>
      <pc:sldChg chg="modSp add del mod">
        <pc:chgData name="Soheil Abbasloo" userId="d71572ce-aea6-4a3a-9d7a-c1bc96c12f67" providerId="ADAL" clId="{ED41F9C1-8274-4F08-8693-1523C4FF26CB}" dt="2022-08-17T16:10:26.218" v="6093" actId="2696"/>
        <pc:sldMkLst>
          <pc:docMk/>
          <pc:sldMk cId="3768510945" sldId="648"/>
        </pc:sldMkLst>
        <pc:spChg chg="mod">
          <ac:chgData name="Soheil Abbasloo" userId="d71572ce-aea6-4a3a-9d7a-c1bc96c12f67" providerId="ADAL" clId="{ED41F9C1-8274-4F08-8693-1523C4FF26CB}" dt="2022-08-12T22:21:52.455" v="5988" actId="33524"/>
          <ac:spMkLst>
            <pc:docMk/>
            <pc:sldMk cId="3768510945" sldId="648"/>
            <ac:spMk id="86021" creationId="{56F2F409-1E5F-D945-39DE-BEFBC3980BC6}"/>
          </ac:spMkLst>
        </pc:spChg>
        <pc:graphicFrameChg chg="modGraphic">
          <ac:chgData name="Soheil Abbasloo" userId="d71572ce-aea6-4a3a-9d7a-c1bc96c12f67" providerId="ADAL" clId="{ED41F9C1-8274-4F08-8693-1523C4FF26CB}" dt="2022-08-12T22:19:18.866" v="5940" actId="207"/>
          <ac:graphicFrameMkLst>
            <pc:docMk/>
            <pc:sldMk cId="3768510945" sldId="648"/>
            <ac:graphicFrameMk id="3" creationId="{99D8422D-68C5-0116-D74C-6B1594BBC5AD}"/>
          </ac:graphicFrameMkLst>
        </pc:graphicFrameChg>
      </pc:sldChg>
      <pc:sldChg chg="modSp add del mod ord modAnim">
        <pc:chgData name="Soheil Abbasloo" userId="d71572ce-aea6-4a3a-9d7a-c1bc96c12f67" providerId="ADAL" clId="{ED41F9C1-8274-4F08-8693-1523C4FF26CB}" dt="2022-08-17T16:10:26.218" v="6093" actId="2696"/>
        <pc:sldMkLst>
          <pc:docMk/>
          <pc:sldMk cId="416333005" sldId="649"/>
        </pc:sldMkLst>
        <pc:spChg chg="mod">
          <ac:chgData name="Soheil Abbasloo" userId="d71572ce-aea6-4a3a-9d7a-c1bc96c12f67" providerId="ADAL" clId="{ED41F9C1-8274-4F08-8693-1523C4FF26CB}" dt="2022-08-12T22:23:14.736" v="6025" actId="6549"/>
          <ac:spMkLst>
            <pc:docMk/>
            <pc:sldMk cId="416333005" sldId="649"/>
            <ac:spMk id="86021" creationId="{56F2F409-1E5F-D945-39DE-BEFBC3980BC6}"/>
          </ac:spMkLst>
        </pc:spChg>
        <pc:graphicFrameChg chg="modGraphic">
          <ac:chgData name="Soheil Abbasloo" userId="d71572ce-aea6-4a3a-9d7a-c1bc96c12f67" providerId="ADAL" clId="{ED41F9C1-8274-4F08-8693-1523C4FF26CB}" dt="2022-08-12T22:20:14.907" v="5953" actId="207"/>
          <ac:graphicFrameMkLst>
            <pc:docMk/>
            <pc:sldMk cId="416333005" sldId="649"/>
            <ac:graphicFrameMk id="3" creationId="{99D8422D-68C5-0116-D74C-6B1594BBC5AD}"/>
          </ac:graphicFrameMkLst>
        </pc:graphicFrameChg>
      </pc:sldChg>
      <pc:sldMasterChg chg="delSp modSp mod delSldLayout modSldLayout">
        <pc:chgData name="Soheil Abbasloo" userId="d71572ce-aea6-4a3a-9d7a-c1bc96c12f67" providerId="ADAL" clId="{ED41F9C1-8274-4F08-8693-1523C4FF26CB}" dt="2022-08-17T16:10:26.218" v="6093" actId="2696"/>
        <pc:sldMasterMkLst>
          <pc:docMk/>
          <pc:sldMasterMk cId="222779046" sldId="2147483663"/>
        </pc:sldMasterMkLst>
        <pc:spChg chg="del">
          <ac:chgData name="Soheil Abbasloo" userId="d71572ce-aea6-4a3a-9d7a-c1bc96c12f67" providerId="ADAL" clId="{ED41F9C1-8274-4F08-8693-1523C4FF26CB}" dt="2022-08-10T22:23:45.403" v="16" actId="478"/>
          <ac:spMkLst>
            <pc:docMk/>
            <pc:sldMasterMk cId="222779046" sldId="2147483663"/>
            <ac:spMk id="2" creationId="{00000000-0000-0000-0000-000000000000}"/>
          </ac:spMkLst>
        </pc:spChg>
        <pc:spChg chg="mod">
          <ac:chgData name="Soheil Abbasloo" userId="d71572ce-aea6-4a3a-9d7a-c1bc96c12f67" providerId="ADAL" clId="{ED41F9C1-8274-4F08-8693-1523C4FF26CB}" dt="2022-08-10T22:28:23.882" v="57" actId="122"/>
          <ac:spMkLst>
            <pc:docMk/>
            <pc:sldMasterMk cId="222779046" sldId="2147483663"/>
            <ac:spMk id="3" creationId="{00000000-0000-0000-0000-000000000000}"/>
          </ac:spMkLst>
        </pc:spChg>
        <pc:spChg chg="del">
          <ac:chgData name="Soheil Abbasloo" userId="d71572ce-aea6-4a3a-9d7a-c1bc96c12f67" providerId="ADAL" clId="{ED41F9C1-8274-4F08-8693-1523C4FF26CB}" dt="2022-08-10T22:23:43.535" v="15" actId="478"/>
          <ac:spMkLst>
            <pc:docMk/>
            <pc:sldMasterMk cId="222779046" sldId="2147483663"/>
            <ac:spMk id="6" creationId="{7DBBC529-0874-001C-477E-25E6E3E968F3}"/>
          </ac:spMkLst>
        </pc:spChg>
        <pc:sldLayoutChg chg="modSp">
          <pc:chgData name="Soheil Abbasloo" userId="d71572ce-aea6-4a3a-9d7a-c1bc96c12f67" providerId="ADAL" clId="{ED41F9C1-8274-4F08-8693-1523C4FF26CB}" dt="2022-08-10T22:24:57.858" v="53" actId="404"/>
          <pc:sldLayoutMkLst>
            <pc:docMk/>
            <pc:sldMasterMk cId="222779046" sldId="2147483663"/>
            <pc:sldLayoutMk cId="3750255736" sldId="2147483668"/>
          </pc:sldLayoutMkLst>
          <pc:spChg chg="mod">
            <ac:chgData name="Soheil Abbasloo" userId="d71572ce-aea6-4a3a-9d7a-c1bc96c12f67" providerId="ADAL" clId="{ED41F9C1-8274-4F08-8693-1523C4FF26CB}" dt="2022-08-10T22:24:57.858" v="53" actId="404"/>
            <ac:spMkLst>
              <pc:docMk/>
              <pc:sldMasterMk cId="222779046" sldId="2147483663"/>
              <pc:sldLayoutMk cId="3750255736" sldId="2147483668"/>
              <ac:spMk id="15" creationId="{00000000-0000-0000-0000-000000000000}"/>
            </ac:spMkLst>
          </pc:spChg>
        </pc:sldLayoutChg>
        <pc:sldLayoutChg chg="modSp">
          <pc:chgData name="Soheil Abbasloo" userId="d71572ce-aea6-4a3a-9d7a-c1bc96c12f67" providerId="ADAL" clId="{ED41F9C1-8274-4F08-8693-1523C4FF26CB}" dt="2022-08-10T22:27:56.709" v="55" actId="404"/>
          <pc:sldLayoutMkLst>
            <pc:docMk/>
            <pc:sldMasterMk cId="222779046" sldId="2147483663"/>
            <pc:sldLayoutMk cId="1711771940" sldId="2147483669"/>
          </pc:sldLayoutMkLst>
          <pc:spChg chg="mod">
            <ac:chgData name="Soheil Abbasloo" userId="d71572ce-aea6-4a3a-9d7a-c1bc96c12f67" providerId="ADAL" clId="{ED41F9C1-8274-4F08-8693-1523C4FF26CB}" dt="2022-08-10T22:27:56.709" v="55" actId="404"/>
            <ac:spMkLst>
              <pc:docMk/>
              <pc:sldMasterMk cId="222779046" sldId="2147483663"/>
              <pc:sldLayoutMk cId="1711771940" sldId="2147483669"/>
              <ac:spMk id="19" creationId="{00000000-0000-0000-0000-000000000000}"/>
            </ac:spMkLst>
          </pc:spChg>
        </pc:sldLayoutChg>
        <pc:sldLayoutChg chg="del">
          <pc:chgData name="Soheil Abbasloo" userId="d71572ce-aea6-4a3a-9d7a-c1bc96c12f67" providerId="ADAL" clId="{ED41F9C1-8274-4F08-8693-1523C4FF26CB}" dt="2022-08-10T22:28:59.896" v="59" actId="47"/>
          <pc:sldLayoutMkLst>
            <pc:docMk/>
            <pc:sldMasterMk cId="222779046" sldId="2147483663"/>
            <pc:sldLayoutMk cId="3663344456" sldId="2147483678"/>
          </pc:sldLayoutMkLst>
        </pc:sldLayoutChg>
        <pc:sldLayoutChg chg="del">
          <pc:chgData name="Soheil Abbasloo" userId="d71572ce-aea6-4a3a-9d7a-c1bc96c12f67" providerId="ADAL" clId="{ED41F9C1-8274-4F08-8693-1523C4FF26CB}" dt="2022-08-10T22:20:34.552" v="0" actId="47"/>
          <pc:sldLayoutMkLst>
            <pc:docMk/>
            <pc:sldMasterMk cId="222779046" sldId="2147483663"/>
            <pc:sldLayoutMk cId="3878414161" sldId="2147483678"/>
          </pc:sldLayoutMkLst>
        </pc:sldLayoutChg>
        <pc:sldLayoutChg chg="del">
          <pc:chgData name="Soheil Abbasloo" userId="d71572ce-aea6-4a3a-9d7a-c1bc96c12f67" providerId="ADAL" clId="{ED41F9C1-8274-4F08-8693-1523C4FF26CB}" dt="2022-08-10T22:20:34.552" v="0" actId="47"/>
          <pc:sldLayoutMkLst>
            <pc:docMk/>
            <pc:sldMasterMk cId="222779046" sldId="2147483663"/>
            <pc:sldLayoutMk cId="525155148" sldId="2147483679"/>
          </pc:sldLayoutMkLst>
        </pc:sldLayoutChg>
        <pc:sldLayoutChg chg="del">
          <pc:chgData name="Soheil Abbasloo" userId="d71572ce-aea6-4a3a-9d7a-c1bc96c12f67" providerId="ADAL" clId="{ED41F9C1-8274-4F08-8693-1523C4FF26CB}" dt="2022-08-17T16:10:26.218" v="6093" actId="2696"/>
          <pc:sldLayoutMkLst>
            <pc:docMk/>
            <pc:sldMasterMk cId="222779046" sldId="2147483663"/>
            <pc:sldLayoutMk cId="2115134489" sldId="2147483681"/>
          </pc:sldLayoutMkLst>
        </pc:sldLayoutChg>
      </pc:sldMasterChg>
      <pc:sldMasterChg chg="addSp">
        <pc:chgData name="Soheil Abbasloo" userId="d71572ce-aea6-4a3a-9d7a-c1bc96c12f67" providerId="ADAL" clId="{ED41F9C1-8274-4F08-8693-1523C4FF26CB}" dt="2022-08-10T22:21:28.842" v="9"/>
        <pc:sldMasterMkLst>
          <pc:docMk/>
          <pc:sldMasterMk cId="3113331252" sldId="2147483681"/>
        </pc:sldMasterMkLst>
        <pc:spChg chg="add">
          <ac:chgData name="Soheil Abbasloo" userId="d71572ce-aea6-4a3a-9d7a-c1bc96c12f67" providerId="ADAL" clId="{ED41F9C1-8274-4F08-8693-1523C4FF26CB}" dt="2022-08-10T22:21:28.842" v="9"/>
          <ac:spMkLst>
            <pc:docMk/>
            <pc:sldMasterMk cId="3113331252" sldId="2147483681"/>
            <ac:spMk id="7" creationId="{E24C3658-5440-C8DB-210F-EEF198003069}"/>
          </ac:spMkLst>
        </pc:spChg>
      </pc:sldMasterChg>
      <pc:sldMasterChg chg="del delSldLayout">
        <pc:chgData name="Soheil Abbasloo" userId="d71572ce-aea6-4a3a-9d7a-c1bc96c12f67" providerId="ADAL" clId="{ED41F9C1-8274-4F08-8693-1523C4FF26CB}" dt="2022-08-10T22:32:08.897" v="106" actId="700"/>
        <pc:sldMasterMkLst>
          <pc:docMk/>
          <pc:sldMasterMk cId="3262656399" sldId="2147483681"/>
        </pc:sldMasterMkLst>
        <pc:sldLayoutChg chg="del">
          <pc:chgData name="Soheil Abbasloo" userId="d71572ce-aea6-4a3a-9d7a-c1bc96c12f67" providerId="ADAL" clId="{ED41F9C1-8274-4F08-8693-1523C4FF26CB}" dt="2022-08-10T22:32:08.897" v="106" actId="700"/>
          <pc:sldLayoutMkLst>
            <pc:docMk/>
            <pc:sldMasterMk cId="3262656399" sldId="2147483681"/>
            <pc:sldLayoutMk cId="4030770027" sldId="2147483682"/>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2252726473" sldId="2147483683"/>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3744010685" sldId="2147483684"/>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3930290795" sldId="2147483685"/>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2689949808" sldId="2147483686"/>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333149546" sldId="2147483687"/>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1003892992" sldId="2147483688"/>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3829086001" sldId="2147483689"/>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167987743" sldId="2147483690"/>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1314168537" sldId="2147483691"/>
          </pc:sldLayoutMkLst>
        </pc:sldLayoutChg>
        <pc:sldLayoutChg chg="del">
          <pc:chgData name="Soheil Abbasloo" userId="d71572ce-aea6-4a3a-9d7a-c1bc96c12f67" providerId="ADAL" clId="{ED41F9C1-8274-4F08-8693-1523C4FF26CB}" dt="2022-08-10T22:32:08.897" v="106" actId="700"/>
          <pc:sldLayoutMkLst>
            <pc:docMk/>
            <pc:sldMasterMk cId="3262656399" sldId="2147483681"/>
            <pc:sldLayoutMk cId="1115588036" sldId="2147483692"/>
          </pc:sldLayoutMkLst>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F0BABB5-F332-1B8C-134C-CC319271BBA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4701CB9B-9718-C6D1-929E-F306E45566FA}"/>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6CD5079-981C-476A-AB7A-1AABBF1DC7D0}" type="datetimeFigureOut">
              <a:rPr lang="en-US" smtClean="0"/>
              <a:t>Tue 10/11/22</a:t>
            </a:fld>
            <a:endParaRPr lang="en-US"/>
          </a:p>
        </p:txBody>
      </p:sp>
      <p:sp>
        <p:nvSpPr>
          <p:cNvPr id="4" name="Footer Placeholder 3">
            <a:extLst>
              <a:ext uri="{FF2B5EF4-FFF2-40B4-BE49-F238E27FC236}">
                <a16:creationId xmlns:a16="http://schemas.microsoft.com/office/drawing/2014/main" id="{3DF63AAF-62A4-D117-08BC-D2154E6D30BA}"/>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A88B83DF-761B-D94F-A935-237E522D611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8871F1A-4452-4ED7-A9A4-2462C81F8DA3}" type="slidenum">
              <a:rPr lang="en-US" smtClean="0"/>
              <a:t>‹#›</a:t>
            </a:fld>
            <a:endParaRPr lang="en-US"/>
          </a:p>
        </p:txBody>
      </p:sp>
    </p:spTree>
    <p:extLst>
      <p:ext uri="{BB962C8B-B14F-4D97-AF65-F5344CB8AC3E}">
        <p14:creationId xmlns:p14="http://schemas.microsoft.com/office/powerpoint/2010/main" val="109227790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3" name="Shape 33"/>
          <p:cNvSpPr>
            <a:spLocks noGrp="1" noRot="1" noChangeAspect="1"/>
          </p:cNvSpPr>
          <p:nvPr>
            <p:ph type="sldImg"/>
          </p:nvPr>
        </p:nvSpPr>
        <p:spPr>
          <a:xfrm>
            <a:off x="1143000" y="685800"/>
            <a:ext cx="4572000" cy="3429000"/>
          </a:xfrm>
          <a:prstGeom prst="rect">
            <a:avLst/>
          </a:prstGeom>
        </p:spPr>
        <p:txBody>
          <a:bodyPr/>
          <a:lstStyle/>
          <a:p>
            <a:pPr lvl="0"/>
            <a:endParaRPr/>
          </a:p>
        </p:txBody>
      </p:sp>
      <p:sp>
        <p:nvSpPr>
          <p:cNvPr id="34" name="Shape 34"/>
          <p:cNvSpPr>
            <a:spLocks noGrp="1"/>
          </p:cNvSpPr>
          <p:nvPr>
            <p:ph type="body" sz="quarter" idx="1"/>
          </p:nvPr>
        </p:nvSpPr>
        <p:spPr>
          <a:xfrm>
            <a:off x="914400" y="4343400"/>
            <a:ext cx="5029200" cy="4114800"/>
          </a:xfrm>
          <a:prstGeom prst="rect">
            <a:avLst/>
          </a:prstGeom>
        </p:spPr>
        <p:txBody>
          <a:bodyPr/>
          <a:lstStyle/>
          <a:p>
            <a:pPr lvl="0"/>
            <a:endParaRPr/>
          </a:p>
        </p:txBody>
      </p:sp>
    </p:spTree>
    <p:extLst>
      <p:ext uri="{BB962C8B-B14F-4D97-AF65-F5344CB8AC3E}">
        <p14:creationId xmlns:p14="http://schemas.microsoft.com/office/powerpoint/2010/main" val="235535167"/>
      </p:ext>
    </p:extLst>
  </p:cSld>
  <p:clrMap bg1="lt1" tx1="dk1" bg2="lt2" tx2="dk2" accent1="accent1" accent2="accent2" accent3="accent3" accent4="accent4" accent5="accent5" accent6="accent6" hlink="hlink" folHlink="folHlink"/>
  <p:hf hdr="0" ftr="0" dt="0"/>
  <p:notesStyle>
    <a:lvl1pPr defTabSz="546100">
      <a:defRPr sz="2200">
        <a:latin typeface="Lucida Grande"/>
        <a:ea typeface="Lucida Grande"/>
        <a:cs typeface="Lucida Grande"/>
        <a:sym typeface="Lucida Grande"/>
      </a:defRPr>
    </a:lvl1pPr>
    <a:lvl2pPr indent="228600" defTabSz="546100">
      <a:defRPr sz="2200">
        <a:latin typeface="Lucida Grande"/>
        <a:ea typeface="Lucida Grande"/>
        <a:cs typeface="Lucida Grande"/>
        <a:sym typeface="Lucida Grande"/>
      </a:defRPr>
    </a:lvl2pPr>
    <a:lvl3pPr indent="457200" defTabSz="546100">
      <a:defRPr sz="2200">
        <a:latin typeface="Lucida Grande"/>
        <a:ea typeface="Lucida Grande"/>
        <a:cs typeface="Lucida Grande"/>
        <a:sym typeface="Lucida Grande"/>
      </a:defRPr>
    </a:lvl3pPr>
    <a:lvl4pPr indent="685800" defTabSz="546100">
      <a:defRPr sz="2200">
        <a:latin typeface="Lucida Grande"/>
        <a:ea typeface="Lucida Grande"/>
        <a:cs typeface="Lucida Grande"/>
        <a:sym typeface="Lucida Grande"/>
      </a:defRPr>
    </a:lvl4pPr>
    <a:lvl5pPr indent="914400" defTabSz="546100">
      <a:defRPr sz="2200">
        <a:latin typeface="Lucida Grande"/>
        <a:ea typeface="Lucida Grande"/>
        <a:cs typeface="Lucida Grande"/>
        <a:sym typeface="Lucida Grande"/>
      </a:defRPr>
    </a:lvl5pPr>
    <a:lvl6pPr indent="1143000" defTabSz="546100">
      <a:defRPr sz="2200">
        <a:latin typeface="Lucida Grande"/>
        <a:ea typeface="Lucida Grande"/>
        <a:cs typeface="Lucida Grande"/>
        <a:sym typeface="Lucida Grande"/>
      </a:defRPr>
    </a:lvl6pPr>
    <a:lvl7pPr indent="1371600" defTabSz="546100">
      <a:defRPr sz="2200">
        <a:latin typeface="Lucida Grande"/>
        <a:ea typeface="Lucida Grande"/>
        <a:cs typeface="Lucida Grande"/>
        <a:sym typeface="Lucida Grande"/>
      </a:defRPr>
    </a:lvl7pPr>
    <a:lvl8pPr indent="1600200" defTabSz="546100">
      <a:defRPr sz="2200">
        <a:latin typeface="Lucida Grande"/>
        <a:ea typeface="Lucida Grande"/>
        <a:cs typeface="Lucida Grande"/>
        <a:sym typeface="Lucida Grande"/>
      </a:defRPr>
    </a:lvl8pPr>
    <a:lvl9pPr indent="1828800" defTabSz="546100">
      <a:defRPr sz="2200">
        <a:latin typeface="Lucida Grande"/>
        <a:ea typeface="Lucida Grande"/>
        <a:cs typeface="Lucida Grande"/>
        <a:sym typeface="Lucida Grand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351596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28</a:t>
            </a:fld>
            <a:endParaRPr lang="en-US"/>
          </a:p>
        </p:txBody>
      </p:sp>
    </p:spTree>
    <p:extLst>
      <p:ext uri="{BB962C8B-B14F-4D97-AF65-F5344CB8AC3E}">
        <p14:creationId xmlns:p14="http://schemas.microsoft.com/office/powerpoint/2010/main" val="7864800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29</a:t>
            </a:fld>
            <a:endParaRPr lang="en-US"/>
          </a:p>
        </p:txBody>
      </p:sp>
    </p:spTree>
    <p:extLst>
      <p:ext uri="{BB962C8B-B14F-4D97-AF65-F5344CB8AC3E}">
        <p14:creationId xmlns:p14="http://schemas.microsoft.com/office/powerpoint/2010/main" val="7864800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C935A287-02D9-004F-A57D-664705A2B669}" type="slidenum">
              <a:rPr lang="en-US" sz="1300" b="0">
                <a:latin typeface="Times New Roman" charset="0"/>
              </a:rPr>
              <a:pPr eaLnBrk="1" hangingPunct="1"/>
              <a:t>30</a:t>
            </a:fld>
            <a:endParaRPr lang="en-US" sz="1300" b="0">
              <a:latin typeface="Times New Roman" charset="0"/>
            </a:endParaRPr>
          </a:p>
        </p:txBody>
      </p:sp>
      <p:sp>
        <p:nvSpPr>
          <p:cNvPr id="56323" name="Rectangle 2"/>
          <p:cNvSpPr>
            <a:spLocks noGrp="1" noRot="1" noChangeAspect="1" noChangeArrowheads="1"/>
          </p:cNvSpPr>
          <p:nvPr>
            <p:ph type="sldImg"/>
          </p:nvPr>
        </p:nvSpPr>
        <p:spPr>
          <a:xfrm>
            <a:off x="381000" y="685800"/>
            <a:ext cx="6096000" cy="3429000"/>
          </a:xfrm>
          <a:solidFill>
            <a:srgbClr val="FFFFFF"/>
          </a:solidFill>
          <a:ln/>
        </p:spPr>
      </p:sp>
      <p:sp>
        <p:nvSpPr>
          <p:cNvPr id="5632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31</a:t>
            </a:fld>
            <a:endParaRPr lang="en-US"/>
          </a:p>
        </p:txBody>
      </p:sp>
    </p:spTree>
    <p:extLst>
      <p:ext uri="{BB962C8B-B14F-4D97-AF65-F5344CB8AC3E}">
        <p14:creationId xmlns:p14="http://schemas.microsoft.com/office/powerpoint/2010/main" val="7864800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32</a:t>
            </a:fld>
            <a:endParaRPr lang="en-US"/>
          </a:p>
        </p:txBody>
      </p:sp>
    </p:spTree>
    <p:extLst>
      <p:ext uri="{BB962C8B-B14F-4D97-AF65-F5344CB8AC3E}">
        <p14:creationId xmlns:p14="http://schemas.microsoft.com/office/powerpoint/2010/main" val="7864800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33</a:t>
            </a:fld>
            <a:endParaRPr lang="en-US"/>
          </a:p>
        </p:txBody>
      </p:sp>
    </p:spTree>
    <p:extLst>
      <p:ext uri="{BB962C8B-B14F-4D97-AF65-F5344CB8AC3E}">
        <p14:creationId xmlns:p14="http://schemas.microsoft.com/office/powerpoint/2010/main" val="78648001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86217817-1DE6-EC4D-9339-BD283CA19325}" type="slidenum">
              <a:rPr lang="en-US" sz="1300" b="0">
                <a:latin typeface="Times New Roman" charset="0"/>
              </a:rPr>
              <a:pPr eaLnBrk="1" hangingPunct="1"/>
              <a:t>35</a:t>
            </a:fld>
            <a:endParaRPr lang="en-US" sz="1300" b="0">
              <a:latin typeface="Times New Roman" charset="0"/>
            </a:endParaRPr>
          </a:p>
        </p:txBody>
      </p:sp>
      <p:sp>
        <p:nvSpPr>
          <p:cNvPr id="62467" name="Rectangle 2"/>
          <p:cNvSpPr>
            <a:spLocks noGrp="1" noRot="1" noChangeAspect="1" noChangeArrowheads="1" noTextEdit="1"/>
          </p:cNvSpPr>
          <p:nvPr>
            <p:ph type="sldImg"/>
          </p:nvPr>
        </p:nvSpPr>
        <p:spPr>
          <a:xfrm>
            <a:off x="460375" y="720725"/>
            <a:ext cx="6396038" cy="3598863"/>
          </a:xfrm>
          <a:solidFill>
            <a:srgbClr val="FFFFFF"/>
          </a:solidFill>
          <a:ln/>
        </p:spPr>
      </p:sp>
      <p:sp>
        <p:nvSpPr>
          <p:cNvPr id="62468" name="Rectangle 3"/>
          <p:cNvSpPr>
            <a:spLocks noGrp="1" noChangeArrowheads="1"/>
          </p:cNvSpPr>
          <p:nvPr>
            <p:ph type="body" idx="1"/>
          </p:nvPr>
        </p:nvSpPr>
        <p:spPr>
          <a:xfrm>
            <a:off x="731838" y="4559300"/>
            <a:ext cx="5851525" cy="4321175"/>
          </a:xfrm>
          <a:solidFill>
            <a:srgbClr val="FFFFFF"/>
          </a:solidFill>
          <a:ln>
            <a:solidFill>
              <a:srgbClr val="000000"/>
            </a:solidFill>
          </a:ln>
        </p:spPr>
        <p:txBody>
          <a:bodyPr/>
          <a:lstStyle/>
          <a:p>
            <a:endParaRPr lang="en-US" altLang="zh-CN" dirty="0">
              <a:ea typeface="宋体" charset="0"/>
              <a:cs typeface="宋体" charset="0"/>
            </a:endParaRPr>
          </a:p>
          <a:p>
            <a:r>
              <a:rPr lang="en-US" altLang="zh-CN" dirty="0">
                <a:ea typeface="宋体" charset="0"/>
                <a:cs typeface="宋体" charset="0"/>
              </a:rPr>
              <a:t>Arrows:</a:t>
            </a:r>
            <a:r>
              <a:rPr lang="en-US" altLang="zh-CN" baseline="0" dirty="0">
                <a:ea typeface="宋体" charset="0"/>
                <a:cs typeface="宋体" charset="0"/>
              </a:rPr>
              <a:t> routing messages!</a:t>
            </a:r>
            <a:endParaRPr lang="en-US" altLang="zh-CN" dirty="0">
              <a:ea typeface="宋体" charset="0"/>
              <a:cs typeface="宋体"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ＭＳ Ｐゴシック" charset="0"/>
              </a:defRPr>
            </a:lvl1pPr>
            <a:lvl2pPr marL="37931725" indent="-37474525" defTabSz="957263"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fld id="{240F8200-34EE-A445-9937-400FBECFF3E4}" type="slidenum">
              <a:rPr lang="en-US" sz="1300" b="0">
                <a:latin typeface="Times" charset="0"/>
              </a:rPr>
              <a:pPr eaLnBrk="1" hangingPunct="1"/>
              <a:t>37</a:t>
            </a:fld>
            <a:endParaRPr lang="en-US" sz="1300" b="0">
              <a:latin typeface="Times" charset="0"/>
            </a:endParaRPr>
          </a:p>
        </p:txBody>
      </p:sp>
      <p:sp>
        <p:nvSpPr>
          <p:cNvPr id="74755" name="Rectangle 2"/>
          <p:cNvSpPr>
            <a:spLocks noGrp="1" noRot="1" noChangeAspect="1" noChangeArrowheads="1" noTextEdit="1"/>
          </p:cNvSpPr>
          <p:nvPr>
            <p:ph type="sldImg"/>
          </p:nvPr>
        </p:nvSpPr>
        <p:spPr>
          <a:xfrm>
            <a:off x="381000" y="685800"/>
            <a:ext cx="6096000" cy="3429000"/>
          </a:xfrm>
          <a:ln/>
        </p:spPr>
      </p:sp>
      <p:sp>
        <p:nvSpPr>
          <p:cNvPr id="7475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ＭＳ Ｐゴシック" charset="0"/>
              </a:defRPr>
            </a:lvl1pPr>
            <a:lvl2pPr marL="37931725" indent="-37474525" defTabSz="957263"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fld id="{D12CF60A-86A9-6E45-8869-E8EC0C604F32}" type="slidenum">
              <a:rPr lang="en-US" sz="1300" b="0">
                <a:latin typeface="Times" charset="0"/>
              </a:rPr>
              <a:pPr eaLnBrk="1" hangingPunct="1"/>
              <a:t>38</a:t>
            </a:fld>
            <a:endParaRPr lang="en-US" sz="1300" b="0">
              <a:latin typeface="Times" charset="0"/>
            </a:endParaRPr>
          </a:p>
        </p:txBody>
      </p:sp>
      <p:sp>
        <p:nvSpPr>
          <p:cNvPr id="72707" name="Rectangle 2"/>
          <p:cNvSpPr>
            <a:spLocks noGrp="1" noRot="1" noChangeAspect="1" noChangeArrowheads="1" noTextEdit="1"/>
          </p:cNvSpPr>
          <p:nvPr>
            <p:ph type="sldImg"/>
          </p:nvPr>
        </p:nvSpPr>
        <p:spPr>
          <a:xfrm>
            <a:off x="381000" y="685800"/>
            <a:ext cx="6096000" cy="3429000"/>
          </a:xfrm>
          <a:ln/>
        </p:spPr>
      </p:sp>
      <p:sp>
        <p:nvSpPr>
          <p:cNvPr id="7270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1EB4CF9-310C-3546-88B2-B2DAF8910793}" type="slidenum">
              <a:rPr lang="en-US" sz="1300" b="0">
                <a:latin typeface="Times New Roman" charset="0"/>
              </a:rPr>
              <a:pPr eaLnBrk="1" hangingPunct="1"/>
              <a:t>41</a:t>
            </a:fld>
            <a:endParaRPr lang="en-US" sz="1300" b="0">
              <a:latin typeface="Times New Roman" charset="0"/>
            </a:endParaRPr>
          </a:p>
        </p:txBody>
      </p:sp>
      <p:sp>
        <p:nvSpPr>
          <p:cNvPr id="37891" name="Rectangle 2"/>
          <p:cNvSpPr>
            <a:spLocks noGrp="1" noRot="1" noChangeAspect="1" noChangeArrowheads="1" noTextEdit="1"/>
          </p:cNvSpPr>
          <p:nvPr>
            <p:ph type="sldImg"/>
          </p:nvPr>
        </p:nvSpPr>
        <p:spPr>
          <a:xfrm>
            <a:off x="457200" y="719138"/>
            <a:ext cx="6400800" cy="3600450"/>
          </a:xfrm>
          <a:solidFill>
            <a:srgbClr val="FFFFFF"/>
          </a:solidFill>
          <a:ln/>
        </p:spPr>
      </p:sp>
      <p:sp>
        <p:nvSpPr>
          <p:cNvPr id="37892" name="Rectangle 3"/>
          <p:cNvSpPr>
            <a:spLocks noGrp="1" noChangeArrowheads="1"/>
          </p:cNvSpPr>
          <p:nvPr>
            <p:ph type="body" idx="1"/>
          </p:nvPr>
        </p:nvSpPr>
        <p:spPr>
          <a:xfrm>
            <a:off x="974725" y="4559300"/>
            <a:ext cx="5365750" cy="4322763"/>
          </a:xfrm>
          <a:solidFill>
            <a:srgbClr val="FFFFFF"/>
          </a:solidFill>
          <a:ln>
            <a:solidFill>
              <a:srgbClr val="000000"/>
            </a:solidFill>
          </a:ln>
        </p:spPr>
        <p:txBody>
          <a:bodyPr/>
          <a:lstStyle/>
          <a:p>
            <a:r>
              <a:rPr lang="en-US" sz="2000" b="1">
                <a:ea typeface="ＭＳ Ｐゴシック" charset="0"/>
                <a:cs typeface="ＭＳ Ｐゴシック" charset="0"/>
              </a:rPr>
              <a:t>Say </a:t>
            </a:r>
            <a:r>
              <a:rPr lang="ja-JP" altLang="en-US" sz="2000" b="1">
                <a:ea typeface="ＭＳ Ｐゴシック" charset="0"/>
                <a:cs typeface="ＭＳ Ｐゴシック" charset="0"/>
              </a:rPr>
              <a:t>“</a:t>
            </a:r>
            <a:r>
              <a:rPr lang="en-US" sz="2000" b="1">
                <a:ea typeface="ＭＳ Ｐゴシック" charset="0"/>
                <a:cs typeface="ＭＳ Ｐゴシック" charset="0"/>
              </a:rPr>
              <a:t>There are four parts to internet routing</a:t>
            </a:r>
            <a:r>
              <a:rPr lang="ja-JP" altLang="en-US" sz="2000" b="1">
                <a:ea typeface="ＭＳ Ｐゴシック" charset="0"/>
                <a:cs typeface="ＭＳ Ｐゴシック" charset="0"/>
              </a:rPr>
              <a:t>”</a:t>
            </a:r>
            <a:r>
              <a:rPr lang="en-US" sz="2000" b="1">
                <a:ea typeface="ＭＳ Ｐゴシック" charset="0"/>
                <a:cs typeface="ＭＳ Ｐゴシック" charset="0"/>
              </a:rPr>
              <a:t> (don</a:t>
            </a:r>
            <a:r>
              <a:rPr lang="ja-JP" altLang="en-US" sz="2000" b="1">
                <a:ea typeface="ＭＳ Ｐゴシック" charset="0"/>
                <a:cs typeface="ＭＳ Ｐゴシック" charset="0"/>
              </a:rPr>
              <a:t>’</a:t>
            </a:r>
            <a:r>
              <a:rPr lang="en-US" sz="2000" b="1">
                <a:ea typeface="ＭＳ Ｐゴシック" charset="0"/>
                <a:cs typeface="ＭＳ Ｐゴシック" charset="0"/>
              </a:rPr>
              <a:t>t say in route selection)</a:t>
            </a:r>
            <a:endParaRPr lang="en-US" b="1">
              <a:ea typeface="ＭＳ Ｐゴシック" charset="0"/>
              <a:cs typeface="ＭＳ Ｐゴシック"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FA025C15-66E6-F945-A0DB-3C9682879329}" type="slidenum">
              <a:rPr lang="en-US" sz="1300" b="0">
                <a:latin typeface="Times New Roman" charset="0"/>
              </a:rPr>
              <a:pPr eaLnBrk="1" hangingPunct="1"/>
              <a:t>6</a:t>
            </a:fld>
            <a:endParaRPr lang="en-US" sz="1300" b="0">
              <a:latin typeface="Times New Roman" charset="0"/>
            </a:endParaRPr>
          </a:p>
        </p:txBody>
      </p:sp>
      <p:sp>
        <p:nvSpPr>
          <p:cNvPr id="24579" name="Rectangle 2"/>
          <p:cNvSpPr>
            <a:spLocks noGrp="1" noRot="1" noChangeAspect="1" noChangeArrowheads="1" noTextEdit="1"/>
          </p:cNvSpPr>
          <p:nvPr>
            <p:ph type="sldImg"/>
          </p:nvPr>
        </p:nvSpPr>
        <p:spPr>
          <a:xfrm>
            <a:off x="381000" y="685800"/>
            <a:ext cx="6096000" cy="3429000"/>
          </a:xfrm>
          <a:ln/>
        </p:spPr>
      </p:sp>
      <p:sp>
        <p:nvSpPr>
          <p:cNvPr id="2458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1EB4CF9-310C-3546-88B2-B2DAF8910793}" type="slidenum">
              <a:rPr lang="en-US" sz="1300" b="0">
                <a:latin typeface="Times New Roman" charset="0"/>
              </a:rPr>
              <a:pPr eaLnBrk="1" hangingPunct="1"/>
              <a:t>43</a:t>
            </a:fld>
            <a:endParaRPr lang="en-US" sz="1300" b="0">
              <a:latin typeface="Times New Roman" charset="0"/>
            </a:endParaRPr>
          </a:p>
        </p:txBody>
      </p:sp>
      <p:sp>
        <p:nvSpPr>
          <p:cNvPr id="37891" name="Rectangle 2"/>
          <p:cNvSpPr>
            <a:spLocks noGrp="1" noRot="1" noChangeAspect="1" noChangeArrowheads="1" noTextEdit="1"/>
          </p:cNvSpPr>
          <p:nvPr>
            <p:ph type="sldImg"/>
          </p:nvPr>
        </p:nvSpPr>
        <p:spPr>
          <a:xfrm>
            <a:off x="457200" y="719138"/>
            <a:ext cx="6400800" cy="3600450"/>
          </a:xfrm>
          <a:solidFill>
            <a:srgbClr val="FFFFFF"/>
          </a:solidFill>
          <a:ln/>
        </p:spPr>
      </p:sp>
      <p:sp>
        <p:nvSpPr>
          <p:cNvPr id="37892" name="Rectangle 3"/>
          <p:cNvSpPr>
            <a:spLocks noGrp="1" noChangeArrowheads="1"/>
          </p:cNvSpPr>
          <p:nvPr>
            <p:ph type="body" idx="1"/>
          </p:nvPr>
        </p:nvSpPr>
        <p:spPr>
          <a:xfrm>
            <a:off x="974725" y="4559300"/>
            <a:ext cx="5365750" cy="4322763"/>
          </a:xfrm>
          <a:solidFill>
            <a:srgbClr val="FFFFFF"/>
          </a:solidFill>
          <a:ln>
            <a:solidFill>
              <a:srgbClr val="000000"/>
            </a:solidFill>
          </a:ln>
        </p:spPr>
        <p:txBody>
          <a:bodyPr/>
          <a:lstStyle/>
          <a:p>
            <a:r>
              <a:rPr lang="en-US" sz="2000" b="1">
                <a:ea typeface="ＭＳ Ｐゴシック" charset="0"/>
                <a:cs typeface="ＭＳ Ｐゴシック" charset="0"/>
              </a:rPr>
              <a:t>Say </a:t>
            </a:r>
            <a:r>
              <a:rPr lang="ja-JP" altLang="en-US" sz="2000" b="1">
                <a:ea typeface="ＭＳ Ｐゴシック" charset="0"/>
                <a:cs typeface="ＭＳ Ｐゴシック" charset="0"/>
              </a:rPr>
              <a:t>“</a:t>
            </a:r>
            <a:r>
              <a:rPr lang="en-US" sz="2000" b="1">
                <a:ea typeface="ＭＳ Ｐゴシック" charset="0"/>
                <a:cs typeface="ＭＳ Ｐゴシック" charset="0"/>
              </a:rPr>
              <a:t>There are four parts to internet routing</a:t>
            </a:r>
            <a:r>
              <a:rPr lang="ja-JP" altLang="en-US" sz="2000" b="1">
                <a:ea typeface="ＭＳ Ｐゴシック" charset="0"/>
                <a:cs typeface="ＭＳ Ｐゴシック" charset="0"/>
              </a:rPr>
              <a:t>”</a:t>
            </a:r>
            <a:r>
              <a:rPr lang="en-US" sz="2000" b="1">
                <a:ea typeface="ＭＳ Ｐゴシック" charset="0"/>
                <a:cs typeface="ＭＳ Ｐゴシック" charset="0"/>
              </a:rPr>
              <a:t> (don</a:t>
            </a:r>
            <a:r>
              <a:rPr lang="ja-JP" altLang="en-US" sz="2000" b="1">
                <a:ea typeface="ＭＳ Ｐゴシック" charset="0"/>
                <a:cs typeface="ＭＳ Ｐゴシック" charset="0"/>
              </a:rPr>
              <a:t>’</a:t>
            </a:r>
            <a:r>
              <a:rPr lang="en-US" sz="2000" b="1">
                <a:ea typeface="ＭＳ Ｐゴシック" charset="0"/>
                <a:cs typeface="ＭＳ Ｐゴシック" charset="0"/>
              </a:rPr>
              <a:t>t say in route selection)</a:t>
            </a:r>
            <a:endParaRPr lang="en-US" b="1">
              <a:ea typeface="ＭＳ Ｐゴシック" charset="0"/>
              <a:cs typeface="ＭＳ Ｐゴシック"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1EB4CF9-310C-3546-88B2-B2DAF8910793}" type="slidenum">
              <a:rPr lang="en-US" sz="1300" b="0">
                <a:latin typeface="Times New Roman" charset="0"/>
              </a:rPr>
              <a:pPr eaLnBrk="1" hangingPunct="1"/>
              <a:t>44</a:t>
            </a:fld>
            <a:endParaRPr lang="en-US" sz="1300" b="0">
              <a:latin typeface="Times New Roman" charset="0"/>
            </a:endParaRPr>
          </a:p>
        </p:txBody>
      </p:sp>
      <p:sp>
        <p:nvSpPr>
          <p:cNvPr id="37891" name="Rectangle 2"/>
          <p:cNvSpPr>
            <a:spLocks noGrp="1" noRot="1" noChangeAspect="1" noChangeArrowheads="1" noTextEdit="1"/>
          </p:cNvSpPr>
          <p:nvPr>
            <p:ph type="sldImg"/>
          </p:nvPr>
        </p:nvSpPr>
        <p:spPr>
          <a:xfrm>
            <a:off x="457200" y="719138"/>
            <a:ext cx="6400800" cy="3600450"/>
          </a:xfrm>
          <a:solidFill>
            <a:srgbClr val="FFFFFF"/>
          </a:solidFill>
          <a:ln/>
        </p:spPr>
      </p:sp>
      <p:sp>
        <p:nvSpPr>
          <p:cNvPr id="37892" name="Rectangle 3"/>
          <p:cNvSpPr>
            <a:spLocks noGrp="1" noChangeArrowheads="1"/>
          </p:cNvSpPr>
          <p:nvPr>
            <p:ph type="body" idx="1"/>
          </p:nvPr>
        </p:nvSpPr>
        <p:spPr>
          <a:xfrm>
            <a:off x="974725" y="4559300"/>
            <a:ext cx="5365750" cy="4322763"/>
          </a:xfrm>
          <a:solidFill>
            <a:srgbClr val="FFFFFF"/>
          </a:solidFill>
          <a:ln>
            <a:solidFill>
              <a:srgbClr val="000000"/>
            </a:solidFill>
          </a:ln>
        </p:spPr>
        <p:txBody>
          <a:bodyPr/>
          <a:lstStyle/>
          <a:p>
            <a:r>
              <a:rPr lang="en-US" sz="2000" b="1">
                <a:ea typeface="ＭＳ Ｐゴシック" charset="0"/>
                <a:cs typeface="ＭＳ Ｐゴシック" charset="0"/>
              </a:rPr>
              <a:t>Say </a:t>
            </a:r>
            <a:r>
              <a:rPr lang="ja-JP" altLang="en-US" sz="2000" b="1">
                <a:ea typeface="ＭＳ Ｐゴシック" charset="0"/>
                <a:cs typeface="ＭＳ Ｐゴシック" charset="0"/>
              </a:rPr>
              <a:t>“</a:t>
            </a:r>
            <a:r>
              <a:rPr lang="en-US" sz="2000" b="1">
                <a:ea typeface="ＭＳ Ｐゴシック" charset="0"/>
                <a:cs typeface="ＭＳ Ｐゴシック" charset="0"/>
              </a:rPr>
              <a:t>There are four parts to internet routing</a:t>
            </a:r>
            <a:r>
              <a:rPr lang="ja-JP" altLang="en-US" sz="2000" b="1">
                <a:ea typeface="ＭＳ Ｐゴシック" charset="0"/>
                <a:cs typeface="ＭＳ Ｐゴシック" charset="0"/>
              </a:rPr>
              <a:t>”</a:t>
            </a:r>
            <a:r>
              <a:rPr lang="en-US" sz="2000" b="1">
                <a:ea typeface="ＭＳ Ｐゴシック" charset="0"/>
                <a:cs typeface="ＭＳ Ｐゴシック" charset="0"/>
              </a:rPr>
              <a:t> (don</a:t>
            </a:r>
            <a:r>
              <a:rPr lang="ja-JP" altLang="en-US" sz="2000" b="1">
                <a:ea typeface="ＭＳ Ｐゴシック" charset="0"/>
                <a:cs typeface="ＭＳ Ｐゴシック" charset="0"/>
              </a:rPr>
              <a:t>’</a:t>
            </a:r>
            <a:r>
              <a:rPr lang="en-US" sz="2000" b="1">
                <a:ea typeface="ＭＳ Ｐゴシック" charset="0"/>
                <a:cs typeface="ＭＳ Ｐゴシック" charset="0"/>
              </a:rPr>
              <a:t>t say in route selection)</a:t>
            </a:r>
            <a:endParaRPr lang="en-US" b="1">
              <a:ea typeface="ＭＳ Ｐゴシック" charset="0"/>
              <a:cs typeface="ＭＳ Ｐゴシック"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C936CF59-68AF-4245-9CD2-3D7A42496AF5}" type="slidenum">
              <a:rPr lang="en-US" sz="1300" b="0">
                <a:latin typeface="Times New Roman" charset="0"/>
              </a:rPr>
              <a:pPr eaLnBrk="1" hangingPunct="1"/>
              <a:t>46</a:t>
            </a:fld>
            <a:endParaRPr lang="en-US" sz="1300" b="0">
              <a:latin typeface="Times New Roman" charset="0"/>
            </a:endParaRPr>
          </a:p>
        </p:txBody>
      </p:sp>
      <p:sp>
        <p:nvSpPr>
          <p:cNvPr id="151555" name="Rectangle 2"/>
          <p:cNvSpPr>
            <a:spLocks noGrp="1" noRot="1" noChangeAspect="1" noChangeArrowheads="1"/>
          </p:cNvSpPr>
          <p:nvPr>
            <p:ph type="sldImg"/>
          </p:nvPr>
        </p:nvSpPr>
        <p:spPr>
          <a:xfrm>
            <a:off x="381000" y="685800"/>
            <a:ext cx="6096000" cy="3429000"/>
          </a:xfrm>
          <a:solidFill>
            <a:srgbClr val="FFFFFF"/>
          </a:solidFill>
          <a:ln/>
        </p:spPr>
      </p:sp>
      <p:sp>
        <p:nvSpPr>
          <p:cNvPr id="151556"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1EB4CF9-310C-3546-88B2-B2DAF8910793}" type="slidenum">
              <a:rPr lang="en-US" sz="1300" b="0">
                <a:latin typeface="Times New Roman" charset="0"/>
              </a:rPr>
              <a:pPr eaLnBrk="1" hangingPunct="1"/>
              <a:t>47</a:t>
            </a:fld>
            <a:endParaRPr lang="en-US" sz="1300" b="0">
              <a:latin typeface="Times New Roman" charset="0"/>
            </a:endParaRPr>
          </a:p>
        </p:txBody>
      </p:sp>
      <p:sp>
        <p:nvSpPr>
          <p:cNvPr id="37891" name="Rectangle 2"/>
          <p:cNvSpPr>
            <a:spLocks noGrp="1" noRot="1" noChangeAspect="1" noChangeArrowheads="1" noTextEdit="1"/>
          </p:cNvSpPr>
          <p:nvPr>
            <p:ph type="sldImg"/>
          </p:nvPr>
        </p:nvSpPr>
        <p:spPr>
          <a:xfrm>
            <a:off x="457200" y="719138"/>
            <a:ext cx="6400800" cy="3600450"/>
          </a:xfrm>
          <a:solidFill>
            <a:srgbClr val="FFFFFF"/>
          </a:solidFill>
          <a:ln/>
        </p:spPr>
      </p:sp>
      <p:sp>
        <p:nvSpPr>
          <p:cNvPr id="37892" name="Rectangle 3"/>
          <p:cNvSpPr>
            <a:spLocks noGrp="1" noChangeArrowheads="1"/>
          </p:cNvSpPr>
          <p:nvPr>
            <p:ph type="body" idx="1"/>
          </p:nvPr>
        </p:nvSpPr>
        <p:spPr>
          <a:xfrm>
            <a:off x="974725" y="4559300"/>
            <a:ext cx="5365750" cy="4322763"/>
          </a:xfrm>
          <a:solidFill>
            <a:srgbClr val="FFFFFF"/>
          </a:solidFill>
          <a:ln>
            <a:solidFill>
              <a:srgbClr val="000000"/>
            </a:solidFill>
          </a:ln>
        </p:spPr>
        <p:txBody>
          <a:bodyPr/>
          <a:lstStyle/>
          <a:p>
            <a:endParaRPr lang="en-US" b="1" dirty="0">
              <a:ea typeface="ＭＳ Ｐゴシック" charset="0"/>
              <a:cs typeface="ＭＳ Ｐゴシック"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8B0EAE-3B4D-1F4F-8A5A-7698E2F7FCE1}" type="slidenum">
              <a:rPr lang="en-US"/>
              <a:pPr/>
              <a:t>48</a:t>
            </a:fld>
            <a:endParaRPr lang="en-US"/>
          </a:p>
        </p:txBody>
      </p:sp>
      <p:sp>
        <p:nvSpPr>
          <p:cNvPr id="1056770" name="Rectangle 2"/>
          <p:cNvSpPr>
            <a:spLocks noGrp="1" noRot="1" noChangeAspect="1" noChangeArrowheads="1" noTextEdit="1"/>
          </p:cNvSpPr>
          <p:nvPr>
            <p:ph type="sldImg"/>
          </p:nvPr>
        </p:nvSpPr>
        <p:spPr bwMode="auto">
          <a:xfrm>
            <a:off x="460375" y="720725"/>
            <a:ext cx="6396038" cy="3598863"/>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56771" name="Rectangle 3"/>
          <p:cNvSpPr>
            <a:spLocks noGrp="1" noChangeArrowheads="1"/>
          </p:cNvSpPr>
          <p:nvPr>
            <p:ph type="body" idx="1"/>
          </p:nvPr>
        </p:nvSpPr>
        <p:spPr bwMode="auto">
          <a:xfrm>
            <a:off x="975474" y="4559719"/>
            <a:ext cx="5364254" cy="4321270"/>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lIns="106063" tIns="53031" rIns="106063" bIns="53031"/>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667D5A-DA07-DF4D-A443-18CA09A84EAD}" type="slidenum">
              <a:rPr lang="en-US"/>
              <a:pPr/>
              <a:t>49</a:t>
            </a:fld>
            <a:endParaRPr lang="en-US"/>
          </a:p>
        </p:txBody>
      </p:sp>
      <p:sp>
        <p:nvSpPr>
          <p:cNvPr id="1054722" name="Rectangle 2"/>
          <p:cNvSpPr>
            <a:spLocks noGrp="1" noRot="1" noChangeAspect="1" noChangeArrowheads="1" noTextEdit="1"/>
          </p:cNvSpPr>
          <p:nvPr>
            <p:ph type="sldImg"/>
          </p:nvPr>
        </p:nvSpPr>
        <p:spPr bwMode="auto">
          <a:xfrm>
            <a:off x="460375" y="720725"/>
            <a:ext cx="6396038" cy="3598863"/>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54723" name="Rectangle 3"/>
          <p:cNvSpPr>
            <a:spLocks noGrp="1" noChangeArrowheads="1"/>
          </p:cNvSpPr>
          <p:nvPr>
            <p:ph type="body" idx="1"/>
          </p:nvPr>
        </p:nvSpPr>
        <p:spPr bwMode="auto">
          <a:xfrm>
            <a:off x="975474" y="4559719"/>
            <a:ext cx="5364254" cy="4321270"/>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lIns="106063" tIns="53031" rIns="106063" bIns="53031"/>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667D5A-DA07-DF4D-A443-18CA09A84EAD}" type="slidenum">
              <a:rPr lang="en-US"/>
              <a:pPr/>
              <a:t>50</a:t>
            </a:fld>
            <a:endParaRPr lang="en-US"/>
          </a:p>
        </p:txBody>
      </p:sp>
      <p:sp>
        <p:nvSpPr>
          <p:cNvPr id="1054722" name="Rectangle 2"/>
          <p:cNvSpPr>
            <a:spLocks noGrp="1" noRot="1" noChangeAspect="1" noChangeArrowheads="1" noTextEdit="1"/>
          </p:cNvSpPr>
          <p:nvPr>
            <p:ph type="sldImg"/>
          </p:nvPr>
        </p:nvSpPr>
        <p:spPr bwMode="auto">
          <a:xfrm>
            <a:off x="460375" y="720725"/>
            <a:ext cx="6396038" cy="3598863"/>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sp>
      <p:sp>
        <p:nvSpPr>
          <p:cNvPr id="1054723" name="Rectangle 3"/>
          <p:cNvSpPr>
            <a:spLocks noGrp="1" noChangeArrowheads="1"/>
          </p:cNvSpPr>
          <p:nvPr>
            <p:ph type="body" idx="1"/>
          </p:nvPr>
        </p:nvSpPr>
        <p:spPr bwMode="auto">
          <a:xfrm>
            <a:off x="975474" y="4559719"/>
            <a:ext cx="5364254" cy="4321270"/>
          </a:xfrm>
          <a:prstGeom prst="rect">
            <a:avLst/>
          </a:prstGeom>
          <a:solidFill>
            <a:srgbClr val="FFFFFF"/>
          </a:solidFill>
          <a:ln>
            <a:solidFill>
              <a:srgbClr val="000000"/>
            </a:solidFill>
            <a:miter lim="800000"/>
            <a:headEnd/>
            <a:tailEnd/>
          </a:ln>
          <a:extLst>
            <a:ext uri="{FAA26D3D-D897-4be2-8F04-BA451C77F1D7}">
              <ma14:placeholderFlag xmlns="" xmlns:ma14="http://schemas.microsoft.com/office/mac/drawingml/2011/main" val="1"/>
            </a:ext>
          </a:extLst>
        </p:spPr>
        <p:txBody>
          <a:bodyPr lIns="106063" tIns="53031" rIns="106063" bIns="53031"/>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72174EE3-F7D3-7B40-98C7-00C55495C7AA}" type="slidenum">
              <a:rPr lang="en-US" sz="1300" b="0">
                <a:latin typeface="Times New Roman" charset="0"/>
              </a:rPr>
              <a:pPr eaLnBrk="1" hangingPunct="1"/>
              <a:t>51</a:t>
            </a:fld>
            <a:endParaRPr lang="en-US" sz="1300" b="0">
              <a:latin typeface="Times New Roman" charset="0"/>
            </a:endParaRPr>
          </a:p>
        </p:txBody>
      </p:sp>
      <p:sp>
        <p:nvSpPr>
          <p:cNvPr id="133123" name="Rectangle 2"/>
          <p:cNvSpPr>
            <a:spLocks noGrp="1" noRot="1" noChangeAspect="1" noChangeArrowheads="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F9E4DFA3-1EFD-224F-A536-91773F1A572C}" type="slidenum">
              <a:rPr lang="en-US" sz="1300" b="0">
                <a:latin typeface="Times New Roman" charset="0"/>
              </a:rPr>
              <a:pPr eaLnBrk="1" hangingPunct="1"/>
              <a:t>52</a:t>
            </a:fld>
            <a:endParaRPr lang="en-US" sz="1300" b="0">
              <a:latin typeface="Times New Roman" charset="0"/>
            </a:endParaRPr>
          </a:p>
        </p:txBody>
      </p:sp>
      <p:sp>
        <p:nvSpPr>
          <p:cNvPr id="137219" name="Rectangle 2"/>
          <p:cNvSpPr>
            <a:spLocks noGrp="1" noRot="1" noChangeAspect="1" noChangeArrowheads="1" noTextEdit="1"/>
          </p:cNvSpPr>
          <p:nvPr>
            <p:ph type="sldImg"/>
          </p:nvPr>
        </p:nvSpPr>
        <p:spPr>
          <a:xfrm>
            <a:off x="460375" y="720725"/>
            <a:ext cx="6396038" cy="3598863"/>
          </a:xfrm>
          <a:solidFill>
            <a:srgbClr val="FFFFFF"/>
          </a:solidFill>
          <a:ln/>
        </p:spPr>
      </p:sp>
      <p:sp>
        <p:nvSpPr>
          <p:cNvPr id="137220" name="Rectangle 3"/>
          <p:cNvSpPr>
            <a:spLocks noGrp="1" noChangeArrowheads="1"/>
          </p:cNvSpPr>
          <p:nvPr>
            <p:ph type="body" idx="1"/>
          </p:nvPr>
        </p:nvSpPr>
        <p:spPr>
          <a:xfrm>
            <a:off x="974725" y="4559300"/>
            <a:ext cx="5365750" cy="4321175"/>
          </a:xfrm>
          <a:solidFill>
            <a:srgbClr val="FFFFFF"/>
          </a:solidFill>
          <a:ln>
            <a:solidFill>
              <a:srgbClr val="000000"/>
            </a:solidFill>
          </a:ln>
        </p:spPr>
        <p:txBody>
          <a:bodyPr lIns="106063" tIns="53031" rIns="106063" bIns="53031"/>
          <a:lstStyle/>
          <a:p>
            <a:r>
              <a:rPr lang="en-US" sz="1800" dirty="0">
                <a:ea typeface="ＭＳ Ｐゴシック" charset="0"/>
                <a:cs typeface="ＭＳ Ｐゴシック" charset="0"/>
              </a:rPr>
              <a:t>Because communicated to all IBGP routers within AS, all routers have a common view of how to exit the AS.</a:t>
            </a:r>
          </a:p>
          <a:p>
            <a:r>
              <a:rPr lang="en-US" sz="1800" dirty="0">
                <a:ea typeface="ＭＳ Ｐゴシック" charset="0"/>
                <a:cs typeface="ＭＳ Ｐゴシック" charset="0"/>
              </a:rPr>
              <a:t>This differs from MED in 2 ways: (1) the destination prefix can be anywhere in the internet, not just in the next AS (as in the case for MED). (2) the AS that sets </a:t>
            </a:r>
            <a:r>
              <a:rPr lang="en-US" sz="1800" dirty="0" err="1">
                <a:ea typeface="ＭＳ Ｐゴシック" charset="0"/>
                <a:cs typeface="ＭＳ Ｐゴシック" charset="0"/>
              </a:rPr>
              <a:t>Local_Pref</a:t>
            </a:r>
            <a:r>
              <a:rPr lang="en-US" sz="1800" dirty="0">
                <a:ea typeface="ＭＳ Ｐゴシック" charset="0"/>
                <a:cs typeface="ＭＳ Ｐゴシック" charset="0"/>
              </a:rPr>
              <a:t>, is also the one that uses it. This allows one node to tell everyone locally what the best way out is.</a:t>
            </a:r>
          </a:p>
          <a:p>
            <a:endParaRPr lang="en-US" sz="1800" dirty="0">
              <a:ea typeface="ＭＳ Ｐゴシック" charset="0"/>
              <a:cs typeface="ＭＳ Ｐゴシック" charset="0"/>
            </a:endParaRPr>
          </a:p>
          <a:p>
            <a:r>
              <a:rPr lang="en-US" sz="1800" dirty="0">
                <a:ea typeface="ＭＳ Ｐゴシック" charset="0"/>
                <a:cs typeface="ＭＳ Ｐゴシック" charset="0"/>
              </a:rPr>
              <a:t>MED can</a:t>
            </a:r>
            <a:r>
              <a:rPr lang="ja-JP" altLang="en-US" sz="1800" dirty="0">
                <a:ea typeface="ＭＳ Ｐゴシック" charset="0"/>
                <a:cs typeface="ＭＳ Ｐゴシック" charset="0"/>
              </a:rPr>
              <a:t>’</a:t>
            </a:r>
            <a:r>
              <a:rPr lang="en-US" sz="1800" dirty="0">
                <a:ea typeface="ＭＳ Ｐゴシック" charset="0"/>
                <a:cs typeface="ＭＳ Ｐゴシック" charset="0"/>
              </a:rPr>
              <a:t>t be used in this example because there is exactly one connection between any pair of AS</a:t>
            </a:r>
            <a:r>
              <a:rPr lang="ja-JP" altLang="en-US" sz="1800" dirty="0">
                <a:ea typeface="ＭＳ Ｐゴシック" charset="0"/>
                <a:cs typeface="ＭＳ Ｐゴシック" charset="0"/>
              </a:rPr>
              <a:t>’</a:t>
            </a:r>
            <a:r>
              <a:rPr lang="en-US" sz="1800" dirty="0">
                <a:ea typeface="ＭＳ Ｐゴシック" charset="0"/>
                <a:cs typeface="ＭＳ Ｐゴシック" charset="0"/>
              </a:rPr>
              <a:t>s.</a:t>
            </a:r>
          </a:p>
          <a:p>
            <a:endParaRPr lang="en-US" dirty="0">
              <a:ea typeface="ＭＳ Ｐゴシック" charset="0"/>
              <a:cs typeface="ＭＳ Ｐゴシック" charset="0"/>
            </a:endParaRPr>
          </a:p>
          <a:p>
            <a:endParaRPr lang="en-US" dirty="0">
              <a:ea typeface="ＭＳ Ｐゴシック" charset="0"/>
              <a:cs typeface="ＭＳ Ｐゴシック"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CA61A92B-F622-DC44-B3DC-DA45C0DABBFB}" type="slidenum">
              <a:rPr lang="en-US" sz="1300" b="0">
                <a:latin typeface="Times New Roman" charset="0"/>
              </a:rPr>
              <a:pPr eaLnBrk="1" hangingPunct="1"/>
              <a:t>53</a:t>
            </a:fld>
            <a:endParaRPr lang="en-US" sz="1300" b="0">
              <a:latin typeface="Times New Roman" charset="0"/>
            </a:endParaRPr>
          </a:p>
        </p:txBody>
      </p:sp>
      <p:sp>
        <p:nvSpPr>
          <p:cNvPr id="143363" name="Rectangle 2"/>
          <p:cNvSpPr>
            <a:spLocks noGrp="1" noRot="1" noChangeAspect="1" noChangeArrowheads="1" noTextEdit="1"/>
          </p:cNvSpPr>
          <p:nvPr>
            <p:ph type="sldImg"/>
          </p:nvPr>
        </p:nvSpPr>
        <p:spPr>
          <a:xfrm>
            <a:off x="460375" y="720725"/>
            <a:ext cx="6396038" cy="3598863"/>
          </a:xfrm>
          <a:solidFill>
            <a:srgbClr val="FFFFFF"/>
          </a:solidFill>
          <a:ln/>
        </p:spPr>
      </p:sp>
      <p:sp>
        <p:nvSpPr>
          <p:cNvPr id="143364" name="Rectangle 3"/>
          <p:cNvSpPr>
            <a:spLocks noGrp="1" noChangeArrowheads="1"/>
          </p:cNvSpPr>
          <p:nvPr>
            <p:ph type="body" idx="1"/>
          </p:nvPr>
        </p:nvSpPr>
        <p:spPr>
          <a:xfrm>
            <a:off x="974725" y="4559300"/>
            <a:ext cx="5365750" cy="4479925"/>
          </a:xfrm>
          <a:solidFill>
            <a:srgbClr val="FFFFFF"/>
          </a:solidFill>
          <a:ln>
            <a:solidFill>
              <a:srgbClr val="000000"/>
            </a:solidFill>
          </a:ln>
          <a:extLst>
            <a:ext uri="{FAA26D3D-D897-4be2-8F04-BA451C77F1D7}">
              <ma14:placeholderFlag xmlns="" xmlns:ma14="http://schemas.microsoft.com/office/mac/drawingml/2011/main" val="1"/>
            </a:ext>
          </a:extLst>
        </p:spPr>
        <p:txBody>
          <a:bodyPr lIns="106063" tIns="53031" rIns="106063" bIns="53031"/>
          <a:lstStyle/>
          <a:p>
            <a:endParaRPr lang="en-US" sz="1000">
              <a:ea typeface="ＭＳ Ｐゴシック" charset="0"/>
              <a:cs typeface="ＭＳ Ｐゴシック"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FC4775AA-6F91-DB45-94C9-1927444BC962}" type="slidenum">
              <a:rPr lang="en-US" sz="1300" b="0">
                <a:latin typeface="Times New Roman" charset="0"/>
              </a:rPr>
              <a:pPr eaLnBrk="1" hangingPunct="1"/>
              <a:t>11</a:t>
            </a:fld>
            <a:endParaRPr lang="en-US" sz="1300" b="0">
              <a:latin typeface="Times New Roman" charset="0"/>
            </a:endParaRPr>
          </a:p>
        </p:txBody>
      </p:sp>
      <p:sp>
        <p:nvSpPr>
          <p:cNvPr id="41987" name="Rectangle 2"/>
          <p:cNvSpPr>
            <a:spLocks noGrp="1" noRot="1" noChangeAspect="1" noChangeArrowheads="1" noTextEdit="1"/>
          </p:cNvSpPr>
          <p:nvPr>
            <p:ph type="sldImg"/>
          </p:nvPr>
        </p:nvSpPr>
        <p:spPr>
          <a:xfrm>
            <a:off x="381000" y="685800"/>
            <a:ext cx="6096000" cy="3429000"/>
          </a:xfrm>
          <a:ln/>
        </p:spPr>
      </p:sp>
      <p:sp>
        <p:nvSpPr>
          <p:cNvPr id="419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43B71703-4190-7F41-9AEF-55A524BD81F2}" type="slidenum">
              <a:rPr lang="en-US" sz="1300" b="0">
                <a:latin typeface="Times New Roman" charset="0"/>
              </a:rPr>
              <a:pPr eaLnBrk="1" hangingPunct="1"/>
              <a:t>54</a:t>
            </a:fld>
            <a:endParaRPr lang="en-US" sz="1300" b="0">
              <a:latin typeface="Times New Roman" charset="0"/>
            </a:endParaRPr>
          </a:p>
        </p:txBody>
      </p:sp>
      <p:sp>
        <p:nvSpPr>
          <p:cNvPr id="145411" name="Rectangle 2"/>
          <p:cNvSpPr>
            <a:spLocks noGrp="1" noRot="1" noChangeAspect="1" noChangeArrowheads="1"/>
          </p:cNvSpPr>
          <p:nvPr>
            <p:ph type="sldImg"/>
          </p:nvPr>
        </p:nvSpPr>
        <p:spPr>
          <a:xfrm>
            <a:off x="381000" y="685800"/>
            <a:ext cx="6096000" cy="3429000"/>
          </a:xfrm>
          <a:solidFill>
            <a:srgbClr val="FFFFFF"/>
          </a:solidFill>
          <a:ln/>
        </p:spPr>
      </p:sp>
      <p:sp>
        <p:nvSpPr>
          <p:cNvPr id="145412"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A55E516-9422-2847-ADEE-448CB5ED14F6}" type="slidenum">
              <a:rPr lang="en-US" sz="1300" b="0">
                <a:latin typeface="Times New Roman" charset="0"/>
              </a:rPr>
              <a:pPr eaLnBrk="1" hangingPunct="1"/>
              <a:t>57</a:t>
            </a:fld>
            <a:endParaRPr lang="en-US" sz="1300" b="0">
              <a:latin typeface="Times New Roman" charset="0"/>
            </a:endParaRPr>
          </a:p>
        </p:txBody>
      </p:sp>
      <p:sp>
        <p:nvSpPr>
          <p:cNvPr id="129027" name="Rectangle 2"/>
          <p:cNvSpPr>
            <a:spLocks noGrp="1" noRot="1" noChangeAspect="1" noChangeArrowheads="1" noTextEdit="1"/>
          </p:cNvSpPr>
          <p:nvPr>
            <p:ph type="sldImg"/>
          </p:nvPr>
        </p:nvSpPr>
        <p:spPr>
          <a:xfrm>
            <a:off x="471488" y="727075"/>
            <a:ext cx="6375400" cy="3586163"/>
          </a:xfrm>
          <a:ln w="12700" cap="flat">
            <a:solidFill>
              <a:schemeClr val="tx1"/>
            </a:solidFill>
          </a:ln>
        </p:spPr>
      </p:sp>
      <p:sp>
        <p:nvSpPr>
          <p:cNvPr id="129028" name="Rectangle 3"/>
          <p:cNvSpPr>
            <a:spLocks noGrp="1" noChangeArrowheads="1"/>
          </p:cNvSpPr>
          <p:nvPr>
            <p:ph type="body" idx="1"/>
          </p:nvPr>
        </p:nvSpPr>
        <p:spPr>
          <a:xfrm>
            <a:off x="974725" y="4559300"/>
            <a:ext cx="5365750"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lIns="94319" tIns="47160" rIns="94319" bIns="47160"/>
          <a:lstStyle/>
          <a:p>
            <a:endParaRPr lang="en-US">
              <a:ea typeface="ＭＳ Ｐゴシック" charset="0"/>
              <a:cs typeface="ＭＳ Ｐゴシック"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C682C33F-9931-8842-9FF7-1280D31A00DD}" type="slidenum">
              <a:rPr lang="en-US" sz="1300" b="0">
                <a:latin typeface="Times New Roman" charset="0"/>
              </a:rPr>
              <a:pPr eaLnBrk="1" hangingPunct="1"/>
              <a:t>60</a:t>
            </a:fld>
            <a:endParaRPr lang="en-US" sz="1300" b="0">
              <a:latin typeface="Times New Roman" charset="0"/>
            </a:endParaRPr>
          </a:p>
        </p:txBody>
      </p:sp>
      <p:sp>
        <p:nvSpPr>
          <p:cNvPr id="66563" name="Rectangle 2"/>
          <p:cNvSpPr>
            <a:spLocks noGrp="1" noRot="1" noChangeAspect="1" noChangeArrowheads="1" noTextEdit="1"/>
          </p:cNvSpPr>
          <p:nvPr>
            <p:ph type="sldImg"/>
          </p:nvPr>
        </p:nvSpPr>
        <p:spPr>
          <a:xfrm>
            <a:off x="381000" y="685800"/>
            <a:ext cx="6096000" cy="3429000"/>
          </a:xfrm>
          <a:ln/>
        </p:spPr>
      </p:sp>
      <p:sp>
        <p:nvSpPr>
          <p:cNvPr id="66564"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AAE66B98-CCA1-0044-B8AF-B9669DEED8EE}" type="slidenum">
              <a:rPr lang="en-US" sz="1300" b="0">
                <a:latin typeface="Times New Roman" charset="0"/>
              </a:rPr>
              <a:pPr eaLnBrk="1" hangingPunct="1"/>
              <a:t>61</a:t>
            </a:fld>
            <a:endParaRPr lang="en-US" sz="1300" b="0">
              <a:latin typeface="Times New Roman" charset="0"/>
            </a:endParaRPr>
          </a:p>
        </p:txBody>
      </p:sp>
      <p:sp>
        <p:nvSpPr>
          <p:cNvPr id="68611" name="Rectangle 2"/>
          <p:cNvSpPr>
            <a:spLocks noGrp="1" noRot="1" noChangeAspect="1" noChangeArrowheads="1"/>
          </p:cNvSpPr>
          <p:nvPr>
            <p:ph type="sldImg"/>
          </p:nvPr>
        </p:nvSpPr>
        <p:spPr>
          <a:xfrm>
            <a:off x="460375" y="722313"/>
            <a:ext cx="6396038" cy="3598862"/>
          </a:xfrm>
          <a:solidFill>
            <a:srgbClr val="FFFFFF"/>
          </a:solidFill>
          <a:ln/>
        </p:spPr>
      </p:sp>
      <p:sp>
        <p:nvSpPr>
          <p:cNvPr id="68612" name="Rectangle 3"/>
          <p:cNvSpPr>
            <a:spLocks noGrp="1" noChangeArrowheads="1"/>
          </p:cNvSpPr>
          <p:nvPr>
            <p:ph type="body" idx="1"/>
          </p:nvPr>
        </p:nvSpPr>
        <p:spPr>
          <a:xfrm>
            <a:off x="974725" y="4559300"/>
            <a:ext cx="5365750" cy="4319588"/>
          </a:xfrm>
          <a:solidFill>
            <a:srgbClr val="FFFFFF"/>
          </a:solidFill>
          <a:ln>
            <a:solidFill>
              <a:srgbClr val="000000"/>
            </a:solidFill>
          </a:ln>
          <a:extLst>
            <a:ext uri="{FAA26D3D-D897-4be2-8F04-BA451C77F1D7}">
              <ma14:placeholderFlag xmlns="" xmlns:ma14="http://schemas.microsoft.com/office/mac/drawingml/2011/main" val="1"/>
            </a:ext>
          </a:extLst>
        </p:spPr>
        <p:txBody>
          <a:bodyPr lIns="95235" tIns="47617" rIns="95235" bIns="47617"/>
          <a:lstStyle/>
          <a:p>
            <a:endParaRPr lang="en-US">
              <a:ea typeface="ＭＳ Ｐゴシック" charset="0"/>
              <a:cs typeface="ＭＳ Ｐゴシック"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05BA704E-9369-3B4E-B37B-3424964AFB77}" type="slidenum">
              <a:rPr lang="en-US" sz="1300" b="0">
                <a:latin typeface="Times New Roman" charset="0"/>
              </a:rPr>
              <a:pPr eaLnBrk="1" hangingPunct="1"/>
              <a:t>62</a:t>
            </a:fld>
            <a:endParaRPr lang="en-US" sz="1300" b="0">
              <a:latin typeface="Times New Roman" charset="0"/>
            </a:endParaRPr>
          </a:p>
        </p:txBody>
      </p:sp>
      <p:sp>
        <p:nvSpPr>
          <p:cNvPr id="70659" name="Rectangle 2"/>
          <p:cNvSpPr>
            <a:spLocks noGrp="1" noRot="1" noChangeAspect="1" noChangeArrowheads="1" noTextEdit="1"/>
          </p:cNvSpPr>
          <p:nvPr>
            <p:ph type="sldImg"/>
          </p:nvPr>
        </p:nvSpPr>
        <p:spPr>
          <a:xfrm>
            <a:off x="381000" y="685800"/>
            <a:ext cx="6096000" cy="3429000"/>
          </a:xfrm>
          <a:ln/>
        </p:spPr>
      </p:sp>
      <p:sp>
        <p:nvSpPr>
          <p:cNvPr id="70660"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0DE02F31-F50C-A145-A48A-AFC929D9E2BB}" type="slidenum">
              <a:rPr lang="en-US" sz="1300" b="0">
                <a:latin typeface="Times New Roman" charset="0"/>
              </a:rPr>
              <a:pPr eaLnBrk="1" hangingPunct="1"/>
              <a:t>64</a:t>
            </a:fld>
            <a:endParaRPr lang="en-US" sz="1300" b="0">
              <a:latin typeface="Times New Roman" charset="0"/>
            </a:endParaRPr>
          </a:p>
        </p:txBody>
      </p:sp>
      <p:sp>
        <p:nvSpPr>
          <p:cNvPr id="67587"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67588"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E445834D-F7E3-4B4E-BB59-A3ABE3FDB1C5}" type="slidenum">
              <a:rPr lang="en-US" sz="1300" b="0">
                <a:latin typeface="Times New Roman" charset="0"/>
              </a:rPr>
              <a:pPr eaLnBrk="1" hangingPunct="1"/>
              <a:t>65</a:t>
            </a:fld>
            <a:endParaRPr lang="en-US" sz="1300" b="0">
              <a:latin typeface="Times New Roman" charset="0"/>
            </a:endParaRPr>
          </a:p>
        </p:txBody>
      </p:sp>
      <p:sp>
        <p:nvSpPr>
          <p:cNvPr id="69635"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69636"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10D18BEC-A056-7144-A3AC-8A1884F31600}" type="slidenum">
              <a:rPr lang="en-US" sz="1300" b="0">
                <a:latin typeface="Times New Roman" charset="0"/>
              </a:rPr>
              <a:pPr eaLnBrk="1" hangingPunct="1"/>
              <a:t>66</a:t>
            </a:fld>
            <a:endParaRPr lang="en-US" sz="1300" b="0">
              <a:latin typeface="Times New Roman" charset="0"/>
            </a:endParaRPr>
          </a:p>
        </p:txBody>
      </p:sp>
      <p:sp>
        <p:nvSpPr>
          <p:cNvPr id="71683"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71684"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E32BBD68-8DFB-FF46-9006-BD7BFF0BC90F}" type="slidenum">
              <a:rPr lang="en-US" sz="1300" b="0">
                <a:latin typeface="Times New Roman" charset="0"/>
              </a:rPr>
              <a:pPr eaLnBrk="1" hangingPunct="1"/>
              <a:t>67</a:t>
            </a:fld>
            <a:endParaRPr lang="en-US" sz="1300" b="0">
              <a:latin typeface="Times New Roman" charset="0"/>
            </a:endParaRPr>
          </a:p>
        </p:txBody>
      </p:sp>
      <p:sp>
        <p:nvSpPr>
          <p:cNvPr id="73731"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73732"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0EEFA2DB-9DAD-C648-96A9-F486218E1C86}" type="slidenum">
              <a:rPr lang="en-US" sz="1300" b="0">
                <a:latin typeface="Times New Roman" charset="0"/>
              </a:rPr>
              <a:pPr eaLnBrk="1" hangingPunct="1"/>
              <a:t>68</a:t>
            </a:fld>
            <a:endParaRPr lang="en-US" sz="1300" b="0">
              <a:latin typeface="Times New Roman" charset="0"/>
            </a:endParaRPr>
          </a:p>
        </p:txBody>
      </p:sp>
      <p:sp>
        <p:nvSpPr>
          <p:cNvPr id="75779"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75780"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FC4775AA-6F91-DB45-94C9-1927444BC962}" type="slidenum">
              <a:rPr lang="en-US" sz="1300" b="0">
                <a:latin typeface="Times New Roman" charset="0"/>
              </a:rPr>
              <a:pPr eaLnBrk="1" hangingPunct="1"/>
              <a:t>15</a:t>
            </a:fld>
            <a:endParaRPr lang="en-US" sz="1300" b="0">
              <a:latin typeface="Times New Roman" charset="0"/>
            </a:endParaRPr>
          </a:p>
        </p:txBody>
      </p:sp>
      <p:sp>
        <p:nvSpPr>
          <p:cNvPr id="41987" name="Rectangle 2"/>
          <p:cNvSpPr>
            <a:spLocks noGrp="1" noRot="1" noChangeAspect="1" noChangeArrowheads="1" noTextEdit="1"/>
          </p:cNvSpPr>
          <p:nvPr>
            <p:ph type="sldImg"/>
          </p:nvPr>
        </p:nvSpPr>
        <p:spPr>
          <a:xfrm>
            <a:off x="381000" y="685800"/>
            <a:ext cx="6096000" cy="3429000"/>
          </a:xfrm>
          <a:ln/>
        </p:spPr>
      </p:sp>
      <p:sp>
        <p:nvSpPr>
          <p:cNvPr id="41988"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ea typeface="ＭＳ Ｐゴシック" charset="0"/>
              <a:cs typeface="ＭＳ Ｐゴシック"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2A9DEE11-CF9D-0643-AD09-7655EDD8769C}" type="slidenum">
              <a:rPr lang="en-US" sz="1300" b="0">
                <a:latin typeface="Times New Roman" charset="0"/>
              </a:rPr>
              <a:pPr eaLnBrk="1" hangingPunct="1"/>
              <a:t>69</a:t>
            </a:fld>
            <a:endParaRPr lang="en-US" sz="1300" b="0">
              <a:latin typeface="Times New Roman" charset="0"/>
            </a:endParaRPr>
          </a:p>
        </p:txBody>
      </p:sp>
      <p:sp>
        <p:nvSpPr>
          <p:cNvPr id="77827"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77828"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80B0E22D-38DF-774C-AF15-3C892D8C59D1}" type="slidenum">
              <a:rPr lang="en-US" sz="1300" b="0">
                <a:latin typeface="Times New Roman" charset="0"/>
              </a:rPr>
              <a:pPr eaLnBrk="1" hangingPunct="1"/>
              <a:t>70</a:t>
            </a:fld>
            <a:endParaRPr lang="en-US" sz="1300" b="0">
              <a:latin typeface="Times New Roman" charset="0"/>
            </a:endParaRPr>
          </a:p>
        </p:txBody>
      </p:sp>
      <p:sp>
        <p:nvSpPr>
          <p:cNvPr id="79875"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79876"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A15E82BA-D080-C040-94F7-0973F1F03062}" type="slidenum">
              <a:rPr lang="en-US" sz="1300" b="0">
                <a:latin typeface="Times New Roman" charset="0"/>
              </a:rPr>
              <a:pPr eaLnBrk="1" hangingPunct="1"/>
              <a:t>71</a:t>
            </a:fld>
            <a:endParaRPr lang="en-US" sz="1300" b="0">
              <a:latin typeface="Times New Roman" charset="0"/>
            </a:endParaRPr>
          </a:p>
        </p:txBody>
      </p:sp>
      <p:sp>
        <p:nvSpPr>
          <p:cNvPr id="81923"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81924"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1802F694-B5A1-1A4F-86BC-2DFE1793D717}" type="slidenum">
              <a:rPr lang="en-US" sz="1300" b="0">
                <a:latin typeface="Times New Roman" charset="0"/>
              </a:rPr>
              <a:pPr eaLnBrk="1" hangingPunct="1"/>
              <a:t>72</a:t>
            </a:fld>
            <a:endParaRPr lang="en-US" sz="1300" b="0">
              <a:latin typeface="Times New Roman" charset="0"/>
            </a:endParaRPr>
          </a:p>
        </p:txBody>
      </p:sp>
      <p:sp>
        <p:nvSpPr>
          <p:cNvPr id="83971"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83972"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9473627B-B18B-6C49-BA45-C571484357A8}" type="slidenum">
              <a:rPr lang="en-US" sz="1300" b="0">
                <a:latin typeface="Times New Roman" charset="0"/>
              </a:rPr>
              <a:pPr eaLnBrk="1" hangingPunct="1"/>
              <a:t>73</a:t>
            </a:fld>
            <a:endParaRPr lang="en-US" sz="1300" b="0">
              <a:latin typeface="Times New Roman" charset="0"/>
            </a:endParaRPr>
          </a:p>
        </p:txBody>
      </p:sp>
      <p:sp>
        <p:nvSpPr>
          <p:cNvPr id="86019"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86020"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67BEFCCE-CB6B-654F-84DC-7821524CF96E}" type="slidenum">
              <a:rPr lang="en-US" sz="1300" b="0">
                <a:latin typeface="Times New Roman" charset="0"/>
              </a:rPr>
              <a:pPr eaLnBrk="1" hangingPunct="1"/>
              <a:t>74</a:t>
            </a:fld>
            <a:endParaRPr lang="en-US" sz="1300" b="0">
              <a:latin typeface="Times New Roman" charset="0"/>
            </a:endParaRPr>
          </a:p>
        </p:txBody>
      </p:sp>
      <p:sp>
        <p:nvSpPr>
          <p:cNvPr id="88067"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88068"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3C3BAB87-D406-0F44-8290-F6A8A4C49262}" type="slidenum">
              <a:rPr lang="en-US" sz="1300" b="0">
                <a:latin typeface="Times New Roman" charset="0"/>
              </a:rPr>
              <a:pPr eaLnBrk="1" hangingPunct="1"/>
              <a:t>75</a:t>
            </a:fld>
            <a:endParaRPr lang="en-US" sz="1300" b="0">
              <a:latin typeface="Times New Roman" charset="0"/>
            </a:endParaRPr>
          </a:p>
        </p:txBody>
      </p:sp>
      <p:sp>
        <p:nvSpPr>
          <p:cNvPr id="90115"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90116"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3FAF598D-2F29-1947-85A8-68A56322B021}" type="slidenum">
              <a:rPr lang="en-US" sz="1300" b="0">
                <a:latin typeface="Times New Roman" charset="0"/>
              </a:rPr>
              <a:pPr eaLnBrk="1" hangingPunct="1"/>
              <a:t>76</a:t>
            </a:fld>
            <a:endParaRPr lang="en-US" sz="1300" b="0">
              <a:latin typeface="Times New Roman" charset="0"/>
            </a:endParaRPr>
          </a:p>
        </p:txBody>
      </p:sp>
      <p:sp>
        <p:nvSpPr>
          <p:cNvPr id="92163"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92164"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64C7CA94-A3F3-C043-9A58-CD6A7027182A}" type="slidenum">
              <a:rPr lang="en-US" sz="1300" b="0">
                <a:latin typeface="Times New Roman" charset="0"/>
              </a:rPr>
              <a:pPr eaLnBrk="1" hangingPunct="1"/>
              <a:t>77</a:t>
            </a:fld>
            <a:endParaRPr lang="en-US" sz="1300" b="0">
              <a:latin typeface="Times New Roman" charset="0"/>
            </a:endParaRPr>
          </a:p>
        </p:txBody>
      </p:sp>
      <p:sp>
        <p:nvSpPr>
          <p:cNvPr id="94211"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94212"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C6A417C8-FA05-C346-B414-A6005BE76D9A}" type="slidenum">
              <a:rPr lang="en-US" sz="1300" b="0">
                <a:latin typeface="Times New Roman" charset="0"/>
              </a:rPr>
              <a:pPr eaLnBrk="1" hangingPunct="1"/>
              <a:t>78</a:t>
            </a:fld>
            <a:endParaRPr lang="en-US" sz="1300" b="0">
              <a:latin typeface="Times New Roman" charset="0"/>
            </a:endParaRPr>
          </a:p>
        </p:txBody>
      </p:sp>
      <p:sp>
        <p:nvSpPr>
          <p:cNvPr id="96259"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96260"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4CA1317-0D24-8C45-9979-8A048FDBAF42}" type="slidenum">
              <a:rPr lang="en-US" sz="1300" b="0">
                <a:latin typeface="Times New Roman" charset="0"/>
              </a:rPr>
              <a:pPr eaLnBrk="1" hangingPunct="1"/>
              <a:t>16</a:t>
            </a:fld>
            <a:endParaRPr lang="en-US" sz="1300" b="0">
              <a:latin typeface="Times New Roman" charset="0"/>
            </a:endParaRPr>
          </a:p>
        </p:txBody>
      </p:sp>
      <p:sp>
        <p:nvSpPr>
          <p:cNvPr id="44035" name="Rectangle 2"/>
          <p:cNvSpPr>
            <a:spLocks noGrp="1" noRot="1" noChangeAspect="1" noChangeArrowheads="1" noTextEdit="1"/>
          </p:cNvSpPr>
          <p:nvPr>
            <p:ph type="sldImg"/>
          </p:nvPr>
        </p:nvSpPr>
        <p:spPr>
          <a:xfrm>
            <a:off x="381000" y="685800"/>
            <a:ext cx="6096000" cy="3429000"/>
          </a:xfrm>
          <a:ln/>
        </p:spPr>
      </p:sp>
      <p:sp>
        <p:nvSpPr>
          <p:cNvPr id="44036"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err="1">
                <a:ea typeface="ＭＳ Ｐゴシック" charset="0"/>
                <a:cs typeface="ＭＳ Ｐゴシック" charset="0"/>
              </a:rPr>
              <a:t>Ehy</a:t>
            </a:r>
            <a:r>
              <a:rPr lang="en-US" dirty="0">
                <a:ea typeface="ＭＳ Ｐゴシック" charset="0"/>
                <a:cs typeface="ＭＳ Ｐゴシック" charset="0"/>
              </a:rPr>
              <a:t>???</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D1B233AD-DC5F-6D45-827A-0311FBAD6CAA}" type="slidenum">
              <a:rPr lang="en-US" sz="1300" b="0">
                <a:latin typeface="Times New Roman" charset="0"/>
              </a:rPr>
              <a:pPr eaLnBrk="1" hangingPunct="1"/>
              <a:t>79</a:t>
            </a:fld>
            <a:endParaRPr lang="en-US" sz="1300" b="0">
              <a:latin typeface="Times New Roman" charset="0"/>
            </a:endParaRPr>
          </a:p>
        </p:txBody>
      </p:sp>
      <p:sp>
        <p:nvSpPr>
          <p:cNvPr id="98307" name="Rectangle 2"/>
          <p:cNvSpPr>
            <a:spLocks noGrp="1" noRot="1" noChangeAspect="1" noChangeArrowheads="1" noTextEdit="1"/>
          </p:cNvSpPr>
          <p:nvPr>
            <p:ph type="sldImg"/>
          </p:nvPr>
        </p:nvSpPr>
        <p:spPr>
          <a:xfrm>
            <a:off x="460375" y="720725"/>
            <a:ext cx="6397625" cy="3598863"/>
          </a:xfrm>
          <a:solidFill>
            <a:srgbClr val="FFFFFF"/>
          </a:solidFill>
          <a:ln/>
        </p:spPr>
      </p:sp>
      <p:sp>
        <p:nvSpPr>
          <p:cNvPr id="98308" name="Rectangle 3"/>
          <p:cNvSpPr>
            <a:spLocks noGrp="1" noChangeArrowheads="1"/>
          </p:cNvSpPr>
          <p:nvPr>
            <p:ph type="body" idx="1"/>
          </p:nvPr>
        </p:nvSpPr>
        <p:spPr>
          <a:xfrm>
            <a:off x="731838" y="4559300"/>
            <a:ext cx="5851525" cy="4321175"/>
          </a:xfrm>
          <a:solidFill>
            <a:srgbClr val="FFFFFF"/>
          </a:solidFill>
          <a:ln>
            <a:solidFill>
              <a:srgbClr val="000000"/>
            </a:solidFill>
          </a:ln>
          <a:extLst>
            <a:ext uri="{FAA26D3D-D897-4be2-8F04-BA451C77F1D7}">
              <ma14:placeholderFlag xmlns="" xmlns:ma14="http://schemas.microsoft.com/office/mac/drawingml/2011/main" val="1"/>
            </a:ext>
          </a:extLst>
        </p:spPr>
        <p:txBody>
          <a:bodyPr/>
          <a:lstStyle/>
          <a:p>
            <a:endParaRPr lang="en-US" altLang="zh-CN">
              <a:ea typeface="宋体" charset="0"/>
              <a:cs typeface="宋体"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4DE28487-56D5-C344-8A1B-3420E4D927E6}" type="slidenum">
              <a:rPr lang="en-US" sz="1300" b="0">
                <a:latin typeface="Times New Roman" charset="0"/>
              </a:rPr>
              <a:pPr eaLnBrk="1" hangingPunct="1"/>
              <a:t>82</a:t>
            </a:fld>
            <a:endParaRPr lang="en-US" sz="1300" b="0">
              <a:latin typeface="Times New Roman" charset="0"/>
            </a:endParaRPr>
          </a:p>
        </p:txBody>
      </p:sp>
      <p:sp>
        <p:nvSpPr>
          <p:cNvPr id="72707" name="Rectangle 2"/>
          <p:cNvSpPr>
            <a:spLocks noGrp="1" noRot="1" noChangeAspect="1" noChangeArrowheads="1"/>
          </p:cNvSpPr>
          <p:nvPr>
            <p:ph type="sldImg"/>
          </p:nvPr>
        </p:nvSpPr>
        <p:spPr>
          <a:xfrm>
            <a:off x="460375" y="722313"/>
            <a:ext cx="6396038" cy="3598862"/>
          </a:xfrm>
          <a:solidFill>
            <a:srgbClr val="FFFFFF"/>
          </a:solidFill>
          <a:ln/>
        </p:spPr>
      </p:sp>
      <p:sp>
        <p:nvSpPr>
          <p:cNvPr id="72708"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235" tIns="47617" rIns="95235" bIns="47617"/>
          <a:lstStyle/>
          <a:p>
            <a:r>
              <a:rPr lang="en-US" dirty="0">
                <a:ea typeface="ＭＳ Ｐゴシック" charset="0"/>
                <a:cs typeface="ＭＳ Ｐゴシック" charset="0"/>
              </a:rPr>
              <a:t>Lesson: not being optimal: who cares</a:t>
            </a:r>
          </a:p>
          <a:p>
            <a:r>
              <a:rPr lang="en-US" dirty="0">
                <a:ea typeface="ＭＳ Ｐゴシック" charset="0"/>
                <a:cs typeface="ＭＳ Ｐゴシック" charset="0"/>
              </a:rPr>
              <a:t>Not being connected: we all care!!</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075A4076-981B-E14E-BF7D-F23C58614226}" type="slidenum">
              <a:rPr lang="en-US" sz="1300" b="0">
                <a:latin typeface="Times New Roman" charset="0"/>
              </a:rPr>
              <a:pPr eaLnBrk="1" hangingPunct="1"/>
              <a:t>83</a:t>
            </a:fld>
            <a:endParaRPr lang="en-US" sz="1300" b="0">
              <a:latin typeface="Times New Roman" charset="0"/>
            </a:endParaRPr>
          </a:p>
        </p:txBody>
      </p:sp>
      <p:sp>
        <p:nvSpPr>
          <p:cNvPr id="74755" name="Rectangle 2"/>
          <p:cNvSpPr>
            <a:spLocks noGrp="1" noRot="1" noChangeAspect="1" noChangeArrowheads="1" noTextEdit="1"/>
          </p:cNvSpPr>
          <p:nvPr>
            <p:ph type="sldImg"/>
          </p:nvPr>
        </p:nvSpPr>
        <p:spPr>
          <a:xfrm>
            <a:off x="460375" y="722313"/>
            <a:ext cx="6396038" cy="3598862"/>
          </a:xfrm>
          <a:solidFill>
            <a:srgbClr val="FFFFFF"/>
          </a:solidFill>
          <a:ln/>
        </p:spPr>
      </p:sp>
      <p:sp>
        <p:nvSpPr>
          <p:cNvPr id="74756" name="Rectangle 3"/>
          <p:cNvSpPr>
            <a:spLocks noGrp="1" noChangeArrowheads="1"/>
          </p:cNvSpPr>
          <p:nvPr>
            <p:ph type="body" idx="1"/>
          </p:nvPr>
        </p:nvSpPr>
        <p:spPr>
          <a:xfrm>
            <a:off x="974725" y="4559300"/>
            <a:ext cx="5365750" cy="4319588"/>
          </a:xfrm>
          <a:solidFill>
            <a:srgbClr val="FFFFFF"/>
          </a:solidFill>
          <a:ln>
            <a:solidFill>
              <a:srgbClr val="000000"/>
            </a:solidFill>
          </a:ln>
          <a:extLst>
            <a:ext uri="{FAA26D3D-D897-4be2-8F04-BA451C77F1D7}">
              <ma14:placeholderFlag xmlns="" xmlns:ma14="http://schemas.microsoft.com/office/mac/drawingml/2011/main" val="1"/>
            </a:ext>
          </a:extLst>
        </p:spPr>
        <p:txBody>
          <a:bodyPr lIns="95376" tIns="47688" rIns="95376" bIns="47688"/>
          <a:lstStyle/>
          <a:p>
            <a:endParaRPr lang="en-US">
              <a:ea typeface="ＭＳ Ｐゴシック" charset="0"/>
              <a:cs typeface="ＭＳ Ｐゴシック"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4DE28487-56D5-C344-8A1B-3420E4D927E6}" type="slidenum">
              <a:rPr lang="en-US" sz="1300" b="0">
                <a:latin typeface="Times New Roman" charset="0"/>
              </a:rPr>
              <a:pPr eaLnBrk="1" hangingPunct="1"/>
              <a:t>84</a:t>
            </a:fld>
            <a:endParaRPr lang="en-US" sz="1300" b="0">
              <a:latin typeface="Times New Roman" charset="0"/>
            </a:endParaRPr>
          </a:p>
        </p:txBody>
      </p:sp>
      <p:sp>
        <p:nvSpPr>
          <p:cNvPr id="72707" name="Rectangle 2"/>
          <p:cNvSpPr>
            <a:spLocks noGrp="1" noRot="1" noChangeAspect="1" noChangeArrowheads="1"/>
          </p:cNvSpPr>
          <p:nvPr>
            <p:ph type="sldImg"/>
          </p:nvPr>
        </p:nvSpPr>
        <p:spPr>
          <a:xfrm>
            <a:off x="460375" y="722313"/>
            <a:ext cx="6396038" cy="3598862"/>
          </a:xfrm>
          <a:solidFill>
            <a:srgbClr val="FFFFFF"/>
          </a:solidFill>
          <a:ln/>
        </p:spPr>
      </p:sp>
      <p:sp>
        <p:nvSpPr>
          <p:cNvPr id="72708"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235" tIns="47617" rIns="95235" bIns="47617"/>
          <a:lstStyle/>
          <a:p>
            <a:r>
              <a:rPr lang="en-US" dirty="0">
                <a:ea typeface="ＭＳ Ｐゴシック" charset="0"/>
                <a:cs typeface="ＭＳ Ｐゴシック" charset="0"/>
              </a:rPr>
              <a:t>Lesson: not being optimal: who cares</a:t>
            </a:r>
          </a:p>
          <a:p>
            <a:r>
              <a:rPr lang="en-US" dirty="0">
                <a:ea typeface="ＭＳ Ｐゴシック" charset="0"/>
                <a:cs typeface="ＭＳ Ｐゴシック" charset="0"/>
              </a:rPr>
              <a:t>Not being connected: we all care!!</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4DE28487-56D5-C344-8A1B-3420E4D927E6}" type="slidenum">
              <a:rPr lang="en-US" sz="1300" b="0">
                <a:latin typeface="Times New Roman" charset="0"/>
              </a:rPr>
              <a:pPr eaLnBrk="1" hangingPunct="1"/>
              <a:t>85</a:t>
            </a:fld>
            <a:endParaRPr lang="en-US" sz="1300" b="0">
              <a:latin typeface="Times New Roman" charset="0"/>
            </a:endParaRPr>
          </a:p>
        </p:txBody>
      </p:sp>
      <p:sp>
        <p:nvSpPr>
          <p:cNvPr id="72707" name="Rectangle 2"/>
          <p:cNvSpPr>
            <a:spLocks noGrp="1" noRot="1" noChangeAspect="1" noChangeArrowheads="1"/>
          </p:cNvSpPr>
          <p:nvPr>
            <p:ph type="sldImg"/>
          </p:nvPr>
        </p:nvSpPr>
        <p:spPr>
          <a:xfrm>
            <a:off x="460375" y="722313"/>
            <a:ext cx="6396038" cy="3598862"/>
          </a:xfrm>
          <a:solidFill>
            <a:srgbClr val="FFFFFF"/>
          </a:solidFill>
          <a:ln/>
        </p:spPr>
      </p:sp>
      <p:sp>
        <p:nvSpPr>
          <p:cNvPr id="72708" name="Rectangle 3"/>
          <p:cNvSpPr>
            <a:spLocks noGrp="1" noChangeArrowheads="1"/>
          </p:cNvSpPr>
          <p:nvPr>
            <p:ph type="body" idx="1"/>
          </p:nvPr>
        </p:nvSpPr>
        <p:spPr>
          <a:xfrm>
            <a:off x="974725" y="4559300"/>
            <a:ext cx="5365750" cy="4319588"/>
          </a:xfrm>
          <a:solidFill>
            <a:srgbClr val="FFFFFF"/>
          </a:solidFill>
          <a:ln>
            <a:solidFill>
              <a:srgbClr val="000000"/>
            </a:solidFill>
          </a:ln>
        </p:spPr>
        <p:txBody>
          <a:bodyPr lIns="95235" tIns="47617" rIns="95235" bIns="47617"/>
          <a:lstStyle/>
          <a:p>
            <a:r>
              <a:rPr lang="en-US" dirty="0">
                <a:ea typeface="ＭＳ Ｐゴシック" charset="0"/>
                <a:cs typeface="ＭＳ Ｐゴシック" charset="0"/>
              </a:rPr>
              <a:t>Lesson: not being optimal: who cares</a:t>
            </a:r>
          </a:p>
          <a:p>
            <a:r>
              <a:rPr lang="en-US" dirty="0">
                <a:ea typeface="ＭＳ Ｐゴシック" charset="0"/>
                <a:cs typeface="ＭＳ Ｐゴシック" charset="0"/>
              </a:rPr>
              <a:t>Not being connected: we all care!!</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19</a:t>
            </a:fld>
            <a:endParaRPr lang="en-US"/>
          </a:p>
        </p:txBody>
      </p:sp>
    </p:spTree>
    <p:extLst>
      <p:ext uri="{BB962C8B-B14F-4D97-AF65-F5344CB8AC3E}">
        <p14:creationId xmlns:p14="http://schemas.microsoft.com/office/powerpoint/2010/main" val="572264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20</a:t>
            </a:fld>
            <a:endParaRPr lang="en-US"/>
          </a:p>
        </p:txBody>
      </p:sp>
    </p:spTree>
    <p:extLst>
      <p:ext uri="{BB962C8B-B14F-4D97-AF65-F5344CB8AC3E}">
        <p14:creationId xmlns:p14="http://schemas.microsoft.com/office/powerpoint/2010/main" val="572264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344D7B7-8497-9440-908B-E77F83F666B6}" type="slidenum">
              <a:rPr lang="en-US" smtClean="0"/>
              <a:pPr>
                <a:defRPr/>
              </a:pPr>
              <a:t>21</a:t>
            </a:fld>
            <a:endParaRPr lang="en-US"/>
          </a:p>
        </p:txBody>
      </p:sp>
    </p:spTree>
    <p:extLst>
      <p:ext uri="{BB962C8B-B14F-4D97-AF65-F5344CB8AC3E}">
        <p14:creationId xmlns:p14="http://schemas.microsoft.com/office/powerpoint/2010/main" val="572264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57263" eaLnBrk="0" hangingPunct="0">
              <a:defRPr sz="2000" b="1">
                <a:solidFill>
                  <a:schemeClr val="tx1"/>
                </a:solidFill>
                <a:latin typeface="Courier New" charset="0"/>
                <a:ea typeface="ＭＳ Ｐゴシック" charset="0"/>
                <a:cs typeface="Arial" charset="0"/>
              </a:defRPr>
            </a:lvl1pPr>
            <a:lvl2pPr marL="37931725" indent="-37474525" defTabSz="957263"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fld id="{432177F9-D46C-9E47-A59B-29E08ABE9F97}" type="slidenum">
              <a:rPr lang="en-US" sz="1300" b="0">
                <a:latin typeface="Times New Roman" charset="0"/>
              </a:rPr>
              <a:pPr eaLnBrk="1" hangingPunct="1"/>
              <a:t>25</a:t>
            </a:fld>
            <a:endParaRPr lang="en-US" sz="1300" b="0">
              <a:latin typeface="Times New Roman" charset="0"/>
            </a:endParaRPr>
          </a:p>
        </p:txBody>
      </p:sp>
      <p:sp>
        <p:nvSpPr>
          <p:cNvPr id="48131" name="Rectangle 2"/>
          <p:cNvSpPr>
            <a:spLocks noGrp="1" noRot="1" noChangeAspect="1" noChangeArrowheads="1"/>
          </p:cNvSpPr>
          <p:nvPr>
            <p:ph type="sldImg"/>
          </p:nvPr>
        </p:nvSpPr>
        <p:spPr>
          <a:xfrm>
            <a:off x="381000" y="685800"/>
            <a:ext cx="6096000" cy="3429000"/>
          </a:xfrm>
          <a:solidFill>
            <a:srgbClr val="FFFFFF"/>
          </a:solidFill>
          <a:ln/>
        </p:spPr>
      </p:sp>
      <p:sp>
        <p:nvSpPr>
          <p:cNvPr id="48132" name="Rectangle 3"/>
          <p:cNvSpPr>
            <a:spLocks noGrp="1" noChangeArrowheads="1"/>
          </p:cNvSpPr>
          <p:nvPr>
            <p:ph type="body" idx="1"/>
          </p:nvPr>
        </p:nvSpPr>
        <p:spPr>
          <a:solidFill>
            <a:srgbClr val="FFFFFF"/>
          </a:solidFill>
          <a:ln>
            <a:solidFill>
              <a:srgbClr val="000000"/>
            </a:solidFill>
          </a:ln>
          <a:extLst>
            <a:ext uri="{FAA26D3D-D897-4be2-8F04-BA451C77F1D7}">
              <ma14:placeholderFlag xmlns="" xmlns:ma14="http://schemas.microsoft.com/office/mac/drawingml/2011/main" val="1"/>
            </a:ext>
          </a:extLst>
        </p:spPr>
        <p:txBody>
          <a:bodyPr/>
          <a:lstStyle/>
          <a:p>
            <a:r>
              <a:rPr lang="en-US" dirty="0">
                <a:ea typeface="ＭＳ Ｐゴシック" charset="0"/>
                <a:cs typeface="ＭＳ Ｐゴシック" charset="0"/>
              </a:rPr>
              <a:t>Arrows</a:t>
            </a:r>
            <a:r>
              <a:rPr lang="en-US" baseline="0" dirty="0">
                <a:ea typeface="ＭＳ Ｐゴシック" charset="0"/>
                <a:cs typeface="ＭＳ Ｐゴシック" charset="0"/>
              </a:rPr>
              <a:t> are routing message</a:t>
            </a:r>
            <a:endParaRPr lang="en-US" dirty="0">
              <a:ea typeface="ＭＳ Ｐゴシック" charset="0"/>
              <a:cs typeface="ＭＳ Ｐゴシック"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x">
  <p:cSld name="Title &amp; Subtitle">
    <p:spTree>
      <p:nvGrpSpPr>
        <p:cNvPr id="1" name=""/>
        <p:cNvGrpSpPr/>
        <p:nvPr/>
      </p:nvGrpSpPr>
      <p:grpSpPr>
        <a:xfrm>
          <a:off x="0" y="0"/>
          <a:ext cx="0" cy="0"/>
          <a:chOff x="0" y="0"/>
          <a:chExt cx="0" cy="0"/>
        </a:xfrm>
      </p:grpSpPr>
      <p:sp>
        <p:nvSpPr>
          <p:cNvPr id="7" name="Shape 7"/>
          <p:cNvSpPr>
            <a:spLocks noGrp="1"/>
          </p:cNvSpPr>
          <p:nvPr>
            <p:ph type="title"/>
          </p:nvPr>
        </p:nvSpPr>
        <p:spPr>
          <a:xfrm>
            <a:off x="1587500" y="1536700"/>
            <a:ext cx="13081000" cy="3098800"/>
          </a:xfrm>
          <a:prstGeom prst="rect">
            <a:avLst/>
          </a:prstGeom>
        </p:spPr>
        <p:txBody>
          <a:bodyPr lIns="0" tIns="0" rIns="0" bIns="0" anchor="b"/>
          <a:lstStyle>
            <a:lvl1pPr>
              <a:defRPr sz="7800"/>
            </a:lvl1pPr>
          </a:lstStyle>
          <a:p>
            <a:pPr lvl="0">
              <a:defRPr sz="1800"/>
            </a:pPr>
            <a:r>
              <a:rPr lang="en-US" sz="7800"/>
              <a:t>Click to edit Master title style</a:t>
            </a:r>
            <a:endParaRPr sz="7800"/>
          </a:p>
        </p:txBody>
      </p:sp>
      <p:sp>
        <p:nvSpPr>
          <p:cNvPr id="8" name="Shape 8"/>
          <p:cNvSpPr>
            <a:spLocks noGrp="1"/>
          </p:cNvSpPr>
          <p:nvPr>
            <p:ph type="body" idx="1"/>
          </p:nvPr>
        </p:nvSpPr>
        <p:spPr>
          <a:xfrm>
            <a:off x="1587500" y="4711700"/>
            <a:ext cx="13081000" cy="1054100"/>
          </a:xfrm>
          <a:prstGeom prst="rect">
            <a:avLst/>
          </a:prstGeom>
        </p:spPr>
        <p:txBody>
          <a:bodyPr anchor="t"/>
          <a:lstStyle>
            <a:lvl1pPr marL="0" indent="0" algn="ctr">
              <a:spcBef>
                <a:spcPts val="0"/>
              </a:spcBef>
              <a:buSzTx/>
              <a:buNone/>
            </a:lvl1pPr>
            <a:lvl2pPr marL="0" indent="0" algn="ctr">
              <a:spcBef>
                <a:spcPts val="0"/>
              </a:spcBef>
              <a:buSzTx/>
              <a:buNone/>
            </a:lvl2pPr>
            <a:lvl3pPr marL="0" indent="0" algn="ctr">
              <a:spcBef>
                <a:spcPts val="0"/>
              </a:spcBef>
              <a:buSzTx/>
              <a:buNone/>
            </a:lvl3pPr>
            <a:lvl4pPr marL="0" indent="0" algn="ctr">
              <a:spcBef>
                <a:spcPts val="0"/>
              </a:spcBef>
              <a:buSzTx/>
              <a:buNone/>
            </a:lvl4pPr>
            <a:lvl5pPr marL="0" indent="0" algn="ctr">
              <a:spcBef>
                <a:spcPts val="0"/>
              </a:spcBef>
              <a:buSzTx/>
              <a:buNone/>
            </a:lvl5pPr>
          </a:lstStyle>
          <a:p>
            <a:pPr lvl="0">
              <a:defRPr sz="1800"/>
            </a:pPr>
            <a:r>
              <a:rPr lang="en-US" sz="3200"/>
              <a:t>Click to edit Master text styles</a:t>
            </a:r>
          </a:p>
          <a:p>
            <a:pPr lvl="1">
              <a:defRPr sz="1800"/>
            </a:pPr>
            <a:r>
              <a:rPr lang="en-US" sz="3200"/>
              <a:t>Second level</a:t>
            </a:r>
          </a:p>
          <a:p>
            <a:pPr lvl="2">
              <a:defRPr sz="1800"/>
            </a:pPr>
            <a:r>
              <a:rPr lang="en-US" sz="3200"/>
              <a:t>Third level</a:t>
            </a:r>
          </a:p>
          <a:p>
            <a:pPr lvl="3">
              <a:defRPr sz="1800"/>
            </a:pPr>
            <a:r>
              <a:rPr lang="en-US" sz="3200"/>
              <a:t>Fourth level</a:t>
            </a:r>
          </a:p>
          <a:p>
            <a:pPr lvl="4">
              <a:defRPr sz="1800"/>
            </a:pPr>
            <a:r>
              <a:rPr lang="en-US" sz="3200"/>
              <a:t>Fifth level</a:t>
            </a:r>
            <a:endParaRPr sz="3200"/>
          </a:p>
        </p:txBody>
      </p:sp>
      <p:sp>
        <p:nvSpPr>
          <p:cNvPr id="9" name="Shape 9"/>
          <p:cNvSpPr>
            <a:spLocks noGrp="1"/>
          </p:cNvSpPr>
          <p:nvPr>
            <p:ph type="sldNum" sz="quarter" idx="2"/>
          </p:nvPr>
        </p:nvSpPr>
        <p:spPr>
          <a:prstGeom prst="rect">
            <a:avLst/>
          </a:prstGeom>
        </p:spPr>
        <p:txBody>
          <a:bodyPr/>
          <a:lstStyle/>
          <a:p>
            <a:pPr lvl="0"/>
            <a:fld id="{86CB4B4D-7CA3-9044-876B-883B54F8677D}" type="slidenum">
              <a:rPr lang="en-US" smtClean="0"/>
              <a:t>‹#›</a:t>
            </a:fld>
            <a:endParaRPr lang="en-US"/>
          </a:p>
        </p:txBody>
      </p:sp>
    </p:spTree>
    <p:extLst>
      <p:ext uri="{BB962C8B-B14F-4D97-AF65-F5344CB8AC3E}">
        <p14:creationId xmlns:p14="http://schemas.microsoft.com/office/powerpoint/2010/main" val="4243028745"/>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1_Just Title ">
    <p:spTree>
      <p:nvGrpSpPr>
        <p:cNvPr id="1" name=""/>
        <p:cNvGrpSpPr/>
        <p:nvPr/>
      </p:nvGrpSpPr>
      <p:grpSpPr>
        <a:xfrm>
          <a:off x="0" y="0"/>
          <a:ext cx="0" cy="0"/>
          <a:chOff x="0" y="0"/>
          <a:chExt cx="0" cy="0"/>
        </a:xfrm>
      </p:grpSpPr>
      <p:sp>
        <p:nvSpPr>
          <p:cNvPr id="11" name="Shape 11"/>
          <p:cNvSpPr>
            <a:spLocks noGrp="1"/>
          </p:cNvSpPr>
          <p:nvPr>
            <p:ph type="title"/>
          </p:nvPr>
        </p:nvSpPr>
        <p:spPr>
          <a:prstGeom prst="rect">
            <a:avLst/>
          </a:prstGeom>
        </p:spPr>
        <p:txBody>
          <a:bodyPr/>
          <a:lstStyle/>
          <a:p>
            <a:pPr lvl="0">
              <a:defRPr sz="1800"/>
            </a:pPr>
            <a:r>
              <a:rPr sz="6600"/>
              <a:t>Title Text</a:t>
            </a:r>
          </a:p>
        </p:txBody>
      </p:sp>
      <p:sp>
        <p:nvSpPr>
          <p:cNvPr id="13" name="Shape 13"/>
          <p:cNvSpPr>
            <a:spLocks noGrp="1"/>
          </p:cNvSpPr>
          <p:nvPr>
            <p:ph type="sldNum" sz="quarter" idx="2"/>
          </p:nvPr>
        </p:nvSpPr>
        <p:spPr>
          <a:prstGeom prst="rect">
            <a:avLst/>
          </a:prstGeom>
        </p:spPr>
        <p:txBody>
          <a:bodyPr/>
          <a:lstStyle/>
          <a:p>
            <a:pPr lvl="0"/>
            <a:fld id="{86CB4B4D-7CA3-9044-876B-883B54F8677D}" type="slidenum">
              <a:t>‹#›</a:t>
            </a:fld>
            <a:endParaRPr/>
          </a:p>
        </p:txBody>
      </p:sp>
    </p:spTree>
    <p:extLst>
      <p:ext uri="{BB962C8B-B14F-4D97-AF65-F5344CB8AC3E}">
        <p14:creationId xmlns:p14="http://schemas.microsoft.com/office/powerpoint/2010/main" val="3897928400"/>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1_Soheil: Small header with picture">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90C321F-834D-D0B2-37C8-998A53FAD792}"/>
              </a:ext>
            </a:extLst>
          </p:cNvPr>
          <p:cNvSpPr>
            <a:spLocks noGrp="1"/>
          </p:cNvSpPr>
          <p:nvPr>
            <p:ph type="sldNum" sz="quarter" idx="10"/>
          </p:nvPr>
        </p:nvSpPr>
        <p:spPr/>
        <p:txBody>
          <a:bodyPr/>
          <a:lstStyle/>
          <a:p>
            <a:pPr lvl="0"/>
            <a:fld id="{86CB4B4D-7CA3-9044-876B-883B54F8677D}" type="slidenum">
              <a:rPr lang="en-US" smtClean="0"/>
              <a:t>‹#›</a:t>
            </a:fld>
            <a:endParaRPr lang="en-US"/>
          </a:p>
        </p:txBody>
      </p:sp>
      <p:sp>
        <p:nvSpPr>
          <p:cNvPr id="4" name="Shape 12">
            <a:extLst>
              <a:ext uri="{FF2B5EF4-FFF2-40B4-BE49-F238E27FC236}">
                <a16:creationId xmlns:a16="http://schemas.microsoft.com/office/drawing/2014/main" id="{E14DF393-87F1-EC62-542D-0A1FF318B2D1}"/>
              </a:ext>
            </a:extLst>
          </p:cNvPr>
          <p:cNvSpPr>
            <a:spLocks noGrp="1"/>
          </p:cNvSpPr>
          <p:nvPr>
            <p:ph type="body" idx="1" hasCustomPrompt="1"/>
          </p:nvPr>
        </p:nvSpPr>
        <p:spPr>
          <a:xfrm>
            <a:off x="1587500" y="0"/>
            <a:ext cx="13081000" cy="1693333"/>
          </a:xfrm>
          <a:prstGeom prst="rect">
            <a:avLst/>
          </a:prstGeom>
        </p:spPr>
        <p:txBody>
          <a:bodyPr/>
          <a:lstStyle>
            <a:lvl1pPr marL="317500" indent="0">
              <a:buNone/>
              <a:defRPr sz="3600"/>
            </a:lvl1pPr>
            <a:lvl2pPr marL="1066800" indent="-304800">
              <a:buFont typeface="Lucida Grande"/>
              <a:buChar char="►"/>
              <a:defRPr sz="3200"/>
            </a:lvl2pPr>
            <a:lvl3pPr marL="1460500" indent="-254000">
              <a:buChar char="-"/>
              <a:defRPr sz="2400"/>
            </a:lvl3pPr>
            <a:lvl4pPr marL="1905000" indent="-254000">
              <a:buChar char="-"/>
              <a:defRPr sz="2400"/>
            </a:lvl4pPr>
            <a:lvl5pPr marL="2349500" indent="-254000">
              <a:buChar char="-"/>
              <a:defRPr sz="2400"/>
            </a:lvl5pPr>
          </a:lstStyle>
          <a:p>
            <a:pPr lvl="0">
              <a:defRPr sz="1800"/>
            </a:pPr>
            <a:r>
              <a:rPr lang="en-US" sz="3200" dirty="0"/>
              <a:t>Body Level One</a:t>
            </a:r>
          </a:p>
          <a:p>
            <a:pPr lvl="1">
              <a:defRPr sz="1800"/>
            </a:pPr>
            <a:r>
              <a:rPr lang="en-US" sz="2800" dirty="0"/>
              <a:t>Body Level Two</a:t>
            </a:r>
          </a:p>
        </p:txBody>
      </p:sp>
    </p:spTree>
    <p:extLst>
      <p:ext uri="{BB962C8B-B14F-4D97-AF65-F5344CB8AC3E}">
        <p14:creationId xmlns:p14="http://schemas.microsoft.com/office/powerpoint/2010/main" val="3363766479"/>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5520852" y="8584985"/>
            <a:ext cx="362279" cy="369332"/>
          </a:xfrm>
        </p:spPr>
        <p:txBody>
          <a:bodyPr/>
          <a:lstStyle/>
          <a:p>
            <a:fld id="{EA8527E3-54E5-8B4F-9FA5-755EB636DE91}" type="slidenum">
              <a:rPr lang="en-US" smtClean="0"/>
              <a:t>‹#›</a:t>
            </a:fld>
            <a:endParaRPr lang="en-US"/>
          </a:p>
        </p:txBody>
      </p:sp>
    </p:spTree>
    <p:extLst>
      <p:ext uri="{BB962C8B-B14F-4D97-AF65-F5344CB8AC3E}">
        <p14:creationId xmlns:p14="http://schemas.microsoft.com/office/powerpoint/2010/main" val="10351491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19200" y="2840568"/>
            <a:ext cx="13817600" cy="1960033"/>
          </a:xfrm>
        </p:spPr>
        <p:txBody>
          <a:bodyPr/>
          <a:lstStyle/>
          <a:p>
            <a:r>
              <a:rPr lang="en-US"/>
              <a:t>Click to edit Master title style</a:t>
            </a:r>
          </a:p>
        </p:txBody>
      </p:sp>
      <p:sp>
        <p:nvSpPr>
          <p:cNvPr id="3" name="Subtitle 2"/>
          <p:cNvSpPr>
            <a:spLocks noGrp="1"/>
          </p:cNvSpPr>
          <p:nvPr>
            <p:ph type="subTitle" idx="1"/>
          </p:nvPr>
        </p:nvSpPr>
        <p:spPr>
          <a:xfrm>
            <a:off x="2438400" y="5181600"/>
            <a:ext cx="11379200" cy="2336800"/>
          </a:xfrm>
        </p:spPr>
        <p:txBody>
          <a:bodyPr/>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15520852" y="8584985"/>
            <a:ext cx="362279" cy="369332"/>
          </a:xfrm>
        </p:spPr>
        <p:txBody>
          <a:bodyPr/>
          <a:lstStyle/>
          <a:p>
            <a:fld id="{EA8527E3-54E5-8B4F-9FA5-755EB636DE91}" type="slidenum">
              <a:rPr lang="en-US" smtClean="0"/>
              <a:t>‹#›</a:t>
            </a:fld>
            <a:endParaRPr lang="en-US"/>
          </a:p>
        </p:txBody>
      </p:sp>
    </p:spTree>
    <p:extLst>
      <p:ext uri="{BB962C8B-B14F-4D97-AF65-F5344CB8AC3E}">
        <p14:creationId xmlns:p14="http://schemas.microsoft.com/office/powerpoint/2010/main" val="175702066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33B2B9CB-9538-7F9E-90DF-F3333CB0A25E}"/>
              </a:ext>
            </a:extLst>
          </p:cNvPr>
          <p:cNvSpPr>
            <a:spLocks noGrp="1"/>
          </p:cNvSpPr>
          <p:nvPr>
            <p:ph type="dt" sz="half" idx="10"/>
          </p:nvPr>
        </p:nvSpPr>
        <p:spPr/>
        <p:txBody>
          <a:bodyPr/>
          <a:lstStyle>
            <a:lvl1pPr>
              <a:defRPr/>
            </a:lvl1pPr>
          </a:lstStyle>
          <a:p>
            <a:endParaRPr lang="en-US" altLang="en-US"/>
          </a:p>
        </p:txBody>
      </p:sp>
      <p:sp>
        <p:nvSpPr>
          <p:cNvPr id="4" name="Footer Placeholder 4">
            <a:extLst>
              <a:ext uri="{FF2B5EF4-FFF2-40B4-BE49-F238E27FC236}">
                <a16:creationId xmlns:a16="http://schemas.microsoft.com/office/drawing/2014/main" id="{0F3E4F53-81D1-6C2D-16AB-33222A09C51F}"/>
              </a:ext>
            </a:extLst>
          </p:cNvPr>
          <p:cNvSpPr>
            <a:spLocks noGrp="1"/>
          </p:cNvSpPr>
          <p:nvPr>
            <p:ph type="ftr" sz="quarter" idx="11"/>
          </p:nvPr>
        </p:nvSpPr>
        <p:spPr/>
        <p:txBody>
          <a:bodyPr/>
          <a:lstStyle>
            <a:lvl1pPr>
              <a:defRPr/>
            </a:lvl1pPr>
          </a:lstStyle>
          <a:p>
            <a:pPr>
              <a:defRPr/>
            </a:pPr>
            <a:endParaRPr lang="en-US"/>
          </a:p>
        </p:txBody>
      </p:sp>
      <p:sp>
        <p:nvSpPr>
          <p:cNvPr id="5" name="Slide Number Placeholder 5">
            <a:extLst>
              <a:ext uri="{FF2B5EF4-FFF2-40B4-BE49-F238E27FC236}">
                <a16:creationId xmlns:a16="http://schemas.microsoft.com/office/drawing/2014/main" id="{C694F3E8-5982-9B66-0074-308907AC49AF}"/>
              </a:ext>
            </a:extLst>
          </p:cNvPr>
          <p:cNvSpPr>
            <a:spLocks noGrp="1"/>
          </p:cNvSpPr>
          <p:nvPr>
            <p:ph type="sldNum" sz="quarter" idx="12"/>
          </p:nvPr>
        </p:nvSpPr>
        <p:spPr>
          <a:xfrm>
            <a:off x="15520852" y="8584985"/>
            <a:ext cx="362279" cy="369332"/>
          </a:xfrm>
        </p:spPr>
        <p:txBody>
          <a:bodyPr/>
          <a:lstStyle>
            <a:lvl1pPr>
              <a:defRPr/>
            </a:lvl1pPr>
          </a:lstStyle>
          <a:p>
            <a:fld id="{D7CA11CE-B6B9-442B-86AD-68769B3F3AC6}" type="slidenum">
              <a:rPr lang="en-US" altLang="en-US"/>
              <a:pPr/>
              <a:t>‹#›</a:t>
            </a:fld>
            <a:endParaRPr lang="en-US" altLang="en-US"/>
          </a:p>
        </p:txBody>
      </p:sp>
    </p:spTree>
    <p:extLst>
      <p:ext uri="{BB962C8B-B14F-4D97-AF65-F5344CB8AC3E}">
        <p14:creationId xmlns:p14="http://schemas.microsoft.com/office/powerpoint/2010/main" val="10593110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41868" y="508000"/>
            <a:ext cx="14345356" cy="914400"/>
          </a:xfrm>
        </p:spPr>
        <p:txBody>
          <a:bodyPr/>
          <a:lstStyle/>
          <a:p>
            <a:r>
              <a:rPr lang="en-US"/>
              <a:t>Click to edit Master title style</a:t>
            </a:r>
          </a:p>
        </p:txBody>
      </p:sp>
      <p:sp>
        <p:nvSpPr>
          <p:cNvPr id="3" name="Table Placeholder 2"/>
          <p:cNvSpPr>
            <a:spLocks noGrp="1"/>
          </p:cNvSpPr>
          <p:nvPr>
            <p:ph type="tbl" idx="1"/>
          </p:nvPr>
        </p:nvSpPr>
        <p:spPr>
          <a:xfrm>
            <a:off x="812800" y="1625600"/>
            <a:ext cx="15036800" cy="7315200"/>
          </a:xfrm>
        </p:spPr>
        <p:txBody>
          <a:bodyPr/>
          <a:lstStyle/>
          <a:p>
            <a:pPr lvl="0"/>
            <a:endParaRPr lang="en-US" noProof="0"/>
          </a:p>
        </p:txBody>
      </p:sp>
      <p:sp>
        <p:nvSpPr>
          <p:cNvPr id="4" name="Rectangle 4"/>
          <p:cNvSpPr>
            <a:spLocks noGrp="1" noChangeArrowheads="1"/>
          </p:cNvSpPr>
          <p:nvPr>
            <p:ph type="sldNum" sz="quarter" idx="10"/>
          </p:nvPr>
        </p:nvSpPr>
        <p:spPr>
          <a:xfrm>
            <a:off x="13234212" y="8331200"/>
            <a:ext cx="624911" cy="500648"/>
          </a:xfrm>
          <a:prstGeom prst="rect">
            <a:avLst/>
          </a:prstGeom>
          <a:ln/>
        </p:spPr>
        <p:txBody>
          <a:bodyPr lIns="130046" tIns="65023" rIns="130046" bIns="65023"/>
          <a:lstStyle>
            <a:lvl1pPr>
              <a:defRPr/>
            </a:lvl1pPr>
          </a:lstStyle>
          <a:p>
            <a:pPr>
              <a:defRPr/>
            </a:pPr>
            <a:fld id="{72BEC54F-98B7-0A42-9A23-569989152DDB}" type="slidenum">
              <a:rPr lang="en-US"/>
              <a:pPr>
                <a:defRPr/>
              </a:pPr>
              <a:t>‹#›</a:t>
            </a:fld>
            <a:endParaRPr lang="en-US"/>
          </a:p>
        </p:txBody>
      </p:sp>
    </p:spTree>
    <p:extLst>
      <p:ext uri="{BB962C8B-B14F-4D97-AF65-F5344CB8AC3E}">
        <p14:creationId xmlns:p14="http://schemas.microsoft.com/office/powerpoint/2010/main" val="39352996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12800" y="2292351"/>
            <a:ext cx="7179733" cy="5882216"/>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8263467" y="2292351"/>
            <a:ext cx="7179733" cy="5882216"/>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xfrm>
            <a:off x="15520852" y="8584985"/>
            <a:ext cx="362279" cy="369332"/>
          </a:xfrm>
          <a:ln/>
        </p:spPr>
        <p:txBody>
          <a:bodyPr/>
          <a:lstStyle>
            <a:lvl1pPr>
              <a:defRPr/>
            </a:lvl1pPr>
          </a:lstStyle>
          <a:p>
            <a:pPr>
              <a:defRPr/>
            </a:pPr>
            <a:fld id="{3575B920-46FC-A548-895D-36A9BD933E67}" type="slidenum">
              <a:rPr lang="en-US"/>
              <a:pPr>
                <a:defRPr/>
              </a:pPr>
              <a:t>‹#›</a:t>
            </a:fld>
            <a:endParaRPr lang="en-US"/>
          </a:p>
        </p:txBody>
      </p:sp>
    </p:spTree>
    <p:extLst>
      <p:ext uri="{BB962C8B-B14F-4D97-AF65-F5344CB8AC3E}">
        <p14:creationId xmlns:p14="http://schemas.microsoft.com/office/powerpoint/2010/main" val="326498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Just Title ">
    <p:spTree>
      <p:nvGrpSpPr>
        <p:cNvPr id="1" name=""/>
        <p:cNvGrpSpPr/>
        <p:nvPr/>
      </p:nvGrpSpPr>
      <p:grpSpPr>
        <a:xfrm>
          <a:off x="0" y="0"/>
          <a:ext cx="0" cy="0"/>
          <a:chOff x="0" y="0"/>
          <a:chExt cx="0" cy="0"/>
        </a:xfrm>
      </p:grpSpPr>
      <p:sp>
        <p:nvSpPr>
          <p:cNvPr id="13" name="Shape 13"/>
          <p:cNvSpPr>
            <a:spLocks noGrp="1"/>
          </p:cNvSpPr>
          <p:nvPr>
            <p:ph type="sldNum" sz="quarter" idx="2"/>
          </p:nvPr>
        </p:nvSpPr>
        <p:spPr>
          <a:prstGeom prst="rect">
            <a:avLst/>
          </a:prstGeom>
        </p:spPr>
        <p:txBody>
          <a:bodyPr/>
          <a:lstStyle/>
          <a:p>
            <a:pPr lvl="0"/>
            <a:fld id="{86CB4B4D-7CA3-9044-876B-883B54F8677D}" type="slidenum">
              <a:rPr lang="en-US" smtClean="0"/>
              <a:t>‹#›</a:t>
            </a:fld>
            <a:endParaRPr lang="en-US"/>
          </a:p>
        </p:txBody>
      </p:sp>
      <p:sp>
        <p:nvSpPr>
          <p:cNvPr id="2" name="Title 1">
            <a:extLst>
              <a:ext uri="{FF2B5EF4-FFF2-40B4-BE49-F238E27FC236}">
                <a16:creationId xmlns:a16="http://schemas.microsoft.com/office/drawing/2014/main" id="{CF1287F2-1533-19D5-FBC2-AD99BD56FEB2}"/>
              </a:ext>
            </a:extLst>
          </p:cNvPr>
          <p:cNvSpPr>
            <a:spLocks noGrp="1"/>
          </p:cNvSpPr>
          <p:nvPr>
            <p:ph type="title" hasCustomPrompt="1"/>
          </p:nvPr>
        </p:nvSpPr>
        <p:spPr>
          <a:xfrm>
            <a:off x="1587500" y="231"/>
            <a:ext cx="13081000" cy="1625600"/>
          </a:xfrm>
        </p:spPr>
        <p:txBody>
          <a:bodyPr/>
          <a:lstStyle>
            <a:lvl1pPr algn="l">
              <a:defRPr sz="3200">
                <a:cs typeface="+mn-cs"/>
              </a:defRPr>
            </a:lvl1pPr>
          </a:lstStyle>
          <a:p>
            <a:r>
              <a:rPr lang="en-US" dirty="0"/>
              <a:t>Click to edit Master title style </a:t>
            </a:r>
          </a:p>
        </p:txBody>
      </p:sp>
    </p:spTree>
    <p:extLst>
      <p:ext uri="{BB962C8B-B14F-4D97-AF65-F5344CB8AC3E}">
        <p14:creationId xmlns:p14="http://schemas.microsoft.com/office/powerpoint/2010/main" val="2627174668"/>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Soheil: Small header with picture">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90C321F-834D-D0B2-37C8-998A53FAD792}"/>
              </a:ext>
            </a:extLst>
          </p:cNvPr>
          <p:cNvSpPr>
            <a:spLocks noGrp="1"/>
          </p:cNvSpPr>
          <p:nvPr>
            <p:ph type="sldNum" sz="quarter" idx="10"/>
          </p:nvPr>
        </p:nvSpPr>
        <p:spPr/>
        <p:txBody>
          <a:bodyPr/>
          <a:lstStyle/>
          <a:p>
            <a:pPr lvl="0"/>
            <a:fld id="{86CB4B4D-7CA3-9044-876B-883B54F8677D}" type="slidenum">
              <a:rPr lang="en-US" smtClean="0"/>
              <a:t>‹#›</a:t>
            </a:fld>
            <a:endParaRPr lang="en-US"/>
          </a:p>
        </p:txBody>
      </p:sp>
      <p:sp>
        <p:nvSpPr>
          <p:cNvPr id="5" name="Title 4">
            <a:extLst>
              <a:ext uri="{FF2B5EF4-FFF2-40B4-BE49-F238E27FC236}">
                <a16:creationId xmlns:a16="http://schemas.microsoft.com/office/drawing/2014/main" id="{3068E34B-8015-23BF-22AB-F9FF0236E8CC}"/>
              </a:ext>
            </a:extLst>
          </p:cNvPr>
          <p:cNvSpPr>
            <a:spLocks noGrp="1"/>
          </p:cNvSpPr>
          <p:nvPr>
            <p:ph type="title"/>
          </p:nvPr>
        </p:nvSpPr>
        <p:spPr>
          <a:xfrm>
            <a:off x="1587500" y="230"/>
            <a:ext cx="13081000" cy="1625600"/>
          </a:xfrm>
        </p:spPr>
        <p:txBody>
          <a:bodyPr/>
          <a:lstStyle>
            <a:lvl1pPr algn="l">
              <a:defRPr sz="3200"/>
            </a:lvl1pPr>
          </a:lstStyle>
          <a:p>
            <a:r>
              <a:rPr lang="en-US" dirty="0"/>
              <a:t>Click to edit Master title style</a:t>
            </a:r>
          </a:p>
        </p:txBody>
      </p:sp>
    </p:spTree>
    <p:extLst>
      <p:ext uri="{BB962C8B-B14F-4D97-AF65-F5344CB8AC3E}">
        <p14:creationId xmlns:p14="http://schemas.microsoft.com/office/powerpoint/2010/main" val="3009642513"/>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small header - text">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90C321F-834D-D0B2-37C8-998A53FAD792}"/>
              </a:ext>
            </a:extLst>
          </p:cNvPr>
          <p:cNvSpPr>
            <a:spLocks noGrp="1"/>
          </p:cNvSpPr>
          <p:nvPr>
            <p:ph type="sldNum" sz="quarter" idx="10"/>
          </p:nvPr>
        </p:nvSpPr>
        <p:spPr/>
        <p:txBody>
          <a:bodyPr/>
          <a:lstStyle/>
          <a:p>
            <a:pPr lvl="0"/>
            <a:fld id="{86CB4B4D-7CA3-9044-876B-883B54F8677D}" type="slidenum">
              <a:rPr lang="en-US" smtClean="0"/>
              <a:t>‹#›</a:t>
            </a:fld>
            <a:endParaRPr lang="en-US"/>
          </a:p>
        </p:txBody>
      </p:sp>
      <p:sp>
        <p:nvSpPr>
          <p:cNvPr id="5" name="Shape 12">
            <a:extLst>
              <a:ext uri="{FF2B5EF4-FFF2-40B4-BE49-F238E27FC236}">
                <a16:creationId xmlns:a16="http://schemas.microsoft.com/office/drawing/2014/main" id="{ACCA5D96-A59D-F5DD-3AEB-62BCD59A022B}"/>
              </a:ext>
            </a:extLst>
          </p:cNvPr>
          <p:cNvSpPr>
            <a:spLocks noGrp="1"/>
          </p:cNvSpPr>
          <p:nvPr>
            <p:ph type="body" idx="11"/>
          </p:nvPr>
        </p:nvSpPr>
        <p:spPr>
          <a:xfrm>
            <a:off x="1587500" y="2197100"/>
            <a:ext cx="13081000" cy="5753100"/>
          </a:xfrm>
          <a:prstGeom prst="rect">
            <a:avLst/>
          </a:prstGeom>
        </p:spPr>
        <p:txBody>
          <a:bodyPr/>
          <a:lstStyle>
            <a:lvl2pPr marL="1066800" indent="-304800">
              <a:buFont typeface="Lucida Grande"/>
              <a:buChar char="►"/>
              <a:defRPr sz="2800"/>
            </a:lvl2pPr>
            <a:lvl3pPr marL="1460500" indent="-254000">
              <a:buChar char="-"/>
              <a:defRPr sz="2200"/>
            </a:lvl3pPr>
            <a:lvl4pPr marL="1905000" indent="-254000">
              <a:buChar char="-"/>
              <a:defRPr sz="2200"/>
            </a:lvl4pPr>
            <a:lvl5pPr marL="2349500" indent="-254000">
              <a:buChar char="-"/>
              <a:defRPr sz="2200"/>
            </a:lvl5pPr>
          </a:lstStyle>
          <a:p>
            <a:pPr lvl="0">
              <a:defRPr sz="1800"/>
            </a:pPr>
            <a:r>
              <a:rPr lang="en-US" sz="3200" dirty="0"/>
              <a:t>Click to edit Master text styles</a:t>
            </a:r>
          </a:p>
          <a:p>
            <a:pPr lvl="1">
              <a:defRPr sz="1800"/>
            </a:pPr>
            <a:r>
              <a:rPr lang="en-US" sz="3200" dirty="0"/>
              <a:t>Second level</a:t>
            </a:r>
          </a:p>
          <a:p>
            <a:pPr lvl="2">
              <a:defRPr sz="1800"/>
            </a:pPr>
            <a:r>
              <a:rPr lang="en-US" sz="3200" dirty="0"/>
              <a:t>Third level</a:t>
            </a:r>
          </a:p>
          <a:p>
            <a:pPr lvl="3">
              <a:defRPr sz="1800"/>
            </a:pPr>
            <a:r>
              <a:rPr lang="en-US" sz="3200" dirty="0"/>
              <a:t>Fourth level</a:t>
            </a:r>
          </a:p>
          <a:p>
            <a:pPr lvl="4">
              <a:defRPr sz="1800"/>
            </a:pPr>
            <a:r>
              <a:rPr lang="en-US" sz="3200" dirty="0"/>
              <a:t>Fifth level</a:t>
            </a:r>
            <a:endParaRPr sz="2200" dirty="0"/>
          </a:p>
        </p:txBody>
      </p:sp>
      <p:sp>
        <p:nvSpPr>
          <p:cNvPr id="2" name="Title 1">
            <a:extLst>
              <a:ext uri="{FF2B5EF4-FFF2-40B4-BE49-F238E27FC236}">
                <a16:creationId xmlns:a16="http://schemas.microsoft.com/office/drawing/2014/main" id="{4BD338CB-8AC2-C3A8-9C57-45AB0057CDFC}"/>
              </a:ext>
            </a:extLst>
          </p:cNvPr>
          <p:cNvSpPr>
            <a:spLocks noGrp="1"/>
          </p:cNvSpPr>
          <p:nvPr>
            <p:ph type="title"/>
          </p:nvPr>
        </p:nvSpPr>
        <p:spPr>
          <a:xfrm>
            <a:off x="1587500" y="231"/>
            <a:ext cx="13081000" cy="1625600"/>
          </a:xfrm>
        </p:spPr>
        <p:txBody>
          <a:bodyPr/>
          <a:lstStyle>
            <a:lvl1pPr algn="l">
              <a:defRPr sz="3200"/>
            </a:lvl1pPr>
          </a:lstStyle>
          <a:p>
            <a:r>
              <a:rPr lang="en-US" dirty="0"/>
              <a:t>Click to edit Master title style</a:t>
            </a:r>
          </a:p>
        </p:txBody>
      </p:sp>
    </p:spTree>
    <p:extLst>
      <p:ext uri="{BB962C8B-B14F-4D97-AF65-F5344CB8AC3E}">
        <p14:creationId xmlns:p14="http://schemas.microsoft.com/office/powerpoint/2010/main" val="100695449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no header">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90C321F-834D-D0B2-37C8-998A53FAD792}"/>
              </a:ext>
            </a:extLst>
          </p:cNvPr>
          <p:cNvSpPr>
            <a:spLocks noGrp="1"/>
          </p:cNvSpPr>
          <p:nvPr>
            <p:ph type="sldNum" sz="quarter" idx="10"/>
          </p:nvPr>
        </p:nvSpPr>
        <p:spPr/>
        <p:txBody>
          <a:bodyPr/>
          <a:lstStyle/>
          <a:p>
            <a:pPr lvl="0"/>
            <a:fld id="{86CB4B4D-7CA3-9044-876B-883B54F8677D}" type="slidenum">
              <a:rPr lang="en-US" smtClean="0"/>
              <a:t>‹#›</a:t>
            </a:fld>
            <a:endParaRPr lang="en-US"/>
          </a:p>
        </p:txBody>
      </p:sp>
      <p:sp>
        <p:nvSpPr>
          <p:cNvPr id="5" name="Shape 12">
            <a:extLst>
              <a:ext uri="{FF2B5EF4-FFF2-40B4-BE49-F238E27FC236}">
                <a16:creationId xmlns:a16="http://schemas.microsoft.com/office/drawing/2014/main" id="{ACCA5D96-A59D-F5DD-3AEB-62BCD59A022B}"/>
              </a:ext>
            </a:extLst>
          </p:cNvPr>
          <p:cNvSpPr>
            <a:spLocks noGrp="1"/>
          </p:cNvSpPr>
          <p:nvPr>
            <p:ph type="body" idx="11"/>
          </p:nvPr>
        </p:nvSpPr>
        <p:spPr>
          <a:xfrm>
            <a:off x="1587500" y="2197100"/>
            <a:ext cx="13081000" cy="5753100"/>
          </a:xfrm>
          <a:prstGeom prst="rect">
            <a:avLst/>
          </a:prstGeom>
        </p:spPr>
        <p:txBody>
          <a:bodyPr/>
          <a:lstStyle>
            <a:lvl2pPr marL="1066800" indent="-304800">
              <a:buFont typeface="Lucida Grande"/>
              <a:buChar char="►"/>
              <a:defRPr sz="2800"/>
            </a:lvl2pPr>
            <a:lvl3pPr marL="1460500" indent="-254000">
              <a:buChar char="-"/>
              <a:defRPr sz="2200"/>
            </a:lvl3pPr>
            <a:lvl4pPr marL="1905000" indent="-254000">
              <a:buChar char="-"/>
              <a:defRPr sz="2200"/>
            </a:lvl4pPr>
            <a:lvl5pPr marL="2349500" indent="-254000">
              <a:buChar char="-"/>
              <a:defRPr sz="2200"/>
            </a:lvl5pPr>
          </a:lstStyle>
          <a:p>
            <a:pPr lvl="0">
              <a:defRPr sz="1800"/>
            </a:pPr>
            <a:r>
              <a:rPr lang="en-US" sz="3200"/>
              <a:t>Click to edit Master text styles</a:t>
            </a:r>
          </a:p>
          <a:p>
            <a:pPr lvl="1">
              <a:defRPr sz="1800"/>
            </a:pPr>
            <a:r>
              <a:rPr lang="en-US" sz="3200"/>
              <a:t>Second level</a:t>
            </a:r>
          </a:p>
          <a:p>
            <a:pPr lvl="2">
              <a:defRPr sz="1800"/>
            </a:pPr>
            <a:r>
              <a:rPr lang="en-US" sz="3200"/>
              <a:t>Third level</a:t>
            </a:r>
          </a:p>
          <a:p>
            <a:pPr lvl="3">
              <a:defRPr sz="1800"/>
            </a:pPr>
            <a:r>
              <a:rPr lang="en-US" sz="3200"/>
              <a:t>Fourth level</a:t>
            </a:r>
          </a:p>
          <a:p>
            <a:pPr lvl="4">
              <a:defRPr sz="1800"/>
            </a:pPr>
            <a:r>
              <a:rPr lang="en-US" sz="3200"/>
              <a:t>Fifth level</a:t>
            </a:r>
            <a:endParaRPr sz="2200"/>
          </a:p>
        </p:txBody>
      </p:sp>
    </p:spTree>
    <p:extLst>
      <p:ext uri="{BB962C8B-B14F-4D97-AF65-F5344CB8AC3E}">
        <p14:creationId xmlns:p14="http://schemas.microsoft.com/office/powerpoint/2010/main" val="536024234"/>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090C321F-834D-D0B2-37C8-998A53FAD792}"/>
              </a:ext>
            </a:extLst>
          </p:cNvPr>
          <p:cNvSpPr>
            <a:spLocks noGrp="1"/>
          </p:cNvSpPr>
          <p:nvPr>
            <p:ph type="sldNum" sz="quarter" idx="10"/>
          </p:nvPr>
        </p:nvSpPr>
        <p:spPr/>
        <p:txBody>
          <a:bodyPr/>
          <a:lstStyle/>
          <a:p>
            <a:pPr lvl="0"/>
            <a:fld id="{86CB4B4D-7CA3-9044-876B-883B54F8677D}" type="slidenum">
              <a:rPr lang="en-US" smtClean="0"/>
              <a:t>‹#›</a:t>
            </a:fld>
            <a:endParaRPr lang="en-US"/>
          </a:p>
        </p:txBody>
      </p:sp>
    </p:spTree>
    <p:extLst>
      <p:ext uri="{BB962C8B-B14F-4D97-AF65-F5344CB8AC3E}">
        <p14:creationId xmlns:p14="http://schemas.microsoft.com/office/powerpoint/2010/main" val="1825372471"/>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x">
  <p:cSld name="Title &amp; Bullets Left">
    <p:spTree>
      <p:nvGrpSpPr>
        <p:cNvPr id="1" name=""/>
        <p:cNvGrpSpPr/>
        <p:nvPr/>
      </p:nvGrpSpPr>
      <p:grpSpPr>
        <a:xfrm>
          <a:off x="0" y="0"/>
          <a:ext cx="0" cy="0"/>
          <a:chOff x="0" y="0"/>
          <a:chExt cx="0" cy="0"/>
        </a:xfrm>
      </p:grpSpPr>
      <p:sp>
        <p:nvSpPr>
          <p:cNvPr id="15" name="Shape 15"/>
          <p:cNvSpPr>
            <a:spLocks noGrp="1"/>
          </p:cNvSpPr>
          <p:nvPr>
            <p:ph type="title"/>
          </p:nvPr>
        </p:nvSpPr>
        <p:spPr>
          <a:prstGeom prst="rect">
            <a:avLst/>
          </a:prstGeom>
        </p:spPr>
        <p:txBody>
          <a:bodyPr/>
          <a:lstStyle>
            <a:lvl1pPr>
              <a:defRPr sz="6000"/>
            </a:lvl1pPr>
          </a:lstStyle>
          <a:p>
            <a:pPr lvl="0">
              <a:defRPr sz="1800"/>
            </a:pPr>
            <a:r>
              <a:rPr lang="en-US" sz="6600" dirty="0"/>
              <a:t>Click to edit Master title style</a:t>
            </a:r>
            <a:endParaRPr sz="6600" dirty="0"/>
          </a:p>
        </p:txBody>
      </p:sp>
      <p:sp>
        <p:nvSpPr>
          <p:cNvPr id="16" name="Shape 16"/>
          <p:cNvSpPr>
            <a:spLocks noGrp="1"/>
          </p:cNvSpPr>
          <p:nvPr>
            <p:ph type="body" idx="1"/>
          </p:nvPr>
        </p:nvSpPr>
        <p:spPr>
          <a:xfrm>
            <a:off x="1587500" y="2197100"/>
            <a:ext cx="6540500" cy="5753100"/>
          </a:xfrm>
          <a:prstGeom prst="rect">
            <a:avLst/>
          </a:prstGeom>
        </p:spPr>
        <p:txBody>
          <a:bodyPr/>
          <a:lstStyle>
            <a:lvl2pPr marL="1066800" indent="-304800">
              <a:buFont typeface="Lucida Grande"/>
              <a:buChar char="►"/>
              <a:defRPr sz="2800"/>
            </a:lvl2pPr>
            <a:lvl3pPr marL="1460500" indent="-254000">
              <a:buChar char="-"/>
              <a:defRPr sz="2200"/>
            </a:lvl3pPr>
            <a:lvl4pPr marL="1905000" indent="-254000">
              <a:buChar char="-"/>
              <a:defRPr sz="2200"/>
            </a:lvl4pPr>
            <a:lvl5pPr marL="2349500" indent="-254000">
              <a:buChar char="-"/>
              <a:defRPr sz="2200"/>
            </a:lvl5pPr>
          </a:lstStyle>
          <a:p>
            <a:pPr lvl="0">
              <a:defRPr sz="1800"/>
            </a:pPr>
            <a:r>
              <a:rPr lang="en-US" sz="3200"/>
              <a:t>Click to edit Master text styles</a:t>
            </a:r>
          </a:p>
          <a:p>
            <a:pPr lvl="1">
              <a:defRPr sz="1800"/>
            </a:pPr>
            <a:r>
              <a:rPr lang="en-US" sz="3200"/>
              <a:t>Second level</a:t>
            </a:r>
          </a:p>
          <a:p>
            <a:pPr lvl="2">
              <a:defRPr sz="1800"/>
            </a:pPr>
            <a:r>
              <a:rPr lang="en-US" sz="3200"/>
              <a:t>Third level</a:t>
            </a:r>
          </a:p>
          <a:p>
            <a:pPr lvl="3">
              <a:defRPr sz="1800"/>
            </a:pPr>
            <a:r>
              <a:rPr lang="en-US" sz="3200"/>
              <a:t>Fourth level</a:t>
            </a:r>
          </a:p>
          <a:p>
            <a:pPr lvl="4">
              <a:defRPr sz="1800"/>
            </a:pPr>
            <a:r>
              <a:rPr lang="en-US" sz="3200"/>
              <a:t>Fifth level</a:t>
            </a:r>
            <a:endParaRPr sz="2200"/>
          </a:p>
        </p:txBody>
      </p:sp>
      <p:sp>
        <p:nvSpPr>
          <p:cNvPr id="17" name="Shape 17"/>
          <p:cNvSpPr>
            <a:spLocks noGrp="1"/>
          </p:cNvSpPr>
          <p:nvPr>
            <p:ph type="sldNum" sz="quarter" idx="2"/>
          </p:nvPr>
        </p:nvSpPr>
        <p:spPr>
          <a:prstGeom prst="rect">
            <a:avLst/>
          </a:prstGeom>
        </p:spPr>
        <p:txBody>
          <a:bodyPr/>
          <a:lstStyle/>
          <a:p>
            <a:pPr lvl="0"/>
            <a:fld id="{86CB4B4D-7CA3-9044-876B-883B54F8677D}" type="slidenum">
              <a:rPr lang="en-US" smtClean="0"/>
              <a:t>‹#›</a:t>
            </a:fld>
            <a:endParaRPr lang="en-US"/>
          </a:p>
        </p:txBody>
      </p:sp>
    </p:spTree>
    <p:extLst>
      <p:ext uri="{BB962C8B-B14F-4D97-AF65-F5344CB8AC3E}">
        <p14:creationId xmlns:p14="http://schemas.microsoft.com/office/powerpoint/2010/main" val="3750255736"/>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x">
  <p:cSld name="Title &amp; Bullets Right">
    <p:spTree>
      <p:nvGrpSpPr>
        <p:cNvPr id="1" name=""/>
        <p:cNvGrpSpPr/>
        <p:nvPr/>
      </p:nvGrpSpPr>
      <p:grpSpPr>
        <a:xfrm>
          <a:off x="0" y="0"/>
          <a:ext cx="0" cy="0"/>
          <a:chOff x="0" y="0"/>
          <a:chExt cx="0" cy="0"/>
        </a:xfrm>
      </p:grpSpPr>
      <p:sp>
        <p:nvSpPr>
          <p:cNvPr id="19" name="Shape 19"/>
          <p:cNvSpPr>
            <a:spLocks noGrp="1"/>
          </p:cNvSpPr>
          <p:nvPr>
            <p:ph type="title"/>
          </p:nvPr>
        </p:nvSpPr>
        <p:spPr>
          <a:prstGeom prst="rect">
            <a:avLst/>
          </a:prstGeom>
        </p:spPr>
        <p:txBody>
          <a:bodyPr/>
          <a:lstStyle>
            <a:lvl1pPr>
              <a:defRPr sz="6000"/>
            </a:lvl1pPr>
          </a:lstStyle>
          <a:p>
            <a:pPr lvl="0">
              <a:defRPr sz="1800"/>
            </a:pPr>
            <a:r>
              <a:rPr lang="en-US" sz="6600" dirty="0"/>
              <a:t>Click to edit Master title style</a:t>
            </a:r>
            <a:endParaRPr sz="6600" dirty="0"/>
          </a:p>
        </p:txBody>
      </p:sp>
      <p:sp>
        <p:nvSpPr>
          <p:cNvPr id="20" name="Shape 20"/>
          <p:cNvSpPr>
            <a:spLocks noGrp="1"/>
          </p:cNvSpPr>
          <p:nvPr>
            <p:ph type="body" idx="1"/>
          </p:nvPr>
        </p:nvSpPr>
        <p:spPr>
          <a:xfrm>
            <a:off x="8128000" y="2197100"/>
            <a:ext cx="6540500" cy="5753100"/>
          </a:xfrm>
          <a:prstGeom prst="rect">
            <a:avLst/>
          </a:prstGeom>
        </p:spPr>
        <p:txBody>
          <a:bodyPr/>
          <a:lstStyle>
            <a:lvl2pPr marL="1066800" indent="-304800">
              <a:buFont typeface="Lucida Grande"/>
              <a:buChar char="►"/>
              <a:defRPr sz="2800"/>
            </a:lvl2pPr>
            <a:lvl3pPr marL="1460500" indent="-254000">
              <a:buChar char="-"/>
              <a:defRPr sz="2200"/>
            </a:lvl3pPr>
            <a:lvl4pPr marL="1905000" indent="-254000">
              <a:buChar char="-"/>
              <a:defRPr sz="2200"/>
            </a:lvl4pPr>
            <a:lvl5pPr marL="2349500" indent="-254000">
              <a:buChar char="-"/>
              <a:defRPr sz="2200"/>
            </a:lvl5pPr>
          </a:lstStyle>
          <a:p>
            <a:pPr lvl="0">
              <a:defRPr sz="1800"/>
            </a:pPr>
            <a:r>
              <a:rPr lang="en-US" sz="3200"/>
              <a:t>Click to edit Master text styles</a:t>
            </a:r>
          </a:p>
          <a:p>
            <a:pPr lvl="1">
              <a:defRPr sz="1800"/>
            </a:pPr>
            <a:r>
              <a:rPr lang="en-US" sz="3200"/>
              <a:t>Second level</a:t>
            </a:r>
          </a:p>
          <a:p>
            <a:pPr lvl="2">
              <a:defRPr sz="1800"/>
            </a:pPr>
            <a:r>
              <a:rPr lang="en-US" sz="3200"/>
              <a:t>Third level</a:t>
            </a:r>
          </a:p>
          <a:p>
            <a:pPr lvl="3">
              <a:defRPr sz="1800"/>
            </a:pPr>
            <a:r>
              <a:rPr lang="en-US" sz="3200"/>
              <a:t>Fourth level</a:t>
            </a:r>
          </a:p>
          <a:p>
            <a:pPr lvl="4">
              <a:defRPr sz="1800"/>
            </a:pPr>
            <a:r>
              <a:rPr lang="en-US" sz="3200"/>
              <a:t>Fifth level</a:t>
            </a:r>
            <a:endParaRPr sz="2200"/>
          </a:p>
        </p:txBody>
      </p:sp>
      <p:sp>
        <p:nvSpPr>
          <p:cNvPr id="21" name="Shape 21"/>
          <p:cNvSpPr>
            <a:spLocks noGrp="1"/>
          </p:cNvSpPr>
          <p:nvPr>
            <p:ph type="sldNum" sz="quarter" idx="2"/>
          </p:nvPr>
        </p:nvSpPr>
        <p:spPr>
          <a:prstGeom prst="rect">
            <a:avLst/>
          </a:prstGeom>
        </p:spPr>
        <p:txBody>
          <a:bodyPr/>
          <a:lstStyle/>
          <a:p>
            <a:pPr lvl="0"/>
            <a:fld id="{86CB4B4D-7CA3-9044-876B-883B54F8677D}" type="slidenum">
              <a:rPr lang="en-US" smtClean="0"/>
              <a:t>‹#›</a:t>
            </a:fld>
            <a:endParaRPr lang="en-US"/>
          </a:p>
        </p:txBody>
      </p:sp>
    </p:spTree>
    <p:extLst>
      <p:ext uri="{BB962C8B-B14F-4D97-AF65-F5344CB8AC3E}">
        <p14:creationId xmlns:p14="http://schemas.microsoft.com/office/powerpoint/2010/main" val="1711771940"/>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tx">
  <p:cSld name="Title - Center">
    <p:spTree>
      <p:nvGrpSpPr>
        <p:cNvPr id="1" name=""/>
        <p:cNvGrpSpPr/>
        <p:nvPr/>
      </p:nvGrpSpPr>
      <p:grpSpPr>
        <a:xfrm>
          <a:off x="0" y="0"/>
          <a:ext cx="0" cy="0"/>
          <a:chOff x="0" y="0"/>
          <a:chExt cx="0" cy="0"/>
        </a:xfrm>
      </p:grpSpPr>
      <p:sp>
        <p:nvSpPr>
          <p:cNvPr id="31" name="Shape 31"/>
          <p:cNvSpPr>
            <a:spLocks noGrp="1"/>
          </p:cNvSpPr>
          <p:nvPr>
            <p:ph type="title"/>
          </p:nvPr>
        </p:nvSpPr>
        <p:spPr>
          <a:xfrm>
            <a:off x="1587500" y="2781300"/>
            <a:ext cx="13081000" cy="3568700"/>
          </a:xfrm>
          <a:prstGeom prst="rect">
            <a:avLst/>
          </a:prstGeom>
        </p:spPr>
        <p:txBody>
          <a:bodyPr/>
          <a:lstStyle>
            <a:lvl1pPr>
              <a:defRPr sz="7800"/>
            </a:lvl1pPr>
          </a:lstStyle>
          <a:p>
            <a:pPr lvl="0">
              <a:defRPr sz="1800"/>
            </a:pPr>
            <a:r>
              <a:rPr lang="en-US" sz="7800"/>
              <a:t>Click to edit Master title style</a:t>
            </a:r>
            <a:endParaRPr sz="7800"/>
          </a:p>
        </p:txBody>
      </p:sp>
      <p:sp>
        <p:nvSpPr>
          <p:cNvPr id="32" name="Shape 32"/>
          <p:cNvSpPr>
            <a:spLocks noGrp="1"/>
          </p:cNvSpPr>
          <p:nvPr>
            <p:ph type="sldNum" sz="quarter" idx="2"/>
          </p:nvPr>
        </p:nvSpPr>
        <p:spPr>
          <a:prstGeom prst="rect">
            <a:avLst/>
          </a:prstGeom>
        </p:spPr>
        <p:txBody>
          <a:bodyPr/>
          <a:lstStyle/>
          <a:p>
            <a:pPr lvl="0"/>
            <a:fld id="{86CB4B4D-7CA3-9044-876B-883B54F8677D}" type="slidenum">
              <a:rPr lang="en-US" smtClean="0"/>
              <a:t>‹#›</a:t>
            </a:fld>
            <a:endParaRPr lang="en-US"/>
          </a:p>
        </p:txBody>
      </p:sp>
    </p:spTree>
    <p:extLst>
      <p:ext uri="{BB962C8B-B14F-4D97-AF65-F5344CB8AC3E}">
        <p14:creationId xmlns:p14="http://schemas.microsoft.com/office/powerpoint/2010/main" val="171558929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 name="Shape 3"/>
          <p:cNvSpPr>
            <a:spLocks noGrp="1"/>
          </p:cNvSpPr>
          <p:nvPr>
            <p:ph type="title"/>
          </p:nvPr>
        </p:nvSpPr>
        <p:spPr>
          <a:xfrm>
            <a:off x="1587500" y="230"/>
            <a:ext cx="13081000" cy="1625600"/>
          </a:xfrm>
          <a:prstGeom prst="rect">
            <a:avLst/>
          </a:prstGeom>
          <a:ln w="12700">
            <a:miter lim="400000"/>
          </a:ln>
          <a:extLst>
            <a:ext uri="{C572A759-6A51-4108-AA02-DFA0A04FC94B}">
              <ma14:wrappingTextBoxFlag xmlns="" xmlns:ma14="http://schemas.microsoft.com/office/mac/drawingml/2011/main" val="1"/>
            </a:ext>
          </a:extLst>
        </p:spPr>
        <p:txBody>
          <a:bodyPr lIns="50800" tIns="50800" rIns="50800" bIns="50800" anchor="ctr"/>
          <a:lstStyle/>
          <a:p>
            <a:pPr lvl="0">
              <a:defRPr sz="1800"/>
            </a:pPr>
            <a:r>
              <a:rPr sz="6600" dirty="0"/>
              <a:t>Title Text</a:t>
            </a:r>
          </a:p>
        </p:txBody>
      </p:sp>
      <p:sp>
        <p:nvSpPr>
          <p:cNvPr id="4" name="Shape 4"/>
          <p:cNvSpPr>
            <a:spLocks noGrp="1"/>
          </p:cNvSpPr>
          <p:nvPr>
            <p:ph type="body" idx="1"/>
          </p:nvPr>
        </p:nvSpPr>
        <p:spPr>
          <a:xfrm>
            <a:off x="1587500" y="2197100"/>
            <a:ext cx="13081000" cy="5753100"/>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2pPr marL="1066800" indent="-304800">
              <a:buFont typeface="Lucida Grande"/>
              <a:buChar char="►"/>
              <a:defRPr sz="2800"/>
            </a:lvl2pPr>
            <a:lvl3pPr marL="1460500" indent="-254000">
              <a:buChar char="-"/>
              <a:defRPr sz="2200"/>
            </a:lvl3pPr>
            <a:lvl4pPr marL="1905000" indent="-254000">
              <a:buChar char="-"/>
              <a:defRPr sz="2200"/>
            </a:lvl4pPr>
            <a:lvl5pPr marL="2349500" indent="-254000">
              <a:buChar char="-"/>
              <a:defRPr sz="2200"/>
            </a:lvl5pPr>
          </a:lstStyle>
          <a:p>
            <a:pPr lvl="0">
              <a:defRPr sz="1800"/>
            </a:pPr>
            <a:r>
              <a:rPr sz="3200"/>
              <a:t>Body Level One</a:t>
            </a:r>
          </a:p>
          <a:p>
            <a:pPr lvl="1">
              <a:defRPr sz="1800"/>
            </a:pPr>
            <a:r>
              <a:rPr sz="2800"/>
              <a:t>Body Level Two</a:t>
            </a:r>
          </a:p>
          <a:p>
            <a:pPr lvl="2">
              <a:defRPr sz="1800"/>
            </a:pPr>
            <a:r>
              <a:rPr sz="2200"/>
              <a:t>Body Level Three</a:t>
            </a:r>
          </a:p>
          <a:p>
            <a:pPr lvl="3">
              <a:defRPr sz="1800"/>
            </a:pPr>
            <a:r>
              <a:rPr sz="2200"/>
              <a:t>Body Level Four</a:t>
            </a:r>
          </a:p>
          <a:p>
            <a:pPr lvl="4">
              <a:defRPr sz="1800"/>
            </a:pPr>
            <a:r>
              <a:rPr sz="2200"/>
              <a:t>Body Level Five</a:t>
            </a:r>
          </a:p>
        </p:txBody>
      </p:sp>
      <p:sp>
        <p:nvSpPr>
          <p:cNvPr id="5" name="Shape 5"/>
          <p:cNvSpPr>
            <a:spLocks noGrp="1"/>
          </p:cNvSpPr>
          <p:nvPr>
            <p:ph type="sldNum" sz="quarter" idx="2"/>
          </p:nvPr>
        </p:nvSpPr>
        <p:spPr>
          <a:xfrm>
            <a:off x="15492442" y="8584985"/>
            <a:ext cx="419100" cy="457200"/>
          </a:xfrm>
          <a:prstGeom prst="rect">
            <a:avLst/>
          </a:prstGeom>
          <a:ln w="12700">
            <a:miter lim="400000"/>
          </a:ln>
        </p:spPr>
        <p:txBody>
          <a:bodyPr wrap="none" lIns="0" tIns="0" rIns="0" bIns="0">
            <a:spAutoFit/>
          </a:bodyPr>
          <a:lstStyle>
            <a:lvl1pPr>
              <a:defRPr sz="2400">
                <a:solidFill>
                  <a:srgbClr val="7A7A7A"/>
                </a:solidFill>
              </a:defRPr>
            </a:lvl1pPr>
          </a:lstStyle>
          <a:p>
            <a:pPr lvl="0"/>
            <a:fld id="{86CB4B4D-7CA3-9044-876B-883B54F8677D}" type="slidenum">
              <a:rPr lang="en-US" smtClean="0"/>
              <a:t>‹#›</a:t>
            </a:fld>
            <a:endParaRPr lang="en-US"/>
          </a:p>
        </p:txBody>
      </p:sp>
    </p:spTree>
    <p:extLst>
      <p:ext uri="{BB962C8B-B14F-4D97-AF65-F5344CB8AC3E}">
        <p14:creationId xmlns:p14="http://schemas.microsoft.com/office/powerpoint/2010/main" val="222779046"/>
      </p:ext>
    </p:extLst>
  </p:cSld>
  <p:clrMap bg1="lt1" tx1="dk1" bg2="lt2" tx2="dk2" accent1="accent1" accent2="accent2" accent3="accent3" accent4="accent4" accent5="accent5" accent6="accent6" hlink="hlink" folHlink="folHlink"/>
  <p:sldLayoutIdLst>
    <p:sldLayoutId id="2147483664" r:id="rId1"/>
    <p:sldLayoutId id="2147483666" r:id="rId2"/>
    <p:sldLayoutId id="2147483667" r:id="rId3"/>
    <p:sldLayoutId id="2147483675" r:id="rId4"/>
    <p:sldLayoutId id="2147483676" r:id="rId5"/>
    <p:sldLayoutId id="2147483677" r:id="rId6"/>
    <p:sldLayoutId id="2147483668" r:id="rId7"/>
    <p:sldLayoutId id="2147483669" r:id="rId8"/>
    <p:sldLayoutId id="2147483671" r:id="rId9"/>
    <p:sldLayoutId id="2147483660" r:id="rId10"/>
    <p:sldLayoutId id="2147483659" r:id="rId11"/>
    <p:sldLayoutId id="2147483679" r:id="rId12"/>
    <p:sldLayoutId id="2147483680" r:id="rId13"/>
    <p:sldLayoutId id="2147483682" r:id="rId14"/>
    <p:sldLayoutId id="2147483683" r:id="rId15"/>
    <p:sldLayoutId id="2147483684" r:id="rId16"/>
  </p:sldLayoutIdLst>
  <p:transition spd="med"/>
  <p:hf hdr="0" ftr="0" dt="0"/>
  <p:txStyles>
    <p:titleStyle>
      <a:lvl1pPr algn="ctr" defTabSz="546100" eaLnBrk="1" hangingPunct="1">
        <a:defRPr sz="6000">
          <a:latin typeface="Calibri" charset="0"/>
          <a:ea typeface="Calibri" charset="0"/>
          <a:cs typeface="Calibri" charset="0"/>
          <a:sym typeface="Gill Sans"/>
        </a:defRPr>
      </a:lvl1pPr>
      <a:lvl2pPr indent="228600" algn="ctr" defTabSz="546100" eaLnBrk="1" hangingPunct="1">
        <a:defRPr sz="6600">
          <a:latin typeface="+mn-lt"/>
          <a:ea typeface="+mn-ea"/>
          <a:cs typeface="+mn-cs"/>
          <a:sym typeface="Gill Sans"/>
        </a:defRPr>
      </a:lvl2pPr>
      <a:lvl3pPr indent="457200" algn="ctr" defTabSz="546100" eaLnBrk="1" hangingPunct="1">
        <a:defRPr sz="6600">
          <a:latin typeface="+mn-lt"/>
          <a:ea typeface="+mn-ea"/>
          <a:cs typeface="+mn-cs"/>
          <a:sym typeface="Gill Sans"/>
        </a:defRPr>
      </a:lvl3pPr>
      <a:lvl4pPr indent="685800" algn="ctr" defTabSz="546100" eaLnBrk="1" hangingPunct="1">
        <a:defRPr sz="6600">
          <a:latin typeface="+mn-lt"/>
          <a:ea typeface="+mn-ea"/>
          <a:cs typeface="+mn-cs"/>
          <a:sym typeface="Gill Sans"/>
        </a:defRPr>
      </a:lvl4pPr>
      <a:lvl5pPr indent="914400" algn="ctr" defTabSz="546100" eaLnBrk="1" hangingPunct="1">
        <a:defRPr sz="6600">
          <a:latin typeface="+mn-lt"/>
          <a:ea typeface="+mn-ea"/>
          <a:cs typeface="+mn-cs"/>
          <a:sym typeface="Gill Sans"/>
        </a:defRPr>
      </a:lvl5pPr>
      <a:lvl6pPr indent="1143000" algn="ctr" defTabSz="546100" eaLnBrk="1" hangingPunct="1">
        <a:defRPr sz="6600">
          <a:latin typeface="+mn-lt"/>
          <a:ea typeface="+mn-ea"/>
          <a:cs typeface="+mn-cs"/>
          <a:sym typeface="Gill Sans"/>
        </a:defRPr>
      </a:lvl6pPr>
      <a:lvl7pPr indent="1371600" algn="ctr" defTabSz="546100" eaLnBrk="1" hangingPunct="1">
        <a:defRPr sz="6600">
          <a:latin typeface="+mn-lt"/>
          <a:ea typeface="+mn-ea"/>
          <a:cs typeface="+mn-cs"/>
          <a:sym typeface="Gill Sans"/>
        </a:defRPr>
      </a:lvl7pPr>
      <a:lvl8pPr indent="1600200" algn="ctr" defTabSz="546100" eaLnBrk="1" hangingPunct="1">
        <a:defRPr sz="6600">
          <a:latin typeface="+mn-lt"/>
          <a:ea typeface="+mn-ea"/>
          <a:cs typeface="+mn-cs"/>
          <a:sym typeface="Gill Sans"/>
        </a:defRPr>
      </a:lvl8pPr>
      <a:lvl9pPr indent="1828800" algn="ctr" defTabSz="546100" eaLnBrk="1" hangingPunct="1">
        <a:defRPr sz="6600">
          <a:latin typeface="+mn-lt"/>
          <a:ea typeface="+mn-ea"/>
          <a:cs typeface="+mn-cs"/>
          <a:sym typeface="Gill Sans"/>
        </a:defRPr>
      </a:lvl9pPr>
    </p:titleStyle>
    <p:bodyStyle>
      <a:lvl1pPr marL="736600" indent="-419100" defTabSz="546100" eaLnBrk="1" hangingPunct="1">
        <a:spcBef>
          <a:spcPts val="700"/>
        </a:spcBef>
        <a:buSzPct val="150000"/>
        <a:buChar char="•"/>
        <a:defRPr sz="3200">
          <a:latin typeface="+mn-lt"/>
          <a:ea typeface="+mn-ea"/>
          <a:cs typeface="+mn-cs"/>
          <a:sym typeface="Gill Sans"/>
        </a:defRPr>
      </a:lvl1pPr>
      <a:lvl2pPr marL="1110342" indent="-348342" defTabSz="546100" eaLnBrk="1" hangingPunct="1">
        <a:spcBef>
          <a:spcPts val="700"/>
        </a:spcBef>
        <a:buSzPct val="50000"/>
        <a:buChar char="•"/>
        <a:defRPr sz="3200">
          <a:latin typeface="+mn-lt"/>
          <a:ea typeface="+mn-ea"/>
          <a:cs typeface="+mn-cs"/>
          <a:sym typeface="Gill Sans"/>
        </a:defRPr>
      </a:lvl2pPr>
      <a:lvl3pPr marL="1575954" indent="-369454" defTabSz="546100" eaLnBrk="1" hangingPunct="1">
        <a:spcBef>
          <a:spcPts val="700"/>
        </a:spcBef>
        <a:buSzPct val="150000"/>
        <a:buChar char="•"/>
        <a:defRPr sz="3200">
          <a:latin typeface="+mn-lt"/>
          <a:ea typeface="+mn-ea"/>
          <a:cs typeface="+mn-cs"/>
          <a:sym typeface="Gill Sans"/>
        </a:defRPr>
      </a:lvl3pPr>
      <a:lvl4pPr marL="2020454" indent="-369454" defTabSz="546100" eaLnBrk="1" hangingPunct="1">
        <a:spcBef>
          <a:spcPts val="700"/>
        </a:spcBef>
        <a:buSzPct val="150000"/>
        <a:buChar char="•"/>
        <a:defRPr sz="3200">
          <a:latin typeface="+mn-lt"/>
          <a:ea typeface="+mn-ea"/>
          <a:cs typeface="+mn-cs"/>
          <a:sym typeface="Gill Sans"/>
        </a:defRPr>
      </a:lvl4pPr>
      <a:lvl5pPr marL="2464954" indent="-369454" defTabSz="546100" eaLnBrk="1" hangingPunct="1">
        <a:spcBef>
          <a:spcPts val="700"/>
        </a:spcBef>
        <a:buSzPct val="150000"/>
        <a:buChar char="•"/>
        <a:defRPr sz="3200">
          <a:latin typeface="+mn-lt"/>
          <a:ea typeface="+mn-ea"/>
          <a:cs typeface="+mn-cs"/>
          <a:sym typeface="Gill Sans"/>
        </a:defRPr>
      </a:lvl5pPr>
      <a:lvl6pPr marL="2820554" indent="-369454" defTabSz="546100" eaLnBrk="1" hangingPunct="1">
        <a:spcBef>
          <a:spcPts val="700"/>
        </a:spcBef>
        <a:buSzPct val="150000"/>
        <a:buChar char="•"/>
        <a:defRPr sz="3200">
          <a:latin typeface="+mn-lt"/>
          <a:ea typeface="+mn-ea"/>
          <a:cs typeface="+mn-cs"/>
          <a:sym typeface="Gill Sans"/>
        </a:defRPr>
      </a:lvl6pPr>
      <a:lvl7pPr marL="3176154" indent="-369454" defTabSz="546100" eaLnBrk="1" hangingPunct="1">
        <a:spcBef>
          <a:spcPts val="700"/>
        </a:spcBef>
        <a:buSzPct val="150000"/>
        <a:buChar char="•"/>
        <a:defRPr sz="3200">
          <a:latin typeface="+mn-lt"/>
          <a:ea typeface="+mn-ea"/>
          <a:cs typeface="+mn-cs"/>
          <a:sym typeface="Gill Sans"/>
        </a:defRPr>
      </a:lvl7pPr>
      <a:lvl8pPr marL="3531754" indent="-369454" defTabSz="546100" eaLnBrk="1" hangingPunct="1">
        <a:spcBef>
          <a:spcPts val="700"/>
        </a:spcBef>
        <a:buSzPct val="150000"/>
        <a:buChar char="•"/>
        <a:defRPr sz="3200">
          <a:latin typeface="+mn-lt"/>
          <a:ea typeface="+mn-ea"/>
          <a:cs typeface="+mn-cs"/>
          <a:sym typeface="Gill Sans"/>
        </a:defRPr>
      </a:lvl8pPr>
      <a:lvl9pPr marL="3887354" indent="-369454" defTabSz="546100" eaLnBrk="1" hangingPunct="1">
        <a:spcBef>
          <a:spcPts val="700"/>
        </a:spcBef>
        <a:buSzPct val="150000"/>
        <a:buChar char="•"/>
        <a:defRPr sz="3200">
          <a:latin typeface="+mn-lt"/>
          <a:ea typeface="+mn-ea"/>
          <a:cs typeface="+mn-cs"/>
          <a:sym typeface="Gill Sans"/>
        </a:defRPr>
      </a:lvl9pPr>
    </p:bodyStyle>
    <p:otherStyle>
      <a:lvl1pPr algn="ctr" defTabSz="546100" eaLnBrk="1" hangingPunct="1">
        <a:defRPr sz="2400">
          <a:solidFill>
            <a:schemeClr val="tx1"/>
          </a:solidFill>
          <a:latin typeface="+mn-lt"/>
          <a:ea typeface="+mn-ea"/>
          <a:cs typeface="+mn-cs"/>
          <a:sym typeface="Gill Sans"/>
        </a:defRPr>
      </a:lvl1pPr>
      <a:lvl2pPr indent="228600" algn="ctr" defTabSz="546100" eaLnBrk="1" hangingPunct="1">
        <a:defRPr sz="2400">
          <a:solidFill>
            <a:schemeClr val="tx1"/>
          </a:solidFill>
          <a:latin typeface="+mn-lt"/>
          <a:ea typeface="+mn-ea"/>
          <a:cs typeface="+mn-cs"/>
          <a:sym typeface="Gill Sans"/>
        </a:defRPr>
      </a:lvl2pPr>
      <a:lvl3pPr indent="457200" algn="ctr" defTabSz="546100" eaLnBrk="1" hangingPunct="1">
        <a:defRPr sz="2400">
          <a:solidFill>
            <a:schemeClr val="tx1"/>
          </a:solidFill>
          <a:latin typeface="+mn-lt"/>
          <a:ea typeface="+mn-ea"/>
          <a:cs typeface="+mn-cs"/>
          <a:sym typeface="Gill Sans"/>
        </a:defRPr>
      </a:lvl3pPr>
      <a:lvl4pPr indent="685800" algn="ctr" defTabSz="546100" eaLnBrk="1" hangingPunct="1">
        <a:defRPr sz="2400">
          <a:solidFill>
            <a:schemeClr val="tx1"/>
          </a:solidFill>
          <a:latin typeface="+mn-lt"/>
          <a:ea typeface="+mn-ea"/>
          <a:cs typeface="+mn-cs"/>
          <a:sym typeface="Gill Sans"/>
        </a:defRPr>
      </a:lvl4pPr>
      <a:lvl5pPr indent="914400" algn="ctr" defTabSz="546100" eaLnBrk="1" hangingPunct="1">
        <a:defRPr sz="2400">
          <a:solidFill>
            <a:schemeClr val="tx1"/>
          </a:solidFill>
          <a:latin typeface="+mn-lt"/>
          <a:ea typeface="+mn-ea"/>
          <a:cs typeface="+mn-cs"/>
          <a:sym typeface="Gill Sans"/>
        </a:defRPr>
      </a:lvl5pPr>
      <a:lvl6pPr indent="1143000" algn="ctr" defTabSz="546100" eaLnBrk="1" hangingPunct="1">
        <a:defRPr sz="2400">
          <a:solidFill>
            <a:schemeClr val="tx1"/>
          </a:solidFill>
          <a:latin typeface="+mn-lt"/>
          <a:ea typeface="+mn-ea"/>
          <a:cs typeface="+mn-cs"/>
          <a:sym typeface="Gill Sans"/>
        </a:defRPr>
      </a:lvl6pPr>
      <a:lvl7pPr indent="1371600" algn="ctr" defTabSz="546100" eaLnBrk="1" hangingPunct="1">
        <a:defRPr sz="2400">
          <a:solidFill>
            <a:schemeClr val="tx1"/>
          </a:solidFill>
          <a:latin typeface="+mn-lt"/>
          <a:ea typeface="+mn-ea"/>
          <a:cs typeface="+mn-cs"/>
          <a:sym typeface="Gill Sans"/>
        </a:defRPr>
      </a:lvl7pPr>
      <a:lvl8pPr indent="1600200" algn="ctr" defTabSz="546100" eaLnBrk="1" hangingPunct="1">
        <a:defRPr sz="2400">
          <a:solidFill>
            <a:schemeClr val="tx1"/>
          </a:solidFill>
          <a:latin typeface="+mn-lt"/>
          <a:ea typeface="+mn-ea"/>
          <a:cs typeface="+mn-cs"/>
          <a:sym typeface="Gill Sans"/>
        </a:defRPr>
      </a:lvl8pPr>
      <a:lvl9pPr indent="1828800" algn="ctr" defTabSz="546100" eaLnBrk="1" hangingPunct="1">
        <a:defRPr sz="2400">
          <a:solidFill>
            <a:schemeClr val="tx1"/>
          </a:solidFill>
          <a:latin typeface="+mn-lt"/>
          <a:ea typeface="+mn-ea"/>
          <a:cs typeface="+mn-cs"/>
          <a:sym typeface="Gill San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oleObject" Target="../embeddings/oleObject5.bin"/><Relationship Id="rId2" Type="http://schemas.openxmlformats.org/officeDocument/2006/relationships/oleObject" Target="../embeddings/oleObject1.bin"/><Relationship Id="rId1" Type="http://schemas.openxmlformats.org/officeDocument/2006/relationships/slideLayout" Target="../slideLayouts/slideLayout4.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oleObject" Target="../embeddings/oleObject6.bin"/><Relationship Id="rId7" Type="http://schemas.openxmlformats.org/officeDocument/2006/relationships/oleObject" Target="../embeddings/oleObject9.bin"/><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oleObject" Target="../embeddings/oleObject8.bin"/><Relationship Id="rId5" Type="http://schemas.openxmlformats.org/officeDocument/2006/relationships/oleObject" Target="../embeddings/oleObject7.bin"/><Relationship Id="rId10" Type="http://schemas.openxmlformats.org/officeDocument/2006/relationships/oleObject" Target="../embeddings/oleObject12.bin"/><Relationship Id="rId4" Type="http://schemas.openxmlformats.org/officeDocument/2006/relationships/image" Target="../media/image7.png"/><Relationship Id="rId9"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3.bin"/><Relationship Id="rId7" Type="http://schemas.openxmlformats.org/officeDocument/2006/relationships/oleObject" Target="../embeddings/oleObject16.bin"/><Relationship Id="rId2" Type="http://schemas.openxmlformats.org/officeDocument/2006/relationships/notesSlide" Target="../notesSlides/notesSlide7.xml"/><Relationship Id="rId1" Type="http://schemas.openxmlformats.org/officeDocument/2006/relationships/slideLayout" Target="../slideLayouts/slideLayout4.xml"/><Relationship Id="rId6" Type="http://schemas.openxmlformats.org/officeDocument/2006/relationships/oleObject" Target="../embeddings/oleObject15.bin"/><Relationship Id="rId5" Type="http://schemas.openxmlformats.org/officeDocument/2006/relationships/oleObject" Target="../embeddings/oleObject14.bin"/><Relationship Id="rId10" Type="http://schemas.openxmlformats.org/officeDocument/2006/relationships/oleObject" Target="../embeddings/oleObject19.bin"/><Relationship Id="rId4" Type="http://schemas.openxmlformats.org/officeDocument/2006/relationships/image" Target="../media/image7.png"/><Relationship Id="rId9"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oleObject" Target="../embeddings/oleObject23.bin"/><Relationship Id="rId1" Type="http://schemas.openxmlformats.org/officeDocument/2006/relationships/slideLayout" Target="../slideLayouts/slideLayout4.xml"/><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notesSlide" Target="../notesSlides/notesSlide10.xml"/><Relationship Id="rId1" Type="http://schemas.openxmlformats.org/officeDocument/2006/relationships/slideLayout" Target="../slideLayouts/slideLayout4.xml"/><Relationship Id="rId6" Type="http://schemas.openxmlformats.org/officeDocument/2006/relationships/oleObject" Target="../embeddings/oleObject28.bin"/><Relationship Id="rId5" Type="http://schemas.openxmlformats.org/officeDocument/2006/relationships/oleObject" Target="../embeddings/oleObject27.bin"/><Relationship Id="rId4" Type="http://schemas.openxmlformats.org/officeDocument/2006/relationships/image" Target="../media/image7.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oleObject" Target="../embeddings/oleObject31.bin"/><Relationship Id="rId5" Type="http://schemas.openxmlformats.org/officeDocument/2006/relationships/oleObject" Target="../embeddings/oleObject30.bin"/><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oleObject" Target="../embeddings/oleObject32.bin"/><Relationship Id="rId7" Type="http://schemas.openxmlformats.org/officeDocument/2006/relationships/oleObject" Target="../embeddings/oleObject35.bin"/><Relationship Id="rId2" Type="http://schemas.openxmlformats.org/officeDocument/2006/relationships/notesSlide" Target="../notesSlides/notesSlide19.xml"/><Relationship Id="rId1" Type="http://schemas.openxmlformats.org/officeDocument/2006/relationships/slideLayout" Target="../slideLayouts/slideLayout4.xml"/><Relationship Id="rId6" Type="http://schemas.openxmlformats.org/officeDocument/2006/relationships/oleObject" Target="../embeddings/oleObject34.bin"/><Relationship Id="rId5" Type="http://schemas.openxmlformats.org/officeDocument/2006/relationships/oleObject" Target="../embeddings/oleObject33.bin"/><Relationship Id="rId10" Type="http://schemas.openxmlformats.org/officeDocument/2006/relationships/oleObject" Target="../embeddings/oleObject38.bin"/><Relationship Id="rId4" Type="http://schemas.openxmlformats.org/officeDocument/2006/relationships/image" Target="../media/image9.emf"/><Relationship Id="rId9" Type="http://schemas.openxmlformats.org/officeDocument/2006/relationships/oleObject" Target="../embeddings/oleObject37.bin"/></Relationships>
</file>

<file path=ppt/slides/_rels/slide42.xml.rels><?xml version="1.0" encoding="UTF-8" standalone="yes"?>
<Relationships xmlns="http://schemas.openxmlformats.org/package/2006/relationships"><Relationship Id="rId2" Type="http://schemas.openxmlformats.org/officeDocument/2006/relationships/hyperlink" Target="http://tools.ietf.org/html/rfc4271" TargetMode="Externa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3.bin"/><Relationship Id="rId13" Type="http://schemas.openxmlformats.org/officeDocument/2006/relationships/oleObject" Target="../embeddings/oleObject48.bin"/><Relationship Id="rId3" Type="http://schemas.openxmlformats.org/officeDocument/2006/relationships/oleObject" Target="../embeddings/oleObject39.bin"/><Relationship Id="rId7" Type="http://schemas.openxmlformats.org/officeDocument/2006/relationships/oleObject" Target="../embeddings/oleObject42.bin"/><Relationship Id="rId12" Type="http://schemas.openxmlformats.org/officeDocument/2006/relationships/oleObject" Target="../embeddings/oleObject47.bin"/><Relationship Id="rId2" Type="http://schemas.openxmlformats.org/officeDocument/2006/relationships/notesSlide" Target="../notesSlides/notesSlide20.xml"/><Relationship Id="rId1" Type="http://schemas.openxmlformats.org/officeDocument/2006/relationships/slideLayout" Target="../slideLayouts/slideLayout4.xml"/><Relationship Id="rId6" Type="http://schemas.openxmlformats.org/officeDocument/2006/relationships/oleObject" Target="../embeddings/oleObject41.bin"/><Relationship Id="rId11" Type="http://schemas.openxmlformats.org/officeDocument/2006/relationships/oleObject" Target="../embeddings/oleObject46.bin"/><Relationship Id="rId5" Type="http://schemas.openxmlformats.org/officeDocument/2006/relationships/oleObject" Target="../embeddings/oleObject40.bin"/><Relationship Id="rId10" Type="http://schemas.openxmlformats.org/officeDocument/2006/relationships/oleObject" Target="../embeddings/oleObject45.bin"/><Relationship Id="rId4" Type="http://schemas.openxmlformats.org/officeDocument/2006/relationships/image" Target="../media/image9.emf"/><Relationship Id="rId9" Type="http://schemas.openxmlformats.org/officeDocument/2006/relationships/oleObject" Target="../embeddings/oleObject44.bin"/><Relationship Id="rId14" Type="http://schemas.openxmlformats.org/officeDocument/2006/relationships/oleObject" Target="../embeddings/oleObject49.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oleObject" Target="../embeddings/oleObject48.bin"/><Relationship Id="rId3" Type="http://schemas.openxmlformats.org/officeDocument/2006/relationships/oleObject" Target="../embeddings/oleObject50.bin"/><Relationship Id="rId7" Type="http://schemas.openxmlformats.org/officeDocument/2006/relationships/oleObject" Target="../embeddings/oleObject53.bin"/><Relationship Id="rId12" Type="http://schemas.openxmlformats.org/officeDocument/2006/relationships/oleObject" Target="../embeddings/oleObject58.bin"/><Relationship Id="rId2" Type="http://schemas.openxmlformats.org/officeDocument/2006/relationships/notesSlide" Target="../notesSlides/notesSlide21.xml"/><Relationship Id="rId1" Type="http://schemas.openxmlformats.org/officeDocument/2006/relationships/slideLayout" Target="../slideLayouts/slideLayout4.xml"/><Relationship Id="rId6" Type="http://schemas.openxmlformats.org/officeDocument/2006/relationships/oleObject" Target="../embeddings/oleObject52.bin"/><Relationship Id="rId11" Type="http://schemas.openxmlformats.org/officeDocument/2006/relationships/oleObject" Target="../embeddings/oleObject57.bin"/><Relationship Id="rId5" Type="http://schemas.openxmlformats.org/officeDocument/2006/relationships/oleObject" Target="../embeddings/oleObject51.bin"/><Relationship Id="rId10" Type="http://schemas.openxmlformats.org/officeDocument/2006/relationships/oleObject" Target="../embeddings/oleObject56.bin"/><Relationship Id="rId4" Type="http://schemas.openxmlformats.org/officeDocument/2006/relationships/image" Target="../media/image9.emf"/><Relationship Id="rId9" Type="http://schemas.openxmlformats.org/officeDocument/2006/relationships/oleObject" Target="../embeddings/oleObject55.bin"/><Relationship Id="rId14" Type="http://schemas.openxmlformats.org/officeDocument/2006/relationships/oleObject" Target="../embeddings/oleObject49.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1.emf"/></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oleObject" Target="../embeddings/oleObject59.bin"/><Relationship Id="rId7" Type="http://schemas.openxmlformats.org/officeDocument/2006/relationships/oleObject" Target="../embeddings/oleObject62.bin"/><Relationship Id="rId2" Type="http://schemas.openxmlformats.org/officeDocument/2006/relationships/notesSlide" Target="../notesSlides/notesSlide23.xml"/><Relationship Id="rId1" Type="http://schemas.openxmlformats.org/officeDocument/2006/relationships/slideLayout" Target="../slideLayouts/slideLayout4.xml"/><Relationship Id="rId6" Type="http://schemas.openxmlformats.org/officeDocument/2006/relationships/oleObject" Target="../embeddings/oleObject61.bin"/><Relationship Id="rId5" Type="http://schemas.openxmlformats.org/officeDocument/2006/relationships/oleObject" Target="../embeddings/oleObject60.bin"/><Relationship Id="rId10" Type="http://schemas.openxmlformats.org/officeDocument/2006/relationships/oleObject" Target="../embeddings/oleObject65.bin"/><Relationship Id="rId4" Type="http://schemas.openxmlformats.org/officeDocument/2006/relationships/image" Target="../media/image9.emf"/><Relationship Id="rId9" Type="http://schemas.openxmlformats.org/officeDocument/2006/relationships/oleObject" Target="../embeddings/oleObject64.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notesSlide" Target="../notesSlides/notesSlide28.xml"/><Relationship Id="rId1" Type="http://schemas.openxmlformats.org/officeDocument/2006/relationships/slideLayout" Target="../slideLayouts/slideLayout4.xml"/><Relationship Id="rId4" Type="http://schemas.openxmlformats.org/officeDocument/2006/relationships/image" Target="../media/image12.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C2587D-5EB9-081D-E718-EE8DC906049E}"/>
              </a:ext>
            </a:extLst>
          </p:cNvPr>
          <p:cNvSpPr>
            <a:spLocks noGrp="1"/>
          </p:cNvSpPr>
          <p:nvPr>
            <p:ph type="title"/>
          </p:nvPr>
        </p:nvSpPr>
        <p:spPr/>
        <p:txBody>
          <a:bodyPr/>
          <a:lstStyle/>
          <a:p>
            <a:pPr algn="ctr"/>
            <a:r>
              <a:rPr lang="en-US" dirty="0"/>
              <a:t>Inter-net Routing</a:t>
            </a:r>
          </a:p>
        </p:txBody>
      </p:sp>
      <p:sp>
        <p:nvSpPr>
          <p:cNvPr id="3" name="Text Placeholder 2">
            <a:extLst>
              <a:ext uri="{FF2B5EF4-FFF2-40B4-BE49-F238E27FC236}">
                <a16:creationId xmlns:a16="http://schemas.microsoft.com/office/drawing/2014/main" id="{02882AEF-51C7-A555-5BA1-5306F377C631}"/>
              </a:ext>
            </a:extLst>
          </p:cNvPr>
          <p:cNvSpPr>
            <a:spLocks noGrp="1"/>
          </p:cNvSpPr>
          <p:nvPr>
            <p:ph type="body" idx="1"/>
          </p:nvPr>
        </p:nvSpPr>
        <p:spPr>
          <a:xfrm>
            <a:off x="1981038" y="6290037"/>
            <a:ext cx="13081000" cy="2437273"/>
          </a:xfrm>
        </p:spPr>
        <p:txBody>
          <a:bodyPr/>
          <a:lstStyle/>
          <a:p>
            <a:pPr algn="l"/>
            <a:r>
              <a:rPr lang="en-US" sz="2800" b="1" dirty="0">
                <a:latin typeface="Calibri" panose="020F0502020204030204" pitchFamily="34" charset="0"/>
                <a:cs typeface="Calibri" panose="020F0502020204030204" pitchFamily="34" charset="0"/>
              </a:rPr>
              <a:t>Soheil Abbasloo</a:t>
            </a:r>
          </a:p>
          <a:p>
            <a:pPr algn="l"/>
            <a:r>
              <a:rPr lang="en-US" sz="2400" dirty="0">
                <a:latin typeface="Calibri" panose="020F0502020204030204" pitchFamily="34" charset="0"/>
                <a:cs typeface="Calibri" panose="020F0502020204030204" pitchFamily="34" charset="0"/>
              </a:rPr>
              <a:t>Department of Computer Science </a:t>
            </a:r>
          </a:p>
          <a:p>
            <a:pPr algn="l"/>
            <a:r>
              <a:rPr lang="en-US" sz="2400" dirty="0">
                <a:latin typeface="Calibri" panose="020F0502020204030204" pitchFamily="34" charset="0"/>
                <a:cs typeface="Calibri" panose="020F0502020204030204" pitchFamily="34" charset="0"/>
              </a:rPr>
              <a:t>University of Toronto</a:t>
            </a:r>
          </a:p>
          <a:p>
            <a:pPr algn="l"/>
            <a:endParaRPr lang="en-US" sz="2400" dirty="0">
              <a:latin typeface="Calibri" panose="020F0502020204030204" pitchFamily="34" charset="0"/>
              <a:cs typeface="Calibri" panose="020F0502020204030204" pitchFamily="34" charset="0"/>
            </a:endParaRPr>
          </a:p>
          <a:p>
            <a:pPr algn="l"/>
            <a:endParaRPr lang="en-US" sz="2400" dirty="0">
              <a:latin typeface="Calibri" panose="020F0502020204030204" pitchFamily="34" charset="0"/>
              <a:cs typeface="Calibri" panose="020F0502020204030204" pitchFamily="34" charset="0"/>
            </a:endParaRPr>
          </a:p>
          <a:p>
            <a:pPr algn="r"/>
            <a:r>
              <a:rPr lang="en-US" sz="2400" dirty="0">
                <a:latin typeface="Calibri" panose="020F0502020204030204" pitchFamily="34" charset="0"/>
                <a:cs typeface="Calibri" panose="020F0502020204030204" pitchFamily="34" charset="0"/>
              </a:rPr>
              <a:t>Fall 2022</a:t>
            </a:r>
          </a:p>
          <a:p>
            <a:pPr algn="l"/>
            <a:endParaRPr lang="en-US" sz="2400" dirty="0">
              <a:latin typeface="Calibri" panose="020F0502020204030204" pitchFamily="34" charset="0"/>
              <a:cs typeface="Calibri" panose="020F0502020204030204" pitchFamily="34" charset="0"/>
            </a:endParaRPr>
          </a:p>
        </p:txBody>
      </p:sp>
      <p:pic>
        <p:nvPicPr>
          <p:cNvPr id="5" name="Picture 4" descr="A picture containing text, vector graphics&#10;&#10;Description automatically generated">
            <a:extLst>
              <a:ext uri="{FF2B5EF4-FFF2-40B4-BE49-F238E27FC236}">
                <a16:creationId xmlns:a16="http://schemas.microsoft.com/office/drawing/2014/main" id="{D6B8867B-26C2-AAF6-3871-999016DDECE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135" y="5842000"/>
            <a:ext cx="2437273" cy="2437273"/>
          </a:xfrm>
          <a:prstGeom prst="rect">
            <a:avLst/>
          </a:prstGeom>
        </p:spPr>
      </p:pic>
    </p:spTree>
    <p:extLst>
      <p:ext uri="{BB962C8B-B14F-4D97-AF65-F5344CB8AC3E}">
        <p14:creationId xmlns:p14="http://schemas.microsoft.com/office/powerpoint/2010/main" val="880369482"/>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a:xfrm>
            <a:off x="1587500" y="4858870"/>
            <a:ext cx="13081000" cy="3091329"/>
          </a:xfrm>
        </p:spPr>
        <p:txBody>
          <a:bodyPr/>
          <a:lstStyle/>
          <a:p>
            <a:pPr marL="0" indent="0">
              <a:buNone/>
            </a:pPr>
            <a:r>
              <a:rPr lang="en-US" dirty="0">
                <a:solidFill>
                  <a:schemeClr val="bg2">
                    <a:lumMod val="75000"/>
                  </a:schemeClr>
                </a:solidFill>
                <a:latin typeface="Calibri" panose="020F0502020204030204" pitchFamily="34" charset="0"/>
                <a:cs typeface="Calibri" panose="020F0502020204030204" pitchFamily="34" charset="0"/>
              </a:rPr>
              <a:t>Main challenge</a:t>
            </a:r>
          </a:p>
          <a:p>
            <a:pPr marL="0" indent="0" rtl="0">
              <a:buNone/>
            </a:pPr>
            <a:endParaRPr lang="en-US" sz="4267" dirty="0"/>
          </a:p>
        </p:txBody>
      </p:sp>
      <p:sp>
        <p:nvSpPr>
          <p:cNvPr id="2" name="Title 1"/>
          <p:cNvSpPr>
            <a:spLocks noGrp="1"/>
          </p:cNvSpPr>
          <p:nvPr>
            <p:ph type="title"/>
          </p:nvPr>
        </p:nvSpPr>
        <p:spPr/>
        <p:txBody>
          <a:bodyPr/>
          <a:lstStyle/>
          <a:p>
            <a:r>
              <a:rPr lang="en-US" dirty="0"/>
              <a:t>“Inter-net” routing: between </a:t>
            </a:r>
            <a:r>
              <a:rPr lang="en-US" dirty="0" err="1"/>
              <a:t>ASes</a:t>
            </a:r>
            <a:endParaRPr lang="en-US" dirty="0"/>
          </a:p>
        </p:txBody>
      </p:sp>
      <p:sp>
        <p:nvSpPr>
          <p:cNvPr id="5" name="TextBox 4">
            <a:extLst>
              <a:ext uri="{FF2B5EF4-FFF2-40B4-BE49-F238E27FC236}">
                <a16:creationId xmlns:a16="http://schemas.microsoft.com/office/drawing/2014/main" id="{4161A040-EF94-461D-99F1-10188B7367F4}"/>
              </a:ext>
            </a:extLst>
          </p:cNvPr>
          <p:cNvSpPr txBox="1"/>
          <p:nvPr/>
        </p:nvSpPr>
        <p:spPr>
          <a:xfrm>
            <a:off x="5954059" y="5500838"/>
            <a:ext cx="8973670" cy="115922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0" indent="0">
              <a:buNone/>
            </a:pPr>
            <a:r>
              <a:rPr lang="en-US" sz="3733" dirty="0">
                <a:solidFill>
                  <a:srgbClr val="000000"/>
                </a:solidFill>
              </a:rPr>
              <a:t>Administrative structure</a:t>
            </a:r>
          </a:p>
          <a:p>
            <a:pPr marL="0" indent="0">
              <a:buNone/>
            </a:pPr>
            <a:r>
              <a:rPr lang="en-US" sz="3200" dirty="0">
                <a:solidFill>
                  <a:srgbClr val="000000"/>
                </a:solidFill>
              </a:rPr>
              <a:t>Issues of </a:t>
            </a:r>
            <a:r>
              <a:rPr lang="en-US" sz="3200" b="1" dirty="0">
                <a:solidFill>
                  <a:srgbClr val="000000"/>
                </a:solidFill>
              </a:rPr>
              <a:t>autonomy</a:t>
            </a:r>
            <a:r>
              <a:rPr lang="en-US" sz="3200" dirty="0">
                <a:solidFill>
                  <a:srgbClr val="000000"/>
                </a:solidFill>
              </a:rPr>
              <a:t>, </a:t>
            </a:r>
            <a:r>
              <a:rPr lang="en-US" sz="3200" b="1" dirty="0">
                <a:solidFill>
                  <a:srgbClr val="000000"/>
                </a:solidFill>
              </a:rPr>
              <a:t>policy</a:t>
            </a:r>
            <a:r>
              <a:rPr lang="en-US" sz="3200" dirty="0">
                <a:solidFill>
                  <a:srgbClr val="000000"/>
                </a:solidFill>
              </a:rPr>
              <a:t>, </a:t>
            </a:r>
            <a:r>
              <a:rPr lang="en-US" sz="3200" b="1" dirty="0">
                <a:solidFill>
                  <a:srgbClr val="000000"/>
                </a:solidFill>
              </a:rPr>
              <a:t>privacy </a:t>
            </a:r>
          </a:p>
        </p:txBody>
      </p:sp>
      <p:sp>
        <p:nvSpPr>
          <p:cNvPr id="7" name="TextBox 6">
            <a:extLst>
              <a:ext uri="{FF2B5EF4-FFF2-40B4-BE49-F238E27FC236}">
                <a16:creationId xmlns:a16="http://schemas.microsoft.com/office/drawing/2014/main" id="{30A1A24E-6FEF-F25C-FA81-1ECBB16B8BB2}"/>
              </a:ext>
            </a:extLst>
          </p:cNvPr>
          <p:cNvSpPr txBox="1"/>
          <p:nvPr/>
        </p:nvSpPr>
        <p:spPr>
          <a:xfrm>
            <a:off x="109817" y="2716003"/>
            <a:ext cx="10791265" cy="58477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0" indent="0">
              <a:buNone/>
            </a:pPr>
            <a:r>
              <a:rPr lang="en-US" sz="3200" dirty="0"/>
              <a:t>Inter-net routing is </a:t>
            </a:r>
            <a:r>
              <a:rPr lang="en-US" sz="3200" dirty="0">
                <a:solidFill>
                  <a:srgbClr val="FF0000"/>
                </a:solidFill>
              </a:rPr>
              <a:t>not</a:t>
            </a:r>
            <a:r>
              <a:rPr lang="en-US" sz="3200" dirty="0"/>
              <a:t> about “least cost” paths!</a:t>
            </a:r>
          </a:p>
        </p:txBody>
      </p:sp>
      <p:sp>
        <p:nvSpPr>
          <p:cNvPr id="4" name="Slide Number Placeholder 3">
            <a:extLst>
              <a:ext uri="{FF2B5EF4-FFF2-40B4-BE49-F238E27FC236}">
                <a16:creationId xmlns:a16="http://schemas.microsoft.com/office/drawing/2014/main" id="{3053AFF3-5122-9372-FDBA-A5543557AB9E}"/>
              </a:ext>
            </a:extLst>
          </p:cNvPr>
          <p:cNvSpPr>
            <a:spLocks noGrp="1"/>
          </p:cNvSpPr>
          <p:nvPr>
            <p:ph type="sldNum" sz="quarter" idx="10"/>
          </p:nvPr>
        </p:nvSpPr>
        <p:spPr/>
        <p:txBody>
          <a:bodyPr/>
          <a:lstStyle/>
          <a:p>
            <a:pPr lvl="0"/>
            <a:fld id="{86CB4B4D-7CA3-9044-876B-883B54F8677D}" type="slidenum">
              <a:rPr lang="en-US" smtClean="0"/>
              <a:t>10</a:t>
            </a:fld>
            <a:endParaRPr lang="en-US"/>
          </a:p>
        </p:txBody>
      </p:sp>
    </p:spTree>
    <p:extLst>
      <p:ext uri="{BB962C8B-B14F-4D97-AF65-F5344CB8AC3E}">
        <p14:creationId xmlns:p14="http://schemas.microsoft.com/office/powerpoint/2010/main" val="186783780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fade">
                                      <p:cBhvr>
                                        <p:cTn id="10"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8627" name="Rectangle 3"/>
          <p:cNvSpPr>
            <a:spLocks noGrp="1" noChangeArrowheads="1"/>
          </p:cNvSpPr>
          <p:nvPr>
            <p:ph type="body" idx="11"/>
          </p:nvPr>
        </p:nvSpPr>
        <p:spPr/>
        <p:txBody>
          <a:bodyPr/>
          <a:lstStyle/>
          <a:p>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want freedom to pick routes based on </a:t>
            </a:r>
            <a:r>
              <a:rPr lang="en-US" dirty="0">
                <a:solidFill>
                  <a:srgbClr val="FF0000"/>
                </a:solidFill>
                <a:latin typeface="Calibri" panose="020F0502020204030204" pitchFamily="34" charset="0"/>
                <a:cs typeface="Calibri" panose="020F0502020204030204" pitchFamily="34" charset="0"/>
              </a:rPr>
              <a:t>policy </a:t>
            </a:r>
          </a:p>
          <a:p>
            <a:pPr lvl="1"/>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My traffic can</a:t>
            </a:r>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t be carried over my competitor</a:t>
            </a:r>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s network</a:t>
            </a:r>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endParaRPr lang="en-US" i="1" dirty="0">
              <a:solidFill>
                <a:schemeClr val="accent1">
                  <a:lumMod val="75000"/>
                </a:schemeClr>
              </a:solidFill>
              <a:latin typeface="Calibri" panose="020F0502020204030204" pitchFamily="34" charset="0"/>
              <a:ea typeface="Arial" charset="0"/>
              <a:cs typeface="Calibri" panose="020F0502020204030204" pitchFamily="34" charset="0"/>
            </a:endParaRPr>
          </a:p>
          <a:p>
            <a:pPr lvl="1"/>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I don</a:t>
            </a:r>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t want to carry A’s traffic through my network</a:t>
            </a:r>
            <a:r>
              <a:rPr lang="ja-JP" altLang="en-US" i="1" dirty="0">
                <a:solidFill>
                  <a:schemeClr val="accent1">
                    <a:lumMod val="75000"/>
                  </a:schemeClr>
                </a:solidFill>
                <a:latin typeface="Calibri" panose="020F0502020204030204" pitchFamily="34" charset="0"/>
                <a:ea typeface="Arial" charset="0"/>
                <a:cs typeface="Calibri" panose="020F0502020204030204" pitchFamily="34" charset="0"/>
              </a:rPr>
              <a:t>”</a:t>
            </a:r>
            <a:endParaRPr lang="en-US" i="1" dirty="0">
              <a:solidFill>
                <a:schemeClr val="accent1">
                  <a:lumMod val="75000"/>
                </a:schemeClr>
              </a:solidFill>
              <a:latin typeface="Calibri" panose="020F0502020204030204" pitchFamily="34" charset="0"/>
              <a:ea typeface="Arial" charset="0"/>
              <a:cs typeface="Calibri" panose="020F0502020204030204" pitchFamily="34" charset="0"/>
            </a:endParaRPr>
          </a:p>
          <a:p>
            <a:pPr lvl="1"/>
            <a:r>
              <a:rPr lang="en-US" dirty="0">
                <a:solidFill>
                  <a:schemeClr val="accent1">
                    <a:lumMod val="75000"/>
                  </a:schemeClr>
                </a:solidFill>
                <a:latin typeface="Calibri" panose="020F0502020204030204" pitchFamily="34" charset="0"/>
                <a:ea typeface="Arial" charset="0"/>
                <a:cs typeface="Calibri" panose="020F0502020204030204" pitchFamily="34" charset="0"/>
              </a:rPr>
              <a:t>Not expressible as Internet-wide </a:t>
            </a:r>
            <a:r>
              <a:rPr lang="ja-JP" altLang="en-US"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dirty="0">
                <a:solidFill>
                  <a:schemeClr val="accent1">
                    <a:lumMod val="75000"/>
                  </a:schemeClr>
                </a:solidFill>
                <a:latin typeface="Calibri" panose="020F0502020204030204" pitchFamily="34" charset="0"/>
                <a:ea typeface="Arial" charset="0"/>
                <a:cs typeface="Calibri" panose="020F0502020204030204" pitchFamily="34" charset="0"/>
              </a:rPr>
              <a:t>least cost</a:t>
            </a:r>
            <a:r>
              <a:rPr lang="ja-JP" altLang="en-US"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dirty="0">
                <a:solidFill>
                  <a:schemeClr val="accent1">
                    <a:lumMod val="75000"/>
                  </a:schemeClr>
                </a:solidFill>
                <a:latin typeface="Calibri" panose="020F0502020204030204" pitchFamily="34" charset="0"/>
                <a:ea typeface="Arial" charset="0"/>
                <a:cs typeface="Calibri" panose="020F0502020204030204" pitchFamily="34" charset="0"/>
              </a:rPr>
              <a:t>!</a:t>
            </a:r>
            <a:br>
              <a:rPr lang="en-US" dirty="0">
                <a:solidFill>
                  <a:schemeClr val="accent1">
                    <a:lumMod val="75000"/>
                  </a:schemeClr>
                </a:solidFill>
                <a:latin typeface="Calibri" panose="020F0502020204030204" pitchFamily="34" charset="0"/>
                <a:ea typeface="Arial" charset="0"/>
                <a:cs typeface="Calibri" panose="020F0502020204030204" pitchFamily="34" charset="0"/>
              </a:rPr>
            </a:br>
            <a:endParaRPr lang="en-US" sz="3200" dirty="0">
              <a:solidFill>
                <a:schemeClr val="accent1">
                  <a:lumMod val="75000"/>
                </a:schemeClr>
              </a:solidFill>
              <a:latin typeface="Calibri" panose="020F0502020204030204" pitchFamily="34" charset="0"/>
              <a:ea typeface="Arial" charset="0"/>
              <a:cs typeface="Calibri" panose="020F0502020204030204" pitchFamily="34" charset="0"/>
            </a:endParaRPr>
          </a:p>
          <a:p>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want </a:t>
            </a:r>
            <a:r>
              <a:rPr lang="en-US" dirty="0">
                <a:solidFill>
                  <a:srgbClr val="FF0000"/>
                </a:solidFill>
                <a:latin typeface="Calibri" panose="020F0502020204030204" pitchFamily="34" charset="0"/>
                <a:cs typeface="Calibri" panose="020F0502020204030204" pitchFamily="34" charset="0"/>
              </a:rPr>
              <a:t>autonomy</a:t>
            </a:r>
          </a:p>
          <a:p>
            <a:pPr lvl="1"/>
            <a:r>
              <a:rPr lang="en-US" dirty="0">
                <a:solidFill>
                  <a:schemeClr val="accent1">
                    <a:lumMod val="75000"/>
                  </a:schemeClr>
                </a:solidFill>
                <a:latin typeface="Calibri" panose="020F0502020204030204" pitchFamily="34" charset="0"/>
                <a:cs typeface="Calibri" panose="020F0502020204030204" pitchFamily="34" charset="0"/>
              </a:rPr>
              <a:t>Want to choose their own internal routing protocol</a:t>
            </a:r>
          </a:p>
          <a:p>
            <a:pPr lvl="1"/>
            <a:r>
              <a:rPr lang="en-US" dirty="0">
                <a:solidFill>
                  <a:schemeClr val="accent1">
                    <a:lumMod val="75000"/>
                  </a:schemeClr>
                </a:solidFill>
                <a:latin typeface="Calibri" panose="020F0502020204030204" pitchFamily="34" charset="0"/>
                <a:cs typeface="Calibri" panose="020F0502020204030204" pitchFamily="34" charset="0"/>
              </a:rPr>
              <a:t>Want to choose their own policy</a:t>
            </a:r>
          </a:p>
          <a:p>
            <a:pPr lvl="1"/>
            <a:endParaRPr lang="en-US" sz="3200" dirty="0">
              <a:latin typeface="Calibri" panose="020F0502020204030204" pitchFamily="34" charset="0"/>
              <a:ea typeface="Arial" charset="0"/>
              <a:cs typeface="Calibri" panose="020F0502020204030204" pitchFamily="34" charset="0"/>
            </a:endParaRPr>
          </a:p>
          <a:p>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want </a:t>
            </a:r>
            <a:r>
              <a:rPr lang="en-US" dirty="0">
                <a:solidFill>
                  <a:srgbClr val="FF0000"/>
                </a:solidFill>
                <a:latin typeface="Calibri" panose="020F0502020204030204" pitchFamily="34" charset="0"/>
                <a:cs typeface="Calibri" panose="020F0502020204030204" pitchFamily="34" charset="0"/>
              </a:rPr>
              <a:t>privacy</a:t>
            </a:r>
          </a:p>
          <a:p>
            <a:pPr lvl="1"/>
            <a:r>
              <a:rPr lang="en-US" dirty="0">
                <a:solidFill>
                  <a:schemeClr val="accent1">
                    <a:lumMod val="75000"/>
                  </a:schemeClr>
                </a:solidFill>
                <a:latin typeface="Calibri" panose="020F0502020204030204" pitchFamily="34" charset="0"/>
                <a:ea typeface="Arial" charset="0"/>
                <a:cs typeface="Calibri" panose="020F0502020204030204" pitchFamily="34" charset="0"/>
              </a:rPr>
              <a:t>choice of network topology, routing policies, </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etc.</a:t>
            </a:r>
            <a:r>
              <a:rPr lang="en-US" dirty="0">
                <a:solidFill>
                  <a:schemeClr val="accent1">
                    <a:lumMod val="75000"/>
                  </a:schemeClr>
                </a:solidFill>
                <a:latin typeface="Calibri" panose="020F0502020204030204" pitchFamily="34" charset="0"/>
                <a:ea typeface="Arial" charset="0"/>
                <a:cs typeface="Calibri" panose="020F0502020204030204" pitchFamily="34" charset="0"/>
              </a:rPr>
              <a:t> </a:t>
            </a:r>
          </a:p>
          <a:p>
            <a:pPr lvl="1"/>
            <a:r>
              <a:rPr lang="en-US" dirty="0">
                <a:solidFill>
                  <a:schemeClr val="accent1">
                    <a:lumMod val="75000"/>
                  </a:schemeClr>
                </a:solidFill>
                <a:latin typeface="Calibri" panose="020F0502020204030204" pitchFamily="34" charset="0"/>
                <a:ea typeface="Arial" charset="0"/>
                <a:cs typeface="Calibri" panose="020F0502020204030204" pitchFamily="34" charset="0"/>
              </a:rPr>
              <a:t>“</a:t>
            </a:r>
            <a:r>
              <a:rPr lang="en-US" i="1" dirty="0">
                <a:solidFill>
                  <a:schemeClr val="accent1">
                    <a:lumMod val="75000"/>
                  </a:schemeClr>
                </a:solidFill>
                <a:latin typeface="Calibri" panose="020F0502020204030204" pitchFamily="34" charset="0"/>
                <a:ea typeface="Arial" charset="0"/>
                <a:cs typeface="Calibri" panose="020F0502020204030204" pitchFamily="34" charset="0"/>
              </a:rPr>
              <a:t>I don’t want my rival to know my internal topology</a:t>
            </a:r>
            <a:r>
              <a:rPr lang="en-US" dirty="0">
                <a:solidFill>
                  <a:schemeClr val="accent1">
                    <a:lumMod val="75000"/>
                  </a:schemeClr>
                </a:solidFill>
                <a:latin typeface="Calibri" panose="020F0502020204030204" pitchFamily="34" charset="0"/>
                <a:ea typeface="Arial" charset="0"/>
                <a:cs typeface="Calibri" panose="020F0502020204030204" pitchFamily="34" charset="0"/>
              </a:rPr>
              <a:t>”</a:t>
            </a:r>
          </a:p>
        </p:txBody>
      </p:sp>
      <p:sp>
        <p:nvSpPr>
          <p:cNvPr id="40963" name="Rectangle 2"/>
          <p:cNvSpPr>
            <a:spLocks noGrp="1" noChangeArrowheads="1"/>
          </p:cNvSpPr>
          <p:nvPr>
            <p:ph type="title"/>
          </p:nvPr>
        </p:nvSpPr>
        <p:spPr/>
        <p:txBody>
          <a:bodyPr/>
          <a:lstStyle/>
          <a:p>
            <a:r>
              <a:rPr lang="en-US" dirty="0">
                <a:latin typeface="Helvetica" charset="0"/>
                <a:ea typeface="ＭＳ Ｐゴシック" charset="0"/>
                <a:cs typeface="ＭＳ Ｐゴシック" charset="0"/>
              </a:rPr>
              <a:t>Administrative structure shapes Inter-net routing</a:t>
            </a:r>
          </a:p>
        </p:txBody>
      </p:sp>
      <p:sp>
        <p:nvSpPr>
          <p:cNvPr id="2" name="Slide Number Placeholder 1">
            <a:extLst>
              <a:ext uri="{FF2B5EF4-FFF2-40B4-BE49-F238E27FC236}">
                <a16:creationId xmlns:a16="http://schemas.microsoft.com/office/drawing/2014/main" id="{E4A6CC5E-816E-6DA5-F3A7-FA26775B29E3}"/>
              </a:ext>
            </a:extLst>
          </p:cNvPr>
          <p:cNvSpPr>
            <a:spLocks noGrp="1"/>
          </p:cNvSpPr>
          <p:nvPr>
            <p:ph type="sldNum" sz="quarter" idx="10"/>
          </p:nvPr>
        </p:nvSpPr>
        <p:spPr/>
        <p:txBody>
          <a:bodyPr/>
          <a:lstStyle/>
          <a:p>
            <a:pPr lvl="0"/>
            <a:fld id="{86CB4B4D-7CA3-9044-876B-883B54F8677D}" type="slidenum">
              <a:rPr lang="en-US" smtClean="0"/>
              <a:t>11</a:t>
            </a:fld>
            <a:endParaRPr lang="en-US"/>
          </a:p>
        </p:txBody>
      </p:sp>
    </p:spTree>
    <p:extLst>
      <p:ext uri="{BB962C8B-B14F-4D97-AF65-F5344CB8AC3E}">
        <p14:creationId xmlns:p14="http://schemas.microsoft.com/office/powerpoint/2010/main" val="162141069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8627">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8627">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18627">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1862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1862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818627">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18627">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18627">
                                            <p:txEl>
                                              <p:pRg st="6" end="6"/>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18627">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18627">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1862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8627" grpId="0" build="p"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63" name="Rectangle 3"/>
          <p:cNvSpPr>
            <a:spLocks noGrp="1" noChangeArrowheads="1"/>
          </p:cNvSpPr>
          <p:nvPr>
            <p:ph type="body" idx="11"/>
          </p:nvPr>
        </p:nvSpPr>
        <p:spPr>
          <a:xfrm>
            <a:off x="1587500" y="1183341"/>
            <a:ext cx="13081000" cy="6766859"/>
          </a:xfrm>
        </p:spPr>
        <p:txBody>
          <a:bodyPr/>
          <a:lstStyle/>
          <a:p>
            <a:pPr marL="0" indent="0">
              <a:buNone/>
            </a:pPr>
            <a:r>
              <a:rPr lang="en-US" sz="3733" dirty="0"/>
              <a:t>Link State (LS) </a:t>
            </a:r>
            <a:r>
              <a:rPr lang="en-US" sz="3733" i="1" dirty="0"/>
              <a:t>vs.</a:t>
            </a:r>
            <a:r>
              <a:rPr lang="en-US" sz="3733" dirty="0"/>
              <a:t> Distance Vector (DV)? </a:t>
            </a:r>
            <a:br>
              <a:rPr lang="en-US" sz="3733" dirty="0"/>
            </a:br>
            <a:endParaRPr lang="en-US" sz="3733" dirty="0"/>
          </a:p>
          <a:p>
            <a:r>
              <a:rPr lang="en-US" dirty="0"/>
              <a:t>LS offers no privacy – broadcasts all network information </a:t>
            </a:r>
          </a:p>
          <a:p>
            <a:r>
              <a:rPr lang="en-US" dirty="0"/>
              <a:t>LS limits autonomy -- need agreement on metric, algorithm</a:t>
            </a:r>
            <a:br>
              <a:rPr lang="en-US" dirty="0"/>
            </a:br>
            <a:endParaRPr lang="en-US" dirty="0"/>
          </a:p>
          <a:p>
            <a:r>
              <a:rPr lang="en-US" dirty="0"/>
              <a:t>DV is a decent starting point </a:t>
            </a:r>
          </a:p>
          <a:p>
            <a:pPr lvl="1"/>
            <a:r>
              <a:rPr lang="en-US" sz="2667" dirty="0"/>
              <a:t>Per-destination updates by intermediate nodes give us a hook </a:t>
            </a:r>
          </a:p>
          <a:p>
            <a:pPr lvl="1"/>
            <a:r>
              <a:rPr lang="en-US" sz="2667" dirty="0"/>
              <a:t>but wasn’t designed to implement policy </a:t>
            </a:r>
          </a:p>
          <a:p>
            <a:pPr lvl="1"/>
            <a:r>
              <a:rPr lang="en-US" sz="2667" dirty="0"/>
              <a:t>and is vulnerable to loops if shortest paths not taken</a:t>
            </a:r>
          </a:p>
          <a:p>
            <a:pPr lvl="1"/>
            <a:endParaRPr lang="en-US" dirty="0"/>
          </a:p>
        </p:txBody>
      </p:sp>
      <p:sp>
        <p:nvSpPr>
          <p:cNvPr id="1167362" name="Rectangle 2"/>
          <p:cNvSpPr>
            <a:spLocks noGrp="1" noChangeArrowheads="1"/>
          </p:cNvSpPr>
          <p:nvPr>
            <p:ph type="title"/>
          </p:nvPr>
        </p:nvSpPr>
        <p:spPr/>
        <p:txBody>
          <a:bodyPr/>
          <a:lstStyle/>
          <a:p>
            <a:r>
              <a:rPr lang="en-US" dirty="0"/>
              <a:t>Choice of Routing Algorithm</a:t>
            </a:r>
          </a:p>
        </p:txBody>
      </p:sp>
      <p:sp>
        <p:nvSpPr>
          <p:cNvPr id="5" name="Rounded Rectangle 4"/>
          <p:cNvSpPr/>
          <p:nvPr/>
        </p:nvSpPr>
        <p:spPr bwMode="auto">
          <a:xfrm>
            <a:off x="2641600" y="7458636"/>
            <a:ext cx="10972800" cy="1422400"/>
          </a:xfrm>
          <a:prstGeom prst="round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733" dirty="0">
                <a:solidFill>
                  <a:schemeClr val="bg1"/>
                </a:solidFill>
              </a:rPr>
              <a:t>The “Border Gateway Protocol” (BGP) extends </a:t>
            </a:r>
            <a:br>
              <a:rPr lang="en-US" sz="3733" dirty="0">
                <a:solidFill>
                  <a:schemeClr val="bg1"/>
                </a:solidFill>
              </a:rPr>
            </a:br>
            <a:r>
              <a:rPr lang="en-US" sz="3733" dirty="0">
                <a:solidFill>
                  <a:schemeClr val="bg1"/>
                </a:solidFill>
              </a:rPr>
              <a:t>distance-vector ideas to accommodate policy</a:t>
            </a:r>
          </a:p>
        </p:txBody>
      </p:sp>
      <p:sp>
        <p:nvSpPr>
          <p:cNvPr id="2" name="Slide Number Placeholder 1">
            <a:extLst>
              <a:ext uri="{FF2B5EF4-FFF2-40B4-BE49-F238E27FC236}">
                <a16:creationId xmlns:a16="http://schemas.microsoft.com/office/drawing/2014/main" id="{B92A88F6-A365-B7E4-2824-A8477B64CAB2}"/>
              </a:ext>
            </a:extLst>
          </p:cNvPr>
          <p:cNvSpPr>
            <a:spLocks noGrp="1"/>
          </p:cNvSpPr>
          <p:nvPr>
            <p:ph type="sldNum" sz="quarter" idx="10"/>
          </p:nvPr>
        </p:nvSpPr>
        <p:spPr/>
        <p:txBody>
          <a:bodyPr/>
          <a:lstStyle/>
          <a:p>
            <a:pPr lvl="0"/>
            <a:fld id="{86CB4B4D-7CA3-9044-876B-883B54F8677D}" type="slidenum">
              <a:rPr lang="en-US" smtClean="0"/>
              <a:t>12</a:t>
            </a:fld>
            <a:endParaRPr lang="en-US"/>
          </a:p>
        </p:txBody>
      </p:sp>
    </p:spTree>
    <p:extLst>
      <p:ext uri="{BB962C8B-B14F-4D97-AF65-F5344CB8AC3E}">
        <p14:creationId xmlns:p14="http://schemas.microsoft.com/office/powerpoint/2010/main" val="6835730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6736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6736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6736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67363">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16736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16736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167363">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63" grpId="0" uiExpand="1" build="p" autoUpdateAnimBg="0"/>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D42345C-E845-FA6E-D26E-6A98F2A798F1}"/>
              </a:ext>
            </a:extLst>
          </p:cNvPr>
          <p:cNvSpPr>
            <a:spLocks noGrp="1"/>
          </p:cNvSpPr>
          <p:nvPr>
            <p:ph type="title"/>
          </p:nvPr>
        </p:nvSpPr>
        <p:spPr/>
        <p:txBody>
          <a:bodyPr/>
          <a:lstStyle/>
          <a:p>
            <a:r>
              <a:rPr lang="en-US" sz="6600" dirty="0"/>
              <a:t>BGP</a:t>
            </a:r>
          </a:p>
        </p:txBody>
      </p:sp>
      <p:sp>
        <p:nvSpPr>
          <p:cNvPr id="6" name="Text Placeholder 5">
            <a:extLst>
              <a:ext uri="{FF2B5EF4-FFF2-40B4-BE49-F238E27FC236}">
                <a16:creationId xmlns:a16="http://schemas.microsoft.com/office/drawing/2014/main" id="{5515F52A-4609-197D-A2C5-007B0718B1FB}"/>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190512738"/>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pPr marL="317500" indent="0">
              <a:buNone/>
            </a:pPr>
            <a:r>
              <a:rPr lang="en-US" sz="3600" dirty="0"/>
              <a:t>The role of policy</a:t>
            </a:r>
          </a:p>
          <a:p>
            <a:pPr lvl="1"/>
            <a:r>
              <a:rPr lang="en-US" sz="3200" dirty="0"/>
              <a:t>what we mean by it</a:t>
            </a:r>
          </a:p>
          <a:p>
            <a:pPr lvl="1"/>
            <a:r>
              <a:rPr lang="en-US" sz="3200" dirty="0"/>
              <a:t>why we need it </a:t>
            </a:r>
            <a:br>
              <a:rPr lang="en-US" sz="3200" dirty="0"/>
            </a:br>
            <a:endParaRPr lang="en-US" sz="3200" dirty="0"/>
          </a:p>
          <a:p>
            <a:pPr marL="317500" indent="0">
              <a:buNone/>
            </a:pPr>
            <a:r>
              <a:rPr lang="en-US" sz="3600" dirty="0"/>
              <a:t>Overall approach </a:t>
            </a:r>
          </a:p>
          <a:p>
            <a:pPr lvl="1"/>
            <a:r>
              <a:rPr lang="en-US" sz="3200" dirty="0"/>
              <a:t>four non-trivial changes to DV</a:t>
            </a:r>
          </a:p>
          <a:p>
            <a:pPr lvl="1"/>
            <a:r>
              <a:rPr lang="en-US" sz="3200" dirty="0"/>
              <a:t>how policy is implemented (detail-free version)</a:t>
            </a:r>
          </a:p>
        </p:txBody>
      </p:sp>
      <p:sp>
        <p:nvSpPr>
          <p:cNvPr id="2" name="Title 1"/>
          <p:cNvSpPr>
            <a:spLocks noGrp="1"/>
          </p:cNvSpPr>
          <p:nvPr>
            <p:ph type="title"/>
          </p:nvPr>
        </p:nvSpPr>
        <p:spPr/>
        <p:txBody>
          <a:bodyPr/>
          <a:lstStyle/>
          <a:p>
            <a:r>
              <a:rPr lang="en-US" dirty="0">
                <a:solidFill>
                  <a:schemeClr val="bg2">
                    <a:lumMod val="75000"/>
                  </a:schemeClr>
                </a:solidFill>
              </a:rPr>
              <a:t>Outline</a:t>
            </a:r>
          </a:p>
        </p:txBody>
      </p:sp>
      <p:sp>
        <p:nvSpPr>
          <p:cNvPr id="4" name="Slide Number Placeholder 3">
            <a:extLst>
              <a:ext uri="{FF2B5EF4-FFF2-40B4-BE49-F238E27FC236}">
                <a16:creationId xmlns:a16="http://schemas.microsoft.com/office/drawing/2014/main" id="{60B20923-0FDA-75FE-8EB6-64E59F491566}"/>
              </a:ext>
            </a:extLst>
          </p:cNvPr>
          <p:cNvSpPr>
            <a:spLocks noGrp="1"/>
          </p:cNvSpPr>
          <p:nvPr>
            <p:ph type="sldNum" sz="quarter" idx="10"/>
          </p:nvPr>
        </p:nvSpPr>
        <p:spPr/>
        <p:txBody>
          <a:bodyPr/>
          <a:lstStyle/>
          <a:p>
            <a:pPr lvl="0"/>
            <a:fld id="{86CB4B4D-7CA3-9044-876B-883B54F8677D}" type="slidenum">
              <a:rPr lang="en-US" smtClean="0"/>
              <a:t>14</a:t>
            </a:fld>
            <a:endParaRPr lang="en-US"/>
          </a:p>
        </p:txBody>
      </p:sp>
    </p:spTree>
    <p:extLst>
      <p:ext uri="{BB962C8B-B14F-4D97-AF65-F5344CB8AC3E}">
        <p14:creationId xmlns:p14="http://schemas.microsoft.com/office/powerpoint/2010/main" val="2257511476"/>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18627" name="Rectangle 3"/>
          <p:cNvSpPr>
            <a:spLocks noGrp="1" noChangeArrowheads="1"/>
          </p:cNvSpPr>
          <p:nvPr>
            <p:ph type="body" idx="11"/>
          </p:nvPr>
        </p:nvSpPr>
        <p:spPr/>
        <p:txBody>
          <a:bodyPr/>
          <a:lstStyle/>
          <a:p>
            <a:r>
              <a:rPr lang="en-US" dirty="0" err="1">
                <a:latin typeface="Arial" charset="0"/>
                <a:cs typeface="Arial" charset="0"/>
              </a:rPr>
              <a:t>ASes</a:t>
            </a:r>
            <a:r>
              <a:rPr lang="en-US" dirty="0">
                <a:latin typeface="Arial" charset="0"/>
                <a:cs typeface="Arial" charset="0"/>
              </a:rPr>
              <a:t> want freedom to pick routes based on </a:t>
            </a:r>
            <a:r>
              <a:rPr lang="en-US" dirty="0">
                <a:solidFill>
                  <a:srgbClr val="FF0000"/>
                </a:solidFill>
                <a:latin typeface="Arial" charset="0"/>
                <a:cs typeface="Arial" charset="0"/>
              </a:rPr>
              <a:t>policy </a:t>
            </a:r>
          </a:p>
          <a:p>
            <a:r>
              <a:rPr lang="en-US" dirty="0" err="1">
                <a:latin typeface="Arial" charset="0"/>
                <a:cs typeface="Arial" charset="0"/>
              </a:rPr>
              <a:t>ASes</a:t>
            </a:r>
            <a:r>
              <a:rPr lang="en-US" dirty="0">
                <a:latin typeface="Arial" charset="0"/>
                <a:cs typeface="Arial" charset="0"/>
              </a:rPr>
              <a:t> want </a:t>
            </a:r>
            <a:r>
              <a:rPr lang="en-US" dirty="0">
                <a:solidFill>
                  <a:srgbClr val="FF0000"/>
                </a:solidFill>
                <a:latin typeface="Arial" charset="0"/>
                <a:cs typeface="Arial" charset="0"/>
              </a:rPr>
              <a:t>autonomy</a:t>
            </a:r>
            <a:endParaRPr lang="en-US" dirty="0">
              <a:latin typeface="Arial" charset="0"/>
              <a:ea typeface="Arial" charset="0"/>
              <a:cs typeface="Arial" charset="0"/>
            </a:endParaRPr>
          </a:p>
          <a:p>
            <a:r>
              <a:rPr lang="en-US" dirty="0" err="1">
                <a:latin typeface="Arial" charset="0"/>
                <a:cs typeface="Arial" charset="0"/>
              </a:rPr>
              <a:t>ASes</a:t>
            </a:r>
            <a:r>
              <a:rPr lang="en-US" dirty="0">
                <a:latin typeface="Arial" charset="0"/>
                <a:cs typeface="Arial" charset="0"/>
              </a:rPr>
              <a:t> want </a:t>
            </a:r>
            <a:r>
              <a:rPr lang="en-US" dirty="0">
                <a:solidFill>
                  <a:srgbClr val="FF0000"/>
                </a:solidFill>
                <a:latin typeface="Arial" charset="0"/>
                <a:cs typeface="Arial" charset="0"/>
              </a:rPr>
              <a:t>privacy</a:t>
            </a:r>
          </a:p>
        </p:txBody>
      </p:sp>
      <p:sp>
        <p:nvSpPr>
          <p:cNvPr id="40963" name="Rectangle 2"/>
          <p:cNvSpPr>
            <a:spLocks noGrp="1" noChangeArrowheads="1"/>
          </p:cNvSpPr>
          <p:nvPr>
            <p:ph type="title"/>
          </p:nvPr>
        </p:nvSpPr>
        <p:spPr/>
        <p:txBody>
          <a:bodyPr/>
          <a:lstStyle/>
          <a:p>
            <a:r>
              <a:rPr lang="en-US" dirty="0">
                <a:latin typeface="Helvetica" charset="0"/>
                <a:ea typeface="ＭＳ Ｐゴシック" charset="0"/>
                <a:cs typeface="ＭＳ Ｐゴシック" charset="0"/>
              </a:rPr>
              <a:t>Administrative structure shapes </a:t>
            </a:r>
            <a:r>
              <a:rPr lang="en-US" dirty="0" err="1">
                <a:latin typeface="Helvetica" charset="0"/>
                <a:ea typeface="ＭＳ Ｐゴシック" charset="0"/>
                <a:cs typeface="ＭＳ Ｐゴシック" charset="0"/>
              </a:rPr>
              <a:t>Interdomain</a:t>
            </a:r>
            <a:r>
              <a:rPr lang="en-US" dirty="0">
                <a:latin typeface="Helvetica" charset="0"/>
                <a:ea typeface="ＭＳ Ｐゴシック" charset="0"/>
                <a:cs typeface="ＭＳ Ｐゴシック" charset="0"/>
              </a:rPr>
              <a:t> routing</a:t>
            </a:r>
          </a:p>
        </p:txBody>
      </p:sp>
      <p:sp>
        <p:nvSpPr>
          <p:cNvPr id="2" name="Slide Number Placeholder 1">
            <a:extLst>
              <a:ext uri="{FF2B5EF4-FFF2-40B4-BE49-F238E27FC236}">
                <a16:creationId xmlns:a16="http://schemas.microsoft.com/office/drawing/2014/main" id="{FE3398EF-8A44-4B2B-3936-B631FC81E741}"/>
              </a:ext>
            </a:extLst>
          </p:cNvPr>
          <p:cNvSpPr>
            <a:spLocks noGrp="1"/>
          </p:cNvSpPr>
          <p:nvPr>
            <p:ph type="sldNum" sz="quarter" idx="10"/>
          </p:nvPr>
        </p:nvSpPr>
        <p:spPr/>
        <p:txBody>
          <a:bodyPr/>
          <a:lstStyle/>
          <a:p>
            <a:pPr lvl="0"/>
            <a:fld id="{86CB4B4D-7CA3-9044-876B-883B54F8677D}" type="slidenum">
              <a:rPr lang="en-US" smtClean="0"/>
              <a:t>15</a:t>
            </a:fld>
            <a:endParaRPr lang="en-US"/>
          </a:p>
        </p:txBody>
      </p:sp>
    </p:spTree>
    <p:extLst>
      <p:ext uri="{BB962C8B-B14F-4D97-AF65-F5344CB8AC3E}">
        <p14:creationId xmlns:p14="http://schemas.microsoft.com/office/powerpoint/2010/main" val="347866698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86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1862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1862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862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3"/>
          <p:cNvSpPr>
            <a:spLocks noGrp="1" noChangeArrowheads="1"/>
          </p:cNvSpPr>
          <p:nvPr>
            <p:ph type="body" idx="11"/>
          </p:nvPr>
        </p:nvSpPr>
        <p:spPr/>
        <p:txBody>
          <a:bodyPr/>
          <a:lstStyle/>
          <a:p>
            <a:pPr>
              <a:lnSpc>
                <a:spcPct val="90000"/>
              </a:lnSpc>
            </a:pPr>
            <a:r>
              <a:rPr lang="en-US" dirty="0">
                <a:latin typeface="Calibri" panose="020F0502020204030204" pitchFamily="34" charset="0"/>
                <a:cs typeface="Calibri" panose="020F0502020204030204" pitchFamily="34" charset="0"/>
              </a:rPr>
              <a:t>Three basic kinds of relationships between </a:t>
            </a:r>
            <a:r>
              <a:rPr lang="en-US" dirty="0" err="1">
                <a:latin typeface="Calibri" panose="020F0502020204030204" pitchFamily="34" charset="0"/>
                <a:cs typeface="Calibri" panose="020F0502020204030204" pitchFamily="34" charset="0"/>
              </a:rPr>
              <a:t>ASes</a:t>
            </a:r>
            <a:endParaRPr lang="en-US" dirty="0">
              <a:latin typeface="Calibri" panose="020F0502020204030204" pitchFamily="34" charset="0"/>
              <a:cs typeface="Calibri" panose="020F0502020204030204" pitchFamily="34" charset="0"/>
            </a:endParaRPr>
          </a:p>
          <a:p>
            <a:pPr lvl="1">
              <a:lnSpc>
                <a:spcPct val="90000"/>
              </a:lnSpc>
            </a:pPr>
            <a:r>
              <a:rPr lang="en-US" dirty="0">
                <a:latin typeface="Calibri" panose="020F0502020204030204" pitchFamily="34" charset="0"/>
                <a:ea typeface="Arial" charset="0"/>
                <a:cs typeface="Calibri" panose="020F0502020204030204" pitchFamily="34" charset="0"/>
              </a:rPr>
              <a:t>AS A can be AS B</a:t>
            </a:r>
            <a:r>
              <a:rPr lang="ja-JP" altLang="en-US" dirty="0">
                <a:latin typeface="Calibri" panose="020F0502020204030204" pitchFamily="34" charset="0"/>
                <a:ea typeface="Arial" charset="0"/>
                <a:cs typeface="Calibri" panose="020F0502020204030204" pitchFamily="34" charset="0"/>
              </a:rPr>
              <a:t>’</a:t>
            </a:r>
            <a:r>
              <a:rPr lang="en-US" dirty="0">
                <a:latin typeface="Calibri" panose="020F0502020204030204" pitchFamily="34" charset="0"/>
                <a:ea typeface="Arial" charset="0"/>
                <a:cs typeface="Calibri" panose="020F0502020204030204" pitchFamily="34" charset="0"/>
              </a:rPr>
              <a:t>s </a:t>
            </a:r>
            <a:r>
              <a:rPr lang="en-US" i="1" dirty="0">
                <a:solidFill>
                  <a:srgbClr val="CC0000"/>
                </a:solidFill>
                <a:latin typeface="Calibri" panose="020F0502020204030204" pitchFamily="34" charset="0"/>
                <a:ea typeface="Arial" charset="0"/>
                <a:cs typeface="Calibri" panose="020F0502020204030204" pitchFamily="34" charset="0"/>
              </a:rPr>
              <a:t>customer</a:t>
            </a:r>
            <a:endParaRPr lang="en-US" dirty="0">
              <a:latin typeface="Calibri" panose="020F0502020204030204" pitchFamily="34" charset="0"/>
              <a:ea typeface="Arial" charset="0"/>
              <a:cs typeface="Calibri" panose="020F0502020204030204" pitchFamily="34" charset="0"/>
            </a:endParaRPr>
          </a:p>
          <a:p>
            <a:pPr lvl="1">
              <a:lnSpc>
                <a:spcPct val="90000"/>
              </a:lnSpc>
            </a:pPr>
            <a:r>
              <a:rPr lang="en-US" dirty="0">
                <a:latin typeface="Calibri" panose="020F0502020204030204" pitchFamily="34" charset="0"/>
                <a:ea typeface="Arial" charset="0"/>
                <a:cs typeface="Calibri" panose="020F0502020204030204" pitchFamily="34" charset="0"/>
              </a:rPr>
              <a:t>AS A can be AS B</a:t>
            </a:r>
            <a:r>
              <a:rPr lang="ja-JP" altLang="en-US" dirty="0">
                <a:latin typeface="Calibri" panose="020F0502020204030204" pitchFamily="34" charset="0"/>
                <a:ea typeface="Arial" charset="0"/>
                <a:cs typeface="Calibri" panose="020F0502020204030204" pitchFamily="34" charset="0"/>
              </a:rPr>
              <a:t>’</a:t>
            </a:r>
            <a:r>
              <a:rPr lang="en-US" dirty="0">
                <a:latin typeface="Calibri" panose="020F0502020204030204" pitchFamily="34" charset="0"/>
                <a:ea typeface="Arial" charset="0"/>
                <a:cs typeface="Calibri" panose="020F0502020204030204" pitchFamily="34" charset="0"/>
              </a:rPr>
              <a:t>s </a:t>
            </a:r>
            <a:r>
              <a:rPr lang="en-US" i="1" dirty="0">
                <a:solidFill>
                  <a:srgbClr val="CC0000"/>
                </a:solidFill>
                <a:latin typeface="Calibri" panose="020F0502020204030204" pitchFamily="34" charset="0"/>
                <a:ea typeface="Arial" charset="0"/>
                <a:cs typeface="Calibri" panose="020F0502020204030204" pitchFamily="34" charset="0"/>
              </a:rPr>
              <a:t>provider</a:t>
            </a:r>
            <a:endParaRPr lang="en-US" dirty="0">
              <a:latin typeface="Calibri" panose="020F0502020204030204" pitchFamily="34" charset="0"/>
              <a:ea typeface="Arial" charset="0"/>
              <a:cs typeface="Calibri" panose="020F0502020204030204" pitchFamily="34" charset="0"/>
            </a:endParaRPr>
          </a:p>
          <a:p>
            <a:pPr lvl="1">
              <a:lnSpc>
                <a:spcPct val="90000"/>
              </a:lnSpc>
            </a:pPr>
            <a:r>
              <a:rPr lang="en-US" dirty="0">
                <a:latin typeface="Calibri" panose="020F0502020204030204" pitchFamily="34" charset="0"/>
                <a:ea typeface="Arial" charset="0"/>
                <a:cs typeface="Calibri" panose="020F0502020204030204" pitchFamily="34" charset="0"/>
              </a:rPr>
              <a:t>AS A can be AS B</a:t>
            </a:r>
            <a:r>
              <a:rPr lang="ja-JP" altLang="en-US" dirty="0">
                <a:latin typeface="Calibri" panose="020F0502020204030204" pitchFamily="34" charset="0"/>
                <a:ea typeface="Arial" charset="0"/>
                <a:cs typeface="Calibri" panose="020F0502020204030204" pitchFamily="34" charset="0"/>
              </a:rPr>
              <a:t>’</a:t>
            </a:r>
            <a:r>
              <a:rPr lang="en-US" dirty="0">
                <a:latin typeface="Calibri" panose="020F0502020204030204" pitchFamily="34" charset="0"/>
                <a:ea typeface="Arial" charset="0"/>
                <a:cs typeface="Calibri" panose="020F0502020204030204" pitchFamily="34" charset="0"/>
              </a:rPr>
              <a:t>s </a:t>
            </a:r>
            <a:r>
              <a:rPr lang="en-US" i="1" dirty="0">
                <a:solidFill>
                  <a:srgbClr val="CC0000"/>
                </a:solidFill>
                <a:latin typeface="Calibri" panose="020F0502020204030204" pitchFamily="34" charset="0"/>
                <a:ea typeface="Arial" charset="0"/>
                <a:cs typeface="Calibri" panose="020F0502020204030204" pitchFamily="34" charset="0"/>
              </a:rPr>
              <a:t>peer</a:t>
            </a:r>
            <a:br>
              <a:rPr lang="en-US" dirty="0">
                <a:latin typeface="Calibri" panose="020F0502020204030204" pitchFamily="34" charset="0"/>
                <a:ea typeface="Arial" charset="0"/>
                <a:cs typeface="Calibri" panose="020F0502020204030204" pitchFamily="34" charset="0"/>
              </a:rPr>
            </a:br>
            <a:endParaRPr lang="en-US" dirty="0">
              <a:latin typeface="Calibri" panose="020F0502020204030204" pitchFamily="34" charset="0"/>
              <a:ea typeface="Arial"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 Business implications</a:t>
            </a:r>
          </a:p>
          <a:p>
            <a:pPr lvl="1">
              <a:lnSpc>
                <a:spcPct val="90000"/>
              </a:lnSpc>
            </a:pPr>
            <a:r>
              <a:rPr lang="en-US" dirty="0">
                <a:latin typeface="Calibri" panose="020F0502020204030204" pitchFamily="34" charset="0"/>
                <a:ea typeface="Arial" charset="0"/>
                <a:cs typeface="Calibri" panose="020F0502020204030204" pitchFamily="34" charset="0"/>
              </a:rPr>
              <a:t>Customer pays provider</a:t>
            </a:r>
          </a:p>
          <a:p>
            <a:pPr lvl="1">
              <a:lnSpc>
                <a:spcPct val="90000"/>
              </a:lnSpc>
            </a:pPr>
            <a:r>
              <a:rPr lang="en-US" dirty="0">
                <a:latin typeface="Calibri" panose="020F0502020204030204" pitchFamily="34" charset="0"/>
                <a:ea typeface="Arial" charset="0"/>
                <a:cs typeface="Calibri" panose="020F0502020204030204" pitchFamily="34" charset="0"/>
              </a:rPr>
              <a:t>Peers don</a:t>
            </a:r>
            <a:r>
              <a:rPr lang="ja-JP" altLang="en-US" dirty="0">
                <a:latin typeface="Calibri" panose="020F0502020204030204" pitchFamily="34" charset="0"/>
                <a:ea typeface="Arial" charset="0"/>
                <a:cs typeface="Calibri" panose="020F0502020204030204" pitchFamily="34" charset="0"/>
              </a:rPr>
              <a:t>’</a:t>
            </a:r>
            <a:r>
              <a:rPr lang="en-US" dirty="0">
                <a:latin typeface="Calibri" panose="020F0502020204030204" pitchFamily="34" charset="0"/>
                <a:ea typeface="Arial" charset="0"/>
                <a:cs typeface="Calibri" panose="020F0502020204030204" pitchFamily="34" charset="0"/>
              </a:rPr>
              <a:t>t pay each other</a:t>
            </a:r>
          </a:p>
          <a:p>
            <a:pPr lvl="2">
              <a:lnSpc>
                <a:spcPct val="90000"/>
              </a:lnSpc>
            </a:pPr>
            <a:r>
              <a:rPr lang="en-US" dirty="0">
                <a:latin typeface="Calibri" panose="020F0502020204030204" pitchFamily="34" charset="0"/>
                <a:ea typeface="Arial" charset="0"/>
                <a:cs typeface="Calibri" panose="020F0502020204030204" pitchFamily="34" charset="0"/>
              </a:rPr>
              <a:t>Exchange roughly equal traffic</a:t>
            </a:r>
          </a:p>
        </p:txBody>
      </p:sp>
      <p:sp>
        <p:nvSpPr>
          <p:cNvPr id="43011" name="Rectangle 2"/>
          <p:cNvSpPr>
            <a:spLocks noGrp="1" noChangeArrowheads="1"/>
          </p:cNvSpPr>
          <p:nvPr>
            <p:ph type="title"/>
          </p:nvPr>
        </p:nvSpPr>
        <p:spPr/>
        <p:txBody>
          <a:bodyPr/>
          <a:lstStyle/>
          <a:p>
            <a:br>
              <a:rPr lang="en-US" sz="4800" dirty="0">
                <a:latin typeface="Helvetica" charset="0"/>
                <a:ea typeface="ＭＳ Ｐゴシック" charset="0"/>
                <a:cs typeface="ＭＳ Ｐゴシック" charset="0"/>
              </a:rPr>
            </a:br>
            <a:r>
              <a:rPr lang="en-US" dirty="0">
                <a:latin typeface="Calibri" panose="020F0502020204030204" pitchFamily="34" charset="0"/>
                <a:ea typeface="ＭＳ Ｐゴシック" charset="0"/>
                <a:cs typeface="Calibri" panose="020F0502020204030204" pitchFamily="34" charset="0"/>
              </a:rPr>
              <a:t>Topology and policy is shaped by </a:t>
            </a:r>
            <a:br>
              <a:rPr lang="en-US" dirty="0">
                <a:latin typeface="Calibri" panose="020F0502020204030204" pitchFamily="34" charset="0"/>
                <a:ea typeface="ＭＳ Ｐゴシック" charset="0"/>
                <a:cs typeface="Calibri" panose="020F0502020204030204" pitchFamily="34" charset="0"/>
              </a:rPr>
            </a:br>
            <a:r>
              <a:rPr lang="en-US" dirty="0">
                <a:latin typeface="Calibri" panose="020F0502020204030204" pitchFamily="34" charset="0"/>
                <a:ea typeface="ＭＳ Ｐゴシック" charset="0"/>
                <a:cs typeface="Calibri" panose="020F0502020204030204" pitchFamily="34" charset="0"/>
              </a:rPr>
              <a:t>the business relationships between </a:t>
            </a:r>
            <a:r>
              <a:rPr lang="en-US" dirty="0" err="1">
                <a:latin typeface="Calibri" panose="020F0502020204030204" pitchFamily="34" charset="0"/>
                <a:ea typeface="ＭＳ Ｐゴシック" charset="0"/>
                <a:cs typeface="Calibri" panose="020F0502020204030204" pitchFamily="34" charset="0"/>
              </a:rPr>
              <a:t>ASes</a:t>
            </a:r>
            <a:endParaRPr lang="en-US" dirty="0">
              <a:latin typeface="Calibri" panose="020F0502020204030204" pitchFamily="34" charset="0"/>
              <a:ea typeface="ＭＳ Ｐゴシック" charset="0"/>
              <a:cs typeface="Calibri" panose="020F0502020204030204" pitchFamily="34" charset="0"/>
            </a:endParaRPr>
          </a:p>
        </p:txBody>
      </p:sp>
      <p:sp>
        <p:nvSpPr>
          <p:cNvPr id="2" name="Slide Number Placeholder 1">
            <a:extLst>
              <a:ext uri="{FF2B5EF4-FFF2-40B4-BE49-F238E27FC236}">
                <a16:creationId xmlns:a16="http://schemas.microsoft.com/office/drawing/2014/main" id="{AD4FA198-654E-08A5-2B67-397D0BD33B17}"/>
              </a:ext>
            </a:extLst>
          </p:cNvPr>
          <p:cNvSpPr>
            <a:spLocks noGrp="1"/>
          </p:cNvSpPr>
          <p:nvPr>
            <p:ph type="sldNum" sz="quarter" idx="10"/>
          </p:nvPr>
        </p:nvSpPr>
        <p:spPr/>
        <p:txBody>
          <a:bodyPr/>
          <a:lstStyle/>
          <a:p>
            <a:pPr lvl="0"/>
            <a:fld id="{86CB4B4D-7CA3-9044-876B-883B54F8677D}" type="slidenum">
              <a:rPr lang="en-US" smtClean="0"/>
              <a:t>16</a:t>
            </a:fld>
            <a:endParaRPr lang="en-US"/>
          </a:p>
        </p:txBody>
      </p:sp>
    </p:spTree>
    <p:extLst>
      <p:ext uri="{BB962C8B-B14F-4D97-AF65-F5344CB8AC3E}">
        <p14:creationId xmlns:p14="http://schemas.microsoft.com/office/powerpoint/2010/main" val="412136410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012">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3012">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3012">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012">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301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01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3012">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0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loud 5">
            <a:extLst>
              <a:ext uri="{FF2B5EF4-FFF2-40B4-BE49-F238E27FC236}">
                <a16:creationId xmlns:a16="http://schemas.microsoft.com/office/drawing/2014/main" id="{904A7490-E079-B0A4-8186-6595949E5F4B}"/>
              </a:ext>
            </a:extLst>
          </p:cNvPr>
          <p:cNvSpPr/>
          <p:nvPr/>
        </p:nvSpPr>
        <p:spPr>
          <a:xfrm>
            <a:off x="11257606" y="1915865"/>
            <a:ext cx="3438314" cy="2011514"/>
          </a:xfrm>
          <a:prstGeom prst="cloud">
            <a:avLst/>
          </a:prstGeom>
          <a:solidFill>
            <a:schemeClr val="accent4">
              <a:lumMod val="20000"/>
              <a:lumOff val="8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5" name="Cloud 4">
            <a:extLst>
              <a:ext uri="{FF2B5EF4-FFF2-40B4-BE49-F238E27FC236}">
                <a16:creationId xmlns:a16="http://schemas.microsoft.com/office/drawing/2014/main" id="{6C081ACB-EA58-545D-1D41-E4ABE121FD3B}"/>
              </a:ext>
            </a:extLst>
          </p:cNvPr>
          <p:cNvSpPr/>
          <p:nvPr/>
        </p:nvSpPr>
        <p:spPr>
          <a:xfrm>
            <a:off x="6947548" y="1970861"/>
            <a:ext cx="3083982" cy="1780117"/>
          </a:xfrm>
          <a:prstGeom prst="cloud">
            <a:avLst/>
          </a:prstGeom>
          <a:solidFill>
            <a:schemeClr val="accent3">
              <a:lumMod val="20000"/>
              <a:lumOff val="8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3" name="Cloud 2">
            <a:extLst>
              <a:ext uri="{FF2B5EF4-FFF2-40B4-BE49-F238E27FC236}">
                <a16:creationId xmlns:a16="http://schemas.microsoft.com/office/drawing/2014/main" id="{C9210A75-2A4F-6912-A19B-6E21BC31AC28}"/>
              </a:ext>
            </a:extLst>
          </p:cNvPr>
          <p:cNvSpPr/>
          <p:nvPr/>
        </p:nvSpPr>
        <p:spPr>
          <a:xfrm>
            <a:off x="2069899" y="1739464"/>
            <a:ext cx="3682553" cy="2005727"/>
          </a:xfrm>
          <a:prstGeom prst="cloud">
            <a:avLst/>
          </a:prstGeom>
          <a:solidFill>
            <a:schemeClr val="accent3">
              <a:lumMod val="60000"/>
              <a:lumOff val="4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45064" name="Rectangle 28"/>
          <p:cNvSpPr>
            <a:spLocks noChangeArrowheads="1"/>
          </p:cNvSpPr>
          <p:nvPr/>
        </p:nvSpPr>
        <p:spPr bwMode="auto">
          <a:xfrm>
            <a:off x="1304989" y="7209320"/>
            <a:ext cx="5994400" cy="1524000"/>
          </a:xfrm>
          <a:prstGeom prst="rect">
            <a:avLst/>
          </a:prstGeom>
          <a:solidFill>
            <a:schemeClr val="bg1"/>
          </a:solidFill>
          <a:ln w="9525">
            <a:noFill/>
            <a:round/>
            <a:headEnd/>
            <a:tailEnd/>
          </a:ln>
        </p:spPr>
        <p:txBody>
          <a:bodyPr wrap="none" anchor="ctr"/>
          <a:lstStyle/>
          <a:p>
            <a:endParaRPr lang="en-US" sz="2400" dirty="0">
              <a:latin typeface="Arial" charset="0"/>
            </a:endParaRPr>
          </a:p>
        </p:txBody>
      </p:sp>
      <p:sp>
        <p:nvSpPr>
          <p:cNvPr id="45065" name="Title 1"/>
          <p:cNvSpPr>
            <a:spLocks noGrp="1"/>
          </p:cNvSpPr>
          <p:nvPr>
            <p:ph type="title"/>
          </p:nvPr>
        </p:nvSpPr>
        <p:spPr/>
        <p:txBody>
          <a:bodyPr/>
          <a:lstStyle/>
          <a:p>
            <a:r>
              <a:rPr lang="en-US">
                <a:latin typeface="Helvetica" charset="0"/>
                <a:ea typeface="ＭＳ Ｐゴシック" charset="0"/>
                <a:cs typeface="ＭＳ Ｐゴシック" charset="0"/>
              </a:rPr>
              <a:t>  Business Relationships</a:t>
            </a:r>
          </a:p>
        </p:txBody>
      </p:sp>
      <p:cxnSp>
        <p:nvCxnSpPr>
          <p:cNvPr id="45067" name="Straight Connector 11"/>
          <p:cNvCxnSpPr>
            <a:cxnSpLocks noChangeShapeType="1"/>
          </p:cNvCxnSpPr>
          <p:nvPr/>
        </p:nvCxnSpPr>
        <p:spPr bwMode="auto">
          <a:xfrm>
            <a:off x="5892800" y="2946400"/>
            <a:ext cx="914400" cy="2117"/>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5068" name="Straight Connector 12"/>
          <p:cNvCxnSpPr>
            <a:cxnSpLocks noChangeShapeType="1"/>
          </p:cNvCxnSpPr>
          <p:nvPr/>
        </p:nvCxnSpPr>
        <p:spPr bwMode="auto">
          <a:xfrm>
            <a:off x="10198847" y="2919505"/>
            <a:ext cx="914400" cy="2117"/>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5069" name="Straight Connector 13"/>
          <p:cNvCxnSpPr>
            <a:cxnSpLocks noChangeShapeType="1"/>
          </p:cNvCxnSpPr>
          <p:nvPr/>
        </p:nvCxnSpPr>
        <p:spPr bwMode="auto">
          <a:xfrm flipH="1">
            <a:off x="2336272" y="3801190"/>
            <a:ext cx="998599" cy="1040938"/>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5070" name="Straight Connector 15"/>
          <p:cNvCxnSpPr>
            <a:cxnSpLocks noChangeShapeType="1"/>
          </p:cNvCxnSpPr>
          <p:nvPr/>
        </p:nvCxnSpPr>
        <p:spPr bwMode="auto">
          <a:xfrm flipH="1">
            <a:off x="6680248" y="3739978"/>
            <a:ext cx="744170" cy="984271"/>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5071" name="Straight Connector 16"/>
          <p:cNvCxnSpPr>
            <a:cxnSpLocks noChangeShapeType="1"/>
          </p:cNvCxnSpPr>
          <p:nvPr/>
        </p:nvCxnSpPr>
        <p:spPr bwMode="auto">
          <a:xfrm>
            <a:off x="13178816" y="4003549"/>
            <a:ext cx="635390" cy="895101"/>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5072" name="Straight Connector 20"/>
          <p:cNvCxnSpPr>
            <a:cxnSpLocks noChangeShapeType="1"/>
          </p:cNvCxnSpPr>
          <p:nvPr/>
        </p:nvCxnSpPr>
        <p:spPr bwMode="auto">
          <a:xfrm>
            <a:off x="3693458" y="7739157"/>
            <a:ext cx="1320800" cy="2116"/>
          </a:xfrm>
          <a:prstGeom prst="line">
            <a:avLst/>
          </a:prstGeom>
          <a:noFill/>
          <a:ln w="50800">
            <a:solidFill>
              <a:schemeClr val="tx1"/>
            </a:solidFill>
            <a:round/>
            <a:headEnd type="diamond" w="med" len="med"/>
            <a:tailEnd type="triangle" w="med" len="med"/>
          </a:ln>
          <a:extLst>
            <a:ext uri="{909E8E84-426E-40dd-AFC4-6F175D3DCCD1}">
              <a14:hiddenFill xmlns="" xmlns:a14="http://schemas.microsoft.com/office/drawing/2010/main">
                <a:noFill/>
              </a14:hiddenFill>
            </a:ext>
          </a:extLst>
        </p:spPr>
      </p:cxnSp>
      <p:cxnSp>
        <p:nvCxnSpPr>
          <p:cNvPr id="45073" name="Straight Connector 22"/>
          <p:cNvCxnSpPr>
            <a:cxnSpLocks noChangeShapeType="1"/>
          </p:cNvCxnSpPr>
          <p:nvPr/>
        </p:nvCxnSpPr>
        <p:spPr bwMode="auto">
          <a:xfrm>
            <a:off x="3693459" y="8346640"/>
            <a:ext cx="1217084" cy="2117"/>
          </a:xfrm>
          <a:prstGeom prst="line">
            <a:avLst/>
          </a:prstGeom>
          <a:noFill/>
          <a:ln w="50800">
            <a:solidFill>
              <a:schemeClr val="tx1"/>
            </a:solidFill>
            <a:round/>
            <a:headEnd type="oval" w="med" len="med"/>
            <a:tailEnd type="oval" w="med" len="med"/>
          </a:ln>
          <a:extLst>
            <a:ext uri="{909E8E84-426E-40dd-AFC4-6F175D3DCCD1}">
              <a14:hiddenFill xmlns="" xmlns:a14="http://schemas.microsoft.com/office/drawing/2010/main">
                <a:noFill/>
              </a14:hiddenFill>
            </a:ext>
          </a:extLst>
        </p:spPr>
      </p:cxnSp>
      <p:sp>
        <p:nvSpPr>
          <p:cNvPr id="25" name="TextBox 24"/>
          <p:cNvSpPr txBox="1"/>
          <p:nvPr/>
        </p:nvSpPr>
        <p:spPr>
          <a:xfrm>
            <a:off x="2555491" y="7942357"/>
            <a:ext cx="950901" cy="584775"/>
          </a:xfrm>
          <a:prstGeom prst="rect">
            <a:avLst/>
          </a:prstGeom>
          <a:noFill/>
        </p:spPr>
        <p:txBody>
          <a:bodyPr wrap="none">
            <a:spAutoFit/>
          </a:bodyPr>
          <a:lstStyle/>
          <a:p>
            <a:pPr>
              <a:defRPr/>
            </a:pPr>
            <a:r>
              <a:rPr lang="en-US" sz="3200" dirty="0"/>
              <a:t>peer</a:t>
            </a:r>
          </a:p>
        </p:txBody>
      </p:sp>
      <p:sp>
        <p:nvSpPr>
          <p:cNvPr id="26" name="TextBox 25"/>
          <p:cNvSpPr txBox="1"/>
          <p:nvPr/>
        </p:nvSpPr>
        <p:spPr>
          <a:xfrm>
            <a:off x="5099724" y="7942357"/>
            <a:ext cx="950901" cy="584775"/>
          </a:xfrm>
          <a:prstGeom prst="rect">
            <a:avLst/>
          </a:prstGeom>
          <a:noFill/>
        </p:spPr>
        <p:txBody>
          <a:bodyPr wrap="none">
            <a:spAutoFit/>
          </a:bodyPr>
          <a:lstStyle/>
          <a:p>
            <a:pPr>
              <a:defRPr/>
            </a:pPr>
            <a:r>
              <a:rPr lang="en-US" sz="3200" dirty="0"/>
              <a:t>peer</a:t>
            </a:r>
          </a:p>
        </p:txBody>
      </p:sp>
      <p:sp>
        <p:nvSpPr>
          <p:cNvPr id="27" name="TextBox 26"/>
          <p:cNvSpPr txBox="1"/>
          <p:nvPr/>
        </p:nvSpPr>
        <p:spPr>
          <a:xfrm>
            <a:off x="1846163" y="7434357"/>
            <a:ext cx="1603323" cy="584775"/>
          </a:xfrm>
          <a:prstGeom prst="rect">
            <a:avLst/>
          </a:prstGeom>
          <a:noFill/>
        </p:spPr>
        <p:txBody>
          <a:bodyPr wrap="none">
            <a:spAutoFit/>
          </a:bodyPr>
          <a:lstStyle/>
          <a:p>
            <a:pPr>
              <a:defRPr/>
            </a:pPr>
            <a:r>
              <a:rPr lang="en-US" sz="3200" dirty="0"/>
              <a:t>provider</a:t>
            </a:r>
          </a:p>
        </p:txBody>
      </p:sp>
      <p:sp>
        <p:nvSpPr>
          <p:cNvPr id="28" name="TextBox 27"/>
          <p:cNvSpPr txBox="1"/>
          <p:nvPr/>
        </p:nvSpPr>
        <p:spPr>
          <a:xfrm>
            <a:off x="5117755" y="7332757"/>
            <a:ext cx="1763624" cy="584775"/>
          </a:xfrm>
          <a:prstGeom prst="rect">
            <a:avLst/>
          </a:prstGeom>
          <a:noFill/>
        </p:spPr>
        <p:txBody>
          <a:bodyPr wrap="none">
            <a:spAutoFit/>
          </a:bodyPr>
          <a:lstStyle/>
          <a:p>
            <a:pPr>
              <a:defRPr/>
            </a:pPr>
            <a:r>
              <a:rPr lang="en-US" sz="3200" dirty="0"/>
              <a:t>customer</a:t>
            </a:r>
          </a:p>
        </p:txBody>
      </p:sp>
      <p:sp>
        <p:nvSpPr>
          <p:cNvPr id="30" name="TextBox 29"/>
          <p:cNvSpPr txBox="1"/>
          <p:nvPr/>
        </p:nvSpPr>
        <p:spPr>
          <a:xfrm>
            <a:off x="2162583" y="6793583"/>
            <a:ext cx="4179350" cy="584775"/>
          </a:xfrm>
          <a:prstGeom prst="rect">
            <a:avLst/>
          </a:prstGeom>
          <a:solidFill>
            <a:schemeClr val="bg1"/>
          </a:solidFill>
          <a:ln>
            <a:noFill/>
          </a:ln>
        </p:spPr>
        <p:txBody>
          <a:bodyPr wrap="none">
            <a:spAutoFit/>
          </a:bodyPr>
          <a:lstStyle/>
          <a:p>
            <a:pPr>
              <a:defRPr/>
            </a:pPr>
            <a:r>
              <a:rPr lang="en-US" sz="3200" dirty="0"/>
              <a:t>Relations between </a:t>
            </a:r>
            <a:r>
              <a:rPr lang="en-US" sz="3200" dirty="0" err="1"/>
              <a:t>ASes</a:t>
            </a:r>
            <a:endParaRPr lang="en-US" sz="3200" dirty="0"/>
          </a:p>
        </p:txBody>
      </p:sp>
      <p:sp>
        <p:nvSpPr>
          <p:cNvPr id="31" name="Rectangle 30"/>
          <p:cNvSpPr/>
          <p:nvPr/>
        </p:nvSpPr>
        <p:spPr bwMode="auto">
          <a:xfrm>
            <a:off x="8656918" y="7126941"/>
            <a:ext cx="5689600" cy="1524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l">
              <a:buFont typeface="Arial"/>
              <a:buChar char="•"/>
              <a:defRPr/>
            </a:pPr>
            <a:r>
              <a:rPr lang="en-US" sz="3200" dirty="0">
                <a:latin typeface="Arial" charset="0"/>
              </a:rPr>
              <a:t> </a:t>
            </a:r>
            <a:r>
              <a:rPr lang="en-US" sz="3200" dirty="0">
                <a:latin typeface="Calibri" panose="020F0502020204030204" pitchFamily="34" charset="0"/>
                <a:cs typeface="Calibri" panose="020F0502020204030204" pitchFamily="34" charset="0"/>
              </a:rPr>
              <a:t>Customers pay provider</a:t>
            </a:r>
          </a:p>
          <a:p>
            <a:pPr algn="l">
              <a:buFont typeface="Arial"/>
              <a:buChar char="•"/>
              <a:defRPr/>
            </a:pPr>
            <a:r>
              <a:rPr lang="en-US" sz="3200" dirty="0"/>
              <a:t> Peers don’t pay each other</a:t>
            </a:r>
          </a:p>
        </p:txBody>
      </p:sp>
      <p:sp>
        <p:nvSpPr>
          <p:cNvPr id="38" name="TextBox 37"/>
          <p:cNvSpPr txBox="1"/>
          <p:nvPr/>
        </p:nvSpPr>
        <p:spPr>
          <a:xfrm>
            <a:off x="9456322" y="6784618"/>
            <a:ext cx="3722494" cy="584775"/>
          </a:xfrm>
          <a:prstGeom prst="rect">
            <a:avLst/>
          </a:prstGeom>
          <a:solidFill>
            <a:schemeClr val="bg1"/>
          </a:solidFill>
          <a:ln>
            <a:noFill/>
          </a:ln>
        </p:spPr>
        <p:txBody>
          <a:bodyPr wrap="none">
            <a:spAutoFit/>
          </a:bodyPr>
          <a:lstStyle>
            <a:lvl1pPr>
              <a:defRPr sz="3200"/>
            </a:lvl1pPr>
          </a:lstStyle>
          <a:p>
            <a:r>
              <a:rPr lang="en-US" dirty="0"/>
              <a:t>Business Implications</a:t>
            </a:r>
          </a:p>
        </p:txBody>
      </p:sp>
      <p:sp>
        <p:nvSpPr>
          <p:cNvPr id="4" name="Cloud 3">
            <a:extLst>
              <a:ext uri="{FF2B5EF4-FFF2-40B4-BE49-F238E27FC236}">
                <a16:creationId xmlns:a16="http://schemas.microsoft.com/office/drawing/2014/main" id="{0E50EB91-FDB0-8095-7A36-AA5DF585D8C9}"/>
              </a:ext>
            </a:extLst>
          </p:cNvPr>
          <p:cNvSpPr/>
          <p:nvPr/>
        </p:nvSpPr>
        <p:spPr>
          <a:xfrm>
            <a:off x="414664" y="4849574"/>
            <a:ext cx="2233160" cy="1333686"/>
          </a:xfrm>
          <a:prstGeom prst="cloud">
            <a:avLst/>
          </a:prstGeom>
          <a:solidFill>
            <a:schemeClr val="accent6">
              <a:lumMod val="40000"/>
              <a:lumOff val="6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12" name="Cloud 11">
            <a:extLst>
              <a:ext uri="{FF2B5EF4-FFF2-40B4-BE49-F238E27FC236}">
                <a16:creationId xmlns:a16="http://schemas.microsoft.com/office/drawing/2014/main" id="{67C450A5-166B-9E2A-050E-19C637F48584}"/>
              </a:ext>
            </a:extLst>
          </p:cNvPr>
          <p:cNvSpPr/>
          <p:nvPr/>
        </p:nvSpPr>
        <p:spPr>
          <a:xfrm>
            <a:off x="5827068" y="4837288"/>
            <a:ext cx="1597872" cy="880310"/>
          </a:xfrm>
          <a:prstGeom prst="cloud">
            <a:avLst/>
          </a:prstGeom>
          <a:solidFill>
            <a:schemeClr val="accent1">
              <a:lumMod val="20000"/>
              <a:lumOff val="8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13" name="Cloud 12">
            <a:extLst>
              <a:ext uri="{FF2B5EF4-FFF2-40B4-BE49-F238E27FC236}">
                <a16:creationId xmlns:a16="http://schemas.microsoft.com/office/drawing/2014/main" id="{73B9A86F-0ECA-D20B-0B04-EE8F3CCBB535}"/>
              </a:ext>
            </a:extLst>
          </p:cNvPr>
          <p:cNvSpPr/>
          <p:nvPr/>
        </p:nvSpPr>
        <p:spPr>
          <a:xfrm>
            <a:off x="9137397" y="4836531"/>
            <a:ext cx="1450942" cy="848984"/>
          </a:xfrm>
          <a:prstGeom prst="cloud">
            <a:avLst/>
          </a:prstGeom>
          <a:solidFill>
            <a:schemeClr val="accent2">
              <a:lumMod val="20000"/>
              <a:lumOff val="8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cxnSp>
        <p:nvCxnSpPr>
          <p:cNvPr id="14" name="Straight Connector 15">
            <a:extLst>
              <a:ext uri="{FF2B5EF4-FFF2-40B4-BE49-F238E27FC236}">
                <a16:creationId xmlns:a16="http://schemas.microsoft.com/office/drawing/2014/main" id="{516C7F8A-847F-94C8-F9BB-DC55EDEDAB1B}"/>
              </a:ext>
            </a:extLst>
          </p:cNvPr>
          <p:cNvCxnSpPr>
            <a:cxnSpLocks noChangeShapeType="1"/>
          </p:cNvCxnSpPr>
          <p:nvPr/>
        </p:nvCxnSpPr>
        <p:spPr bwMode="auto">
          <a:xfrm>
            <a:off x="8968927" y="3760937"/>
            <a:ext cx="578485" cy="1075594"/>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18" name="Cloud 17">
            <a:extLst>
              <a:ext uri="{FF2B5EF4-FFF2-40B4-BE49-F238E27FC236}">
                <a16:creationId xmlns:a16="http://schemas.microsoft.com/office/drawing/2014/main" id="{3D9CCCD9-3EEA-083D-94CF-2FA85F4150D8}"/>
              </a:ext>
            </a:extLst>
          </p:cNvPr>
          <p:cNvSpPr/>
          <p:nvPr/>
        </p:nvSpPr>
        <p:spPr>
          <a:xfrm>
            <a:off x="13178816" y="4841291"/>
            <a:ext cx="2233160" cy="1333686"/>
          </a:xfrm>
          <a:prstGeom prst="cloud">
            <a:avLst/>
          </a:prstGeom>
          <a:solidFill>
            <a:schemeClr val="bg2">
              <a:lumMod val="90000"/>
            </a:schemeClr>
          </a:solidFill>
          <a:ln w="25400" cap="flat">
            <a:solidFill>
              <a:srgbClr val="000000"/>
            </a:solidFill>
            <a:prstDash val="solid"/>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2" name="Slide Number Placeholder 1">
            <a:extLst>
              <a:ext uri="{FF2B5EF4-FFF2-40B4-BE49-F238E27FC236}">
                <a16:creationId xmlns:a16="http://schemas.microsoft.com/office/drawing/2014/main" id="{491AACF4-0541-91FA-0F0B-246E864CFE42}"/>
              </a:ext>
            </a:extLst>
          </p:cNvPr>
          <p:cNvSpPr>
            <a:spLocks noGrp="1"/>
          </p:cNvSpPr>
          <p:nvPr>
            <p:ph type="sldNum" sz="quarter" idx="10"/>
          </p:nvPr>
        </p:nvSpPr>
        <p:spPr/>
        <p:txBody>
          <a:bodyPr/>
          <a:lstStyle/>
          <a:p>
            <a:pPr lvl="0"/>
            <a:fld id="{86CB4B4D-7CA3-9044-876B-883B54F8677D}" type="slidenum">
              <a:rPr lang="en-US" smtClean="0"/>
              <a:t>17</a:t>
            </a:fld>
            <a:endParaRPr lang="en-US"/>
          </a:p>
        </p:txBody>
      </p:sp>
    </p:spTree>
    <p:extLst>
      <p:ext uri="{BB962C8B-B14F-4D97-AF65-F5344CB8AC3E}">
        <p14:creationId xmlns:p14="http://schemas.microsoft.com/office/powerpoint/2010/main" val="889205381"/>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5" name="Title 1"/>
          <p:cNvSpPr>
            <a:spLocks noGrp="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Why peer?</a:t>
            </a:r>
          </a:p>
        </p:txBody>
      </p:sp>
      <p:graphicFrame>
        <p:nvGraphicFramePr>
          <p:cNvPr id="45058" name="Object 2"/>
          <p:cNvGraphicFramePr>
            <a:graphicFrameLocks noChangeAspect="1"/>
          </p:cNvGraphicFramePr>
          <p:nvPr/>
        </p:nvGraphicFramePr>
        <p:xfrm>
          <a:off x="5283200" y="3298389"/>
          <a:ext cx="2549872" cy="1587364"/>
        </p:xfrm>
        <a:graphic>
          <a:graphicData uri="http://schemas.openxmlformats.org/presentationml/2006/ole">
            <mc:AlternateContent xmlns:mc="http://schemas.openxmlformats.org/markup-compatibility/2006">
              <mc:Choice xmlns:v="urn:schemas-microsoft-com:vml" Requires="v">
                <p:oleObj name="Photo Editor Photo" r:id="rId2" imgW="1905266" imgH="1390844" progId="">
                  <p:embed/>
                </p:oleObj>
              </mc:Choice>
              <mc:Fallback>
                <p:oleObj name="Photo Editor Photo" r:id="rId2" imgW="1905266" imgH="1390844" progId="">
                  <p:embed/>
                  <p:pic>
                    <p:nvPicPr>
                      <p:cNvPr id="4505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3298389"/>
                        <a:ext cx="2549872" cy="15873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5059" name="Object 3"/>
          <p:cNvGraphicFramePr>
            <a:graphicFrameLocks noChangeAspect="1"/>
          </p:cNvGraphicFramePr>
          <p:nvPr/>
        </p:nvGraphicFramePr>
        <p:xfrm>
          <a:off x="8250115" y="3317263"/>
          <a:ext cx="2549871" cy="1587364"/>
        </p:xfrm>
        <a:graphic>
          <a:graphicData uri="http://schemas.openxmlformats.org/presentationml/2006/ole">
            <mc:AlternateContent xmlns:mc="http://schemas.openxmlformats.org/markup-compatibility/2006">
              <mc:Choice xmlns:v="urn:schemas-microsoft-com:vml" Requires="v">
                <p:oleObj name="Photo Editor Photo" r:id="rId4" imgW="1905266" imgH="1390844" progId="">
                  <p:embed/>
                </p:oleObj>
              </mc:Choice>
              <mc:Fallback>
                <p:oleObj name="Photo Editor Photo" r:id="rId4" imgW="1905266" imgH="1390844" progId="">
                  <p:embed/>
                  <p:pic>
                    <p:nvPicPr>
                      <p:cNvPr id="4505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0115" y="3317263"/>
                        <a:ext cx="2549871" cy="15873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5060" name="Object 4"/>
          <p:cNvGraphicFramePr>
            <a:graphicFrameLocks noChangeAspect="1"/>
          </p:cNvGraphicFramePr>
          <p:nvPr/>
        </p:nvGraphicFramePr>
        <p:xfrm>
          <a:off x="7213601" y="1625600"/>
          <a:ext cx="2549871" cy="1587365"/>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
                  <p:embed/>
                </p:oleObj>
              </mc:Choice>
              <mc:Fallback>
                <p:oleObj name="Photo Editor Photo" r:id="rId5" imgW="1905266" imgH="1390844" progId="">
                  <p:embed/>
                  <p:pic>
                    <p:nvPicPr>
                      <p:cNvPr id="4506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3601" y="1625600"/>
                        <a:ext cx="2549871" cy="15873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5061" name="Object 5"/>
          <p:cNvGraphicFramePr>
            <a:graphicFrameLocks noChangeAspect="1"/>
          </p:cNvGraphicFramePr>
          <p:nvPr/>
        </p:nvGraphicFramePr>
        <p:xfrm>
          <a:off x="5692034" y="5629417"/>
          <a:ext cx="1640257" cy="1062647"/>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
                  <p:embed/>
                </p:oleObj>
              </mc:Choice>
              <mc:Fallback>
                <p:oleObj name="Photo Editor Photo" r:id="rId6" imgW="1905266" imgH="1390844" progId="">
                  <p:embed/>
                  <p:pic>
                    <p:nvPicPr>
                      <p:cNvPr id="4506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034" y="5629417"/>
                        <a:ext cx="1640257" cy="1062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5062" name="Object 6"/>
          <p:cNvGraphicFramePr>
            <a:graphicFrameLocks noChangeAspect="1"/>
          </p:cNvGraphicFramePr>
          <p:nvPr/>
        </p:nvGraphicFramePr>
        <p:xfrm>
          <a:off x="8765672" y="5744554"/>
          <a:ext cx="1640257" cy="1062647"/>
        </p:xfrm>
        <a:graphic>
          <a:graphicData uri="http://schemas.openxmlformats.org/presentationml/2006/ole">
            <mc:AlternateContent xmlns:mc="http://schemas.openxmlformats.org/markup-compatibility/2006">
              <mc:Choice xmlns:v="urn:schemas-microsoft-com:vml" Requires="v">
                <p:oleObj name="Photo Editor Photo" r:id="rId7" imgW="1905266" imgH="1390844" progId="">
                  <p:embed/>
                </p:oleObj>
              </mc:Choice>
              <mc:Fallback>
                <p:oleObj name="Photo Editor Photo" r:id="rId7" imgW="1905266" imgH="1390844" progId="">
                  <p:embed/>
                  <p:pic>
                    <p:nvPicPr>
                      <p:cNvPr id="4506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65672" y="5744554"/>
                        <a:ext cx="1640257" cy="106264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5067" name="Straight Connector 11"/>
          <p:cNvCxnSpPr>
            <a:cxnSpLocks noChangeShapeType="1"/>
          </p:cNvCxnSpPr>
          <p:nvPr/>
        </p:nvCxnSpPr>
        <p:spPr bwMode="auto">
          <a:xfrm>
            <a:off x="7726348" y="4163712"/>
            <a:ext cx="709301" cy="1888"/>
          </a:xfrm>
          <a:prstGeom prst="line">
            <a:avLst/>
          </a:prstGeom>
          <a:noFill/>
          <a:ln w="50800">
            <a:solidFill>
              <a:srgbClr val="FF0000"/>
            </a:solidFill>
            <a:round/>
            <a:headEnd type="oval" w="lg" len="lg"/>
            <a:tailEnd type="oval" w="lg" len="lg"/>
          </a:ln>
          <a:extLst>
            <a:ext uri="{909E8E84-426E-40dd-AFC4-6F175D3DCCD1}">
              <a14:hiddenFill xmlns="" xmlns:a14="http://schemas.microsoft.com/office/drawing/2010/main">
                <a:noFill/>
              </a14:hiddenFill>
            </a:ext>
          </a:extLst>
        </p:spPr>
      </p:cxnSp>
      <p:cxnSp>
        <p:nvCxnSpPr>
          <p:cNvPr id="45069" name="Straight Connector 13"/>
          <p:cNvCxnSpPr>
            <a:cxnSpLocks noChangeShapeType="1"/>
          </p:cNvCxnSpPr>
          <p:nvPr/>
        </p:nvCxnSpPr>
        <p:spPr bwMode="auto">
          <a:xfrm rot="5400000">
            <a:off x="6124700" y="5312567"/>
            <a:ext cx="996585" cy="3284"/>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5070" name="Straight Connector 15"/>
          <p:cNvCxnSpPr>
            <a:cxnSpLocks noChangeShapeType="1"/>
          </p:cNvCxnSpPr>
          <p:nvPr/>
        </p:nvCxnSpPr>
        <p:spPr bwMode="auto">
          <a:xfrm rot="5400000">
            <a:off x="9118705" y="5311501"/>
            <a:ext cx="996585" cy="1641"/>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5071" name="Straight Connector 16"/>
          <p:cNvCxnSpPr>
            <a:cxnSpLocks noChangeShapeType="1"/>
          </p:cNvCxnSpPr>
          <p:nvPr/>
        </p:nvCxnSpPr>
        <p:spPr bwMode="auto">
          <a:xfrm>
            <a:off x="9044043" y="2844800"/>
            <a:ext cx="404757" cy="8128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29" name="Straight Connector 16"/>
          <p:cNvCxnSpPr>
            <a:cxnSpLocks noChangeShapeType="1"/>
          </p:cNvCxnSpPr>
          <p:nvPr/>
        </p:nvCxnSpPr>
        <p:spPr bwMode="auto">
          <a:xfrm flipH="1">
            <a:off x="7315200" y="2844800"/>
            <a:ext cx="609600" cy="7112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32" name="TextBox 31"/>
          <p:cNvSpPr txBox="1"/>
          <p:nvPr/>
        </p:nvSpPr>
        <p:spPr>
          <a:xfrm>
            <a:off x="8278546" y="2133601"/>
            <a:ext cx="421910" cy="584775"/>
          </a:xfrm>
          <a:prstGeom prst="rect">
            <a:avLst/>
          </a:prstGeom>
          <a:noFill/>
        </p:spPr>
        <p:txBody>
          <a:bodyPr wrap="none" rtlCol="0">
            <a:spAutoFit/>
          </a:bodyPr>
          <a:lstStyle/>
          <a:p>
            <a:r>
              <a:rPr lang="en-US" sz="3200" dirty="0"/>
              <a:t>A</a:t>
            </a:r>
          </a:p>
        </p:txBody>
      </p:sp>
      <p:sp>
        <p:nvSpPr>
          <p:cNvPr id="33" name="TextBox 32"/>
          <p:cNvSpPr txBox="1"/>
          <p:nvPr/>
        </p:nvSpPr>
        <p:spPr>
          <a:xfrm>
            <a:off x="6458817" y="3657601"/>
            <a:ext cx="407484" cy="584775"/>
          </a:xfrm>
          <a:prstGeom prst="rect">
            <a:avLst/>
          </a:prstGeom>
          <a:noFill/>
        </p:spPr>
        <p:txBody>
          <a:bodyPr wrap="none" rtlCol="0">
            <a:spAutoFit/>
          </a:bodyPr>
          <a:lstStyle/>
          <a:p>
            <a:r>
              <a:rPr lang="en-US" sz="3200" dirty="0"/>
              <a:t>B</a:t>
            </a:r>
          </a:p>
        </p:txBody>
      </p:sp>
      <p:sp>
        <p:nvSpPr>
          <p:cNvPr id="34" name="TextBox 33"/>
          <p:cNvSpPr txBox="1"/>
          <p:nvPr/>
        </p:nvSpPr>
        <p:spPr>
          <a:xfrm>
            <a:off x="9391303" y="3657601"/>
            <a:ext cx="404277" cy="584775"/>
          </a:xfrm>
          <a:prstGeom prst="rect">
            <a:avLst/>
          </a:prstGeom>
          <a:noFill/>
        </p:spPr>
        <p:txBody>
          <a:bodyPr wrap="none" rtlCol="0">
            <a:spAutoFit/>
          </a:bodyPr>
          <a:lstStyle/>
          <a:p>
            <a:r>
              <a:rPr lang="en-US" sz="3200" dirty="0"/>
              <a:t>C</a:t>
            </a:r>
          </a:p>
        </p:txBody>
      </p:sp>
      <p:sp>
        <p:nvSpPr>
          <p:cNvPr id="35" name="TextBox 34"/>
          <p:cNvSpPr txBox="1"/>
          <p:nvPr/>
        </p:nvSpPr>
        <p:spPr>
          <a:xfrm>
            <a:off x="6326471" y="5791201"/>
            <a:ext cx="437940" cy="584775"/>
          </a:xfrm>
          <a:prstGeom prst="rect">
            <a:avLst/>
          </a:prstGeom>
          <a:noFill/>
        </p:spPr>
        <p:txBody>
          <a:bodyPr wrap="none" rtlCol="0">
            <a:spAutoFit/>
          </a:bodyPr>
          <a:lstStyle/>
          <a:p>
            <a:r>
              <a:rPr lang="en-US" sz="3200" dirty="0"/>
              <a:t>D</a:t>
            </a:r>
          </a:p>
        </p:txBody>
      </p:sp>
      <p:sp>
        <p:nvSpPr>
          <p:cNvPr id="37" name="TextBox 36"/>
          <p:cNvSpPr txBox="1"/>
          <p:nvPr/>
        </p:nvSpPr>
        <p:spPr>
          <a:xfrm>
            <a:off x="9518038" y="5886847"/>
            <a:ext cx="385041" cy="584775"/>
          </a:xfrm>
          <a:prstGeom prst="rect">
            <a:avLst/>
          </a:prstGeom>
          <a:noFill/>
        </p:spPr>
        <p:txBody>
          <a:bodyPr wrap="none" rtlCol="0">
            <a:spAutoFit/>
          </a:bodyPr>
          <a:lstStyle/>
          <a:p>
            <a:r>
              <a:rPr lang="en-US" sz="3200" dirty="0"/>
              <a:t>E</a:t>
            </a:r>
          </a:p>
        </p:txBody>
      </p:sp>
      <p:sp>
        <p:nvSpPr>
          <p:cNvPr id="5" name="Freeform 4"/>
          <p:cNvSpPr/>
          <p:nvPr/>
        </p:nvSpPr>
        <p:spPr>
          <a:xfrm>
            <a:off x="6806489" y="2743200"/>
            <a:ext cx="2545499" cy="3560573"/>
          </a:xfrm>
          <a:custGeom>
            <a:avLst/>
            <a:gdLst>
              <a:gd name="connsiteX0" fmla="*/ 0 w 1909124"/>
              <a:gd name="connsiteY0" fmla="*/ 2505914 h 2770531"/>
              <a:gd name="connsiteX1" fmla="*/ 229317 w 1909124"/>
              <a:gd name="connsiteY1" fmla="*/ 1112262 h 2770531"/>
              <a:gd name="connsiteX2" fmla="*/ 1305341 w 1909124"/>
              <a:gd name="connsiteY2" fmla="*/ 869 h 2770531"/>
              <a:gd name="connsiteX3" fmla="*/ 1834533 w 1909124"/>
              <a:gd name="connsiteY3" fmla="*/ 1288674 h 2770531"/>
              <a:gd name="connsiteX4" fmla="*/ 1905092 w 1909124"/>
              <a:gd name="connsiteY4" fmla="*/ 2770531 h 27705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9124" h="2770531">
                <a:moveTo>
                  <a:pt x="0" y="2505914"/>
                </a:moveTo>
                <a:cubicBezTo>
                  <a:pt x="5880" y="2017841"/>
                  <a:pt x="11760" y="1529769"/>
                  <a:pt x="229317" y="1112262"/>
                </a:cubicBezTo>
                <a:cubicBezTo>
                  <a:pt x="446874" y="694755"/>
                  <a:pt x="1037805" y="-28533"/>
                  <a:pt x="1305341" y="869"/>
                </a:cubicBezTo>
                <a:cubicBezTo>
                  <a:pt x="1572877" y="30271"/>
                  <a:pt x="1734574" y="827064"/>
                  <a:pt x="1834533" y="1288674"/>
                </a:cubicBezTo>
                <a:cubicBezTo>
                  <a:pt x="1934492" y="1750284"/>
                  <a:pt x="1905092" y="2770531"/>
                  <a:pt x="1905092" y="2770531"/>
                </a:cubicBezTo>
              </a:path>
            </a:pathLst>
          </a:custGeom>
          <a:ln w="38100" cmpd="sng">
            <a:solidFill>
              <a:srgbClr val="0000FF"/>
            </a:solidFill>
            <a:headEnd type="triangl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9" name="Rounded Rectangle 8"/>
          <p:cNvSpPr/>
          <p:nvPr/>
        </p:nvSpPr>
        <p:spPr bwMode="auto">
          <a:xfrm>
            <a:off x="11176000" y="2540000"/>
            <a:ext cx="2438400" cy="1117600"/>
          </a:xfrm>
          <a:prstGeom prst="roundRect">
            <a:avLst/>
          </a:prstGeom>
          <a:solidFill>
            <a:srgbClr val="FFFF00"/>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200" dirty="0"/>
              <a:t>E.g., D and E </a:t>
            </a:r>
            <a:br>
              <a:rPr lang="en-US" sz="3200" dirty="0"/>
            </a:br>
            <a:r>
              <a:rPr lang="en-US" sz="3200" dirty="0"/>
              <a:t>talk a lot</a:t>
            </a:r>
            <a:endParaRPr lang="en-US" sz="1400" b="1" dirty="0">
              <a:solidFill>
                <a:schemeClr val="tx1"/>
              </a:solidFill>
            </a:endParaRPr>
          </a:p>
        </p:txBody>
      </p:sp>
      <p:sp>
        <p:nvSpPr>
          <p:cNvPr id="39" name="Rounded Rectangle 38"/>
          <p:cNvSpPr/>
          <p:nvPr/>
        </p:nvSpPr>
        <p:spPr bwMode="auto">
          <a:xfrm>
            <a:off x="11074400" y="3962400"/>
            <a:ext cx="2946400" cy="1016000"/>
          </a:xfrm>
          <a:prstGeom prst="roundRect">
            <a:avLst/>
          </a:prstGeom>
          <a:solidFill>
            <a:srgbClr val="FFFF00"/>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200" dirty="0"/>
              <a:t>Peering saves</a:t>
            </a:r>
            <a:br>
              <a:rPr lang="en-US" sz="3200" dirty="0"/>
            </a:br>
            <a:r>
              <a:rPr lang="en-US" sz="3200" dirty="0"/>
              <a:t> B </a:t>
            </a:r>
            <a:r>
              <a:rPr lang="en-US" sz="3200" i="1" u="sng" dirty="0"/>
              <a:t>and</a:t>
            </a:r>
            <a:r>
              <a:rPr lang="en-US" sz="3200" dirty="0"/>
              <a:t> C money</a:t>
            </a:r>
            <a:endParaRPr lang="en-US" sz="1400" b="1" dirty="0">
              <a:solidFill>
                <a:schemeClr val="tx1"/>
              </a:solidFill>
            </a:endParaRPr>
          </a:p>
        </p:txBody>
      </p:sp>
      <p:sp>
        <p:nvSpPr>
          <p:cNvPr id="40" name="Freeform 39"/>
          <p:cNvSpPr/>
          <p:nvPr/>
        </p:nvSpPr>
        <p:spPr>
          <a:xfrm rot="21205779">
            <a:off x="6833141" y="4360449"/>
            <a:ext cx="2032711" cy="1930395"/>
          </a:xfrm>
          <a:custGeom>
            <a:avLst/>
            <a:gdLst>
              <a:gd name="connsiteX0" fmla="*/ 0 w 1909124"/>
              <a:gd name="connsiteY0" fmla="*/ 2505914 h 2770531"/>
              <a:gd name="connsiteX1" fmla="*/ 229317 w 1909124"/>
              <a:gd name="connsiteY1" fmla="*/ 1112262 h 2770531"/>
              <a:gd name="connsiteX2" fmla="*/ 1305341 w 1909124"/>
              <a:gd name="connsiteY2" fmla="*/ 869 h 2770531"/>
              <a:gd name="connsiteX3" fmla="*/ 1834533 w 1909124"/>
              <a:gd name="connsiteY3" fmla="*/ 1288674 h 2770531"/>
              <a:gd name="connsiteX4" fmla="*/ 1905092 w 1909124"/>
              <a:gd name="connsiteY4" fmla="*/ 2770531 h 277053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9124" h="2770531">
                <a:moveTo>
                  <a:pt x="0" y="2505914"/>
                </a:moveTo>
                <a:cubicBezTo>
                  <a:pt x="5880" y="2017841"/>
                  <a:pt x="11760" y="1529769"/>
                  <a:pt x="229317" y="1112262"/>
                </a:cubicBezTo>
                <a:cubicBezTo>
                  <a:pt x="446874" y="694755"/>
                  <a:pt x="1037805" y="-28533"/>
                  <a:pt x="1305341" y="869"/>
                </a:cubicBezTo>
                <a:cubicBezTo>
                  <a:pt x="1572877" y="30271"/>
                  <a:pt x="1734574" y="827064"/>
                  <a:pt x="1834533" y="1288674"/>
                </a:cubicBezTo>
                <a:cubicBezTo>
                  <a:pt x="1934492" y="1750284"/>
                  <a:pt x="1905092" y="2770531"/>
                  <a:pt x="1905092" y="2770531"/>
                </a:cubicBezTo>
              </a:path>
            </a:pathLst>
          </a:custGeom>
          <a:ln w="38100" cmpd="sng">
            <a:solidFill>
              <a:srgbClr val="0000FF"/>
            </a:solidFill>
            <a:headEnd type="triangl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cxnSp>
        <p:nvCxnSpPr>
          <p:cNvPr id="3" name="Straight Connector 20">
            <a:extLst>
              <a:ext uri="{FF2B5EF4-FFF2-40B4-BE49-F238E27FC236}">
                <a16:creationId xmlns:a16="http://schemas.microsoft.com/office/drawing/2014/main" id="{D5E7559C-DBA0-0739-688A-9C05F118A10F}"/>
              </a:ext>
            </a:extLst>
          </p:cNvPr>
          <p:cNvCxnSpPr>
            <a:cxnSpLocks noChangeShapeType="1"/>
          </p:cNvCxnSpPr>
          <p:nvPr/>
        </p:nvCxnSpPr>
        <p:spPr bwMode="auto">
          <a:xfrm>
            <a:off x="3693458" y="7864664"/>
            <a:ext cx="1320800" cy="2116"/>
          </a:xfrm>
          <a:prstGeom prst="line">
            <a:avLst/>
          </a:prstGeom>
          <a:noFill/>
          <a:ln w="50800">
            <a:solidFill>
              <a:schemeClr val="tx1"/>
            </a:solidFill>
            <a:round/>
            <a:headEnd type="diamond" w="med" len="med"/>
            <a:tailEnd type="triangle" w="med" len="med"/>
          </a:ln>
          <a:extLst>
            <a:ext uri="{909E8E84-426E-40dd-AFC4-6F175D3DCCD1}">
              <a14:hiddenFill xmlns="" xmlns:a14="http://schemas.microsoft.com/office/drawing/2010/main">
                <a:noFill/>
              </a14:hiddenFill>
            </a:ext>
          </a:extLst>
        </p:spPr>
      </p:cxnSp>
      <p:cxnSp>
        <p:nvCxnSpPr>
          <p:cNvPr id="4" name="Straight Connector 22">
            <a:extLst>
              <a:ext uri="{FF2B5EF4-FFF2-40B4-BE49-F238E27FC236}">
                <a16:creationId xmlns:a16="http://schemas.microsoft.com/office/drawing/2014/main" id="{D5A0E8B8-A39E-A9E9-965C-83AF60FC914E}"/>
              </a:ext>
            </a:extLst>
          </p:cNvPr>
          <p:cNvCxnSpPr>
            <a:cxnSpLocks noChangeShapeType="1"/>
          </p:cNvCxnSpPr>
          <p:nvPr/>
        </p:nvCxnSpPr>
        <p:spPr bwMode="auto">
          <a:xfrm>
            <a:off x="3693459" y="8472147"/>
            <a:ext cx="1217084" cy="2117"/>
          </a:xfrm>
          <a:prstGeom prst="line">
            <a:avLst/>
          </a:prstGeom>
          <a:noFill/>
          <a:ln w="50800">
            <a:solidFill>
              <a:schemeClr val="tx1"/>
            </a:solidFill>
            <a:round/>
            <a:headEnd type="oval" w="med" len="med"/>
            <a:tailEnd type="oval" w="med" len="med"/>
          </a:ln>
          <a:extLst>
            <a:ext uri="{909E8E84-426E-40dd-AFC4-6F175D3DCCD1}">
              <a14:hiddenFill xmlns="" xmlns:a14="http://schemas.microsoft.com/office/drawing/2010/main">
                <a:noFill/>
              </a14:hiddenFill>
            </a:ext>
          </a:extLst>
        </p:spPr>
      </p:cxnSp>
      <p:sp>
        <p:nvSpPr>
          <p:cNvPr id="6" name="TextBox 5">
            <a:extLst>
              <a:ext uri="{FF2B5EF4-FFF2-40B4-BE49-F238E27FC236}">
                <a16:creationId xmlns:a16="http://schemas.microsoft.com/office/drawing/2014/main" id="{BBFABFEF-16AC-E19E-5E1D-415A1522E930}"/>
              </a:ext>
            </a:extLst>
          </p:cNvPr>
          <p:cNvSpPr txBox="1"/>
          <p:nvPr/>
        </p:nvSpPr>
        <p:spPr>
          <a:xfrm>
            <a:off x="2555491" y="8067864"/>
            <a:ext cx="950901" cy="584775"/>
          </a:xfrm>
          <a:prstGeom prst="rect">
            <a:avLst/>
          </a:prstGeom>
          <a:noFill/>
        </p:spPr>
        <p:txBody>
          <a:bodyPr wrap="none">
            <a:spAutoFit/>
          </a:bodyPr>
          <a:lstStyle/>
          <a:p>
            <a:pPr>
              <a:defRPr/>
            </a:pPr>
            <a:r>
              <a:rPr lang="en-US" sz="3200" dirty="0"/>
              <a:t>peer</a:t>
            </a:r>
          </a:p>
        </p:txBody>
      </p:sp>
      <p:sp>
        <p:nvSpPr>
          <p:cNvPr id="7" name="TextBox 6">
            <a:extLst>
              <a:ext uri="{FF2B5EF4-FFF2-40B4-BE49-F238E27FC236}">
                <a16:creationId xmlns:a16="http://schemas.microsoft.com/office/drawing/2014/main" id="{B153EE98-1C24-9EF1-0B8B-9A75EC4230DF}"/>
              </a:ext>
            </a:extLst>
          </p:cNvPr>
          <p:cNvSpPr txBox="1"/>
          <p:nvPr/>
        </p:nvSpPr>
        <p:spPr>
          <a:xfrm>
            <a:off x="5099724" y="8067864"/>
            <a:ext cx="950901" cy="584775"/>
          </a:xfrm>
          <a:prstGeom prst="rect">
            <a:avLst/>
          </a:prstGeom>
          <a:noFill/>
        </p:spPr>
        <p:txBody>
          <a:bodyPr wrap="none">
            <a:spAutoFit/>
          </a:bodyPr>
          <a:lstStyle/>
          <a:p>
            <a:pPr>
              <a:defRPr/>
            </a:pPr>
            <a:r>
              <a:rPr lang="en-US" sz="3200" dirty="0"/>
              <a:t>peer</a:t>
            </a:r>
          </a:p>
        </p:txBody>
      </p:sp>
      <p:sp>
        <p:nvSpPr>
          <p:cNvPr id="8" name="TextBox 7">
            <a:extLst>
              <a:ext uri="{FF2B5EF4-FFF2-40B4-BE49-F238E27FC236}">
                <a16:creationId xmlns:a16="http://schemas.microsoft.com/office/drawing/2014/main" id="{2FAF6104-AE08-AE6D-7F94-F0913D671184}"/>
              </a:ext>
            </a:extLst>
          </p:cNvPr>
          <p:cNvSpPr txBox="1"/>
          <p:nvPr/>
        </p:nvSpPr>
        <p:spPr>
          <a:xfrm>
            <a:off x="1846163" y="7559864"/>
            <a:ext cx="1603323" cy="584775"/>
          </a:xfrm>
          <a:prstGeom prst="rect">
            <a:avLst/>
          </a:prstGeom>
          <a:noFill/>
        </p:spPr>
        <p:txBody>
          <a:bodyPr wrap="none">
            <a:spAutoFit/>
          </a:bodyPr>
          <a:lstStyle/>
          <a:p>
            <a:pPr>
              <a:defRPr/>
            </a:pPr>
            <a:r>
              <a:rPr lang="en-US" sz="3200" dirty="0"/>
              <a:t>provider</a:t>
            </a:r>
          </a:p>
        </p:txBody>
      </p:sp>
      <p:sp>
        <p:nvSpPr>
          <p:cNvPr id="10" name="TextBox 9">
            <a:extLst>
              <a:ext uri="{FF2B5EF4-FFF2-40B4-BE49-F238E27FC236}">
                <a16:creationId xmlns:a16="http://schemas.microsoft.com/office/drawing/2014/main" id="{B577A7B2-1CD8-71CB-DBA5-3AA708AA252B}"/>
              </a:ext>
            </a:extLst>
          </p:cNvPr>
          <p:cNvSpPr txBox="1"/>
          <p:nvPr/>
        </p:nvSpPr>
        <p:spPr>
          <a:xfrm>
            <a:off x="5117755" y="7458264"/>
            <a:ext cx="1763624" cy="584775"/>
          </a:xfrm>
          <a:prstGeom prst="rect">
            <a:avLst/>
          </a:prstGeom>
          <a:noFill/>
        </p:spPr>
        <p:txBody>
          <a:bodyPr wrap="none">
            <a:spAutoFit/>
          </a:bodyPr>
          <a:lstStyle/>
          <a:p>
            <a:pPr>
              <a:defRPr/>
            </a:pPr>
            <a:r>
              <a:rPr lang="en-US" sz="3200" dirty="0"/>
              <a:t>customer</a:t>
            </a:r>
          </a:p>
        </p:txBody>
      </p:sp>
      <p:sp>
        <p:nvSpPr>
          <p:cNvPr id="11" name="TextBox 10">
            <a:extLst>
              <a:ext uri="{FF2B5EF4-FFF2-40B4-BE49-F238E27FC236}">
                <a16:creationId xmlns:a16="http://schemas.microsoft.com/office/drawing/2014/main" id="{F381D7EF-5428-B9CC-EDA1-A11FF710D6E1}"/>
              </a:ext>
            </a:extLst>
          </p:cNvPr>
          <p:cNvSpPr txBox="1"/>
          <p:nvPr/>
        </p:nvSpPr>
        <p:spPr>
          <a:xfrm>
            <a:off x="2162583" y="6919090"/>
            <a:ext cx="4179350" cy="584775"/>
          </a:xfrm>
          <a:prstGeom prst="rect">
            <a:avLst/>
          </a:prstGeom>
          <a:solidFill>
            <a:schemeClr val="bg1"/>
          </a:solidFill>
          <a:ln>
            <a:noFill/>
          </a:ln>
        </p:spPr>
        <p:txBody>
          <a:bodyPr wrap="none">
            <a:spAutoFit/>
          </a:bodyPr>
          <a:lstStyle/>
          <a:p>
            <a:pPr>
              <a:defRPr/>
            </a:pPr>
            <a:r>
              <a:rPr lang="en-US" sz="3200" dirty="0">
                <a:latin typeface="Calibri" panose="020F0502020204030204" pitchFamily="34" charset="0"/>
                <a:cs typeface="Calibri" panose="020F0502020204030204" pitchFamily="34" charset="0"/>
              </a:rPr>
              <a:t>Relations between </a:t>
            </a:r>
            <a:r>
              <a:rPr lang="en-US" sz="3200" dirty="0" err="1">
                <a:latin typeface="Calibri" panose="020F0502020204030204" pitchFamily="34" charset="0"/>
                <a:cs typeface="Calibri" panose="020F0502020204030204" pitchFamily="34" charset="0"/>
              </a:rPr>
              <a:t>ASes</a:t>
            </a:r>
            <a:endParaRPr lang="en-US" sz="3200" dirty="0">
              <a:latin typeface="Calibri" panose="020F0502020204030204" pitchFamily="34" charset="0"/>
              <a:cs typeface="Calibri" panose="020F0502020204030204" pitchFamily="34" charset="0"/>
            </a:endParaRPr>
          </a:p>
        </p:txBody>
      </p:sp>
      <p:sp>
        <p:nvSpPr>
          <p:cNvPr id="12" name="Rectangle 11">
            <a:extLst>
              <a:ext uri="{FF2B5EF4-FFF2-40B4-BE49-F238E27FC236}">
                <a16:creationId xmlns:a16="http://schemas.microsoft.com/office/drawing/2014/main" id="{E76E2E65-59E6-890C-7EDD-A508C152BE5D}"/>
              </a:ext>
            </a:extLst>
          </p:cNvPr>
          <p:cNvSpPr/>
          <p:nvPr/>
        </p:nvSpPr>
        <p:spPr bwMode="auto">
          <a:xfrm>
            <a:off x="8656918" y="7252448"/>
            <a:ext cx="5689600" cy="1524000"/>
          </a:xfrm>
          <a:prstGeom prst="rect">
            <a:avLst/>
          </a:prstGeom>
          <a:solidFill>
            <a:schemeClr val="bg1"/>
          </a:solidFill>
          <a:ln w="9525" cap="flat" cmpd="sng" algn="ctr">
            <a:noFill/>
            <a:prstDash val="solid"/>
            <a:round/>
            <a:headEnd type="none" w="med" len="med"/>
            <a:tailEnd type="none" w="med" len="med"/>
          </a:ln>
          <a:effectLst/>
        </p:spPr>
        <p:txBody>
          <a:bodyPr wrap="none" anchor="ctr"/>
          <a:lstStyle/>
          <a:p>
            <a:pPr algn="l">
              <a:buFont typeface="Arial"/>
              <a:buChar char="•"/>
              <a:defRPr/>
            </a:pPr>
            <a:r>
              <a:rPr lang="en-US" sz="3200" dirty="0">
                <a:latin typeface="Arial" charset="0"/>
              </a:rPr>
              <a:t> </a:t>
            </a:r>
            <a:r>
              <a:rPr lang="en-US" sz="3200" dirty="0">
                <a:latin typeface="Calibri" panose="020F0502020204030204" pitchFamily="34" charset="0"/>
                <a:cs typeface="Calibri" panose="020F0502020204030204" pitchFamily="34" charset="0"/>
              </a:rPr>
              <a:t>Customers pay provider</a:t>
            </a:r>
          </a:p>
          <a:p>
            <a:pPr algn="l">
              <a:buFont typeface="Arial"/>
              <a:buChar char="•"/>
              <a:defRPr/>
            </a:pPr>
            <a:r>
              <a:rPr lang="en-US" sz="3200" dirty="0"/>
              <a:t> Peers don’t pay each other</a:t>
            </a:r>
          </a:p>
        </p:txBody>
      </p:sp>
      <p:sp>
        <p:nvSpPr>
          <p:cNvPr id="13" name="TextBox 12">
            <a:extLst>
              <a:ext uri="{FF2B5EF4-FFF2-40B4-BE49-F238E27FC236}">
                <a16:creationId xmlns:a16="http://schemas.microsoft.com/office/drawing/2014/main" id="{7FA6FCE4-1990-0520-3427-F2F02F4622D0}"/>
              </a:ext>
            </a:extLst>
          </p:cNvPr>
          <p:cNvSpPr txBox="1"/>
          <p:nvPr/>
        </p:nvSpPr>
        <p:spPr>
          <a:xfrm>
            <a:off x="9456322" y="6910125"/>
            <a:ext cx="3722494" cy="584775"/>
          </a:xfrm>
          <a:prstGeom prst="rect">
            <a:avLst/>
          </a:prstGeom>
          <a:solidFill>
            <a:schemeClr val="bg1"/>
          </a:solidFill>
          <a:ln>
            <a:noFill/>
          </a:ln>
        </p:spPr>
        <p:txBody>
          <a:bodyPr wrap="none">
            <a:spAutoFit/>
          </a:bodyPr>
          <a:lstStyle>
            <a:lvl1pPr>
              <a:defRPr sz="3200"/>
            </a:lvl1pPr>
          </a:lstStyle>
          <a:p>
            <a:r>
              <a:rPr lang="en-US" dirty="0"/>
              <a:t>Business Implications</a:t>
            </a:r>
          </a:p>
        </p:txBody>
      </p:sp>
      <p:sp>
        <p:nvSpPr>
          <p:cNvPr id="2" name="Slide Number Placeholder 1">
            <a:extLst>
              <a:ext uri="{FF2B5EF4-FFF2-40B4-BE49-F238E27FC236}">
                <a16:creationId xmlns:a16="http://schemas.microsoft.com/office/drawing/2014/main" id="{D55D0DD7-12B5-E189-7E0A-39DD87052874}"/>
              </a:ext>
            </a:extLst>
          </p:cNvPr>
          <p:cNvSpPr>
            <a:spLocks noGrp="1"/>
          </p:cNvSpPr>
          <p:nvPr>
            <p:ph type="sldNum" sz="quarter" idx="10"/>
          </p:nvPr>
        </p:nvSpPr>
        <p:spPr/>
        <p:txBody>
          <a:bodyPr/>
          <a:lstStyle/>
          <a:p>
            <a:pPr lvl="0"/>
            <a:fld id="{86CB4B4D-7CA3-9044-876B-883B54F8677D}" type="slidenum">
              <a:rPr lang="en-US" smtClean="0"/>
              <a:t>18</a:t>
            </a:fld>
            <a:endParaRPr lang="en-US"/>
          </a:p>
        </p:txBody>
      </p:sp>
    </p:spTree>
    <p:extLst>
      <p:ext uri="{BB962C8B-B14F-4D97-AF65-F5344CB8AC3E}">
        <p14:creationId xmlns:p14="http://schemas.microsoft.com/office/powerpoint/2010/main" val="183497885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06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9" presetClass="exit" presetSubtype="0" fill="hold" grpId="1" nodeType="clickEffect">
                                  <p:stCondLst>
                                    <p:cond delay="0"/>
                                  </p:stCondLst>
                                  <p:childTnLst>
                                    <p:animEffect transition="out" filter="dissolve">
                                      <p:cBhvr>
                                        <p:cTn id="16" dur="500"/>
                                        <p:tgtEl>
                                          <p:spTgt spid="5"/>
                                        </p:tgtEl>
                                      </p:cBhvr>
                                    </p:animEffect>
                                    <p:set>
                                      <p:cBhvr>
                                        <p:cTn id="17" dur="1" fill="hold">
                                          <p:stCondLst>
                                            <p:cond delay="499"/>
                                          </p:stCondLst>
                                        </p:cTn>
                                        <p:tgtEl>
                                          <p:spTgt spid="5"/>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4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9" grpId="0" animBg="1"/>
      <p:bldP spid="39" grpId="0" animBg="1"/>
      <p:bldP spid="4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9" name="Content Placeholder 39"/>
          <p:cNvSpPr>
            <a:spLocks noGrp="1"/>
          </p:cNvSpPr>
          <p:nvPr>
            <p:ph type="body" idx="11"/>
          </p:nvPr>
        </p:nvSpPr>
        <p:spPr>
          <a:xfrm>
            <a:off x="1587500" y="7151478"/>
            <a:ext cx="13081000" cy="1980618"/>
          </a:xfrm>
        </p:spPr>
        <p:txBody>
          <a:bodyPr/>
          <a:lstStyle/>
          <a:p>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provide “transit” between their customers</a:t>
            </a:r>
          </a:p>
          <a:p>
            <a:r>
              <a:rPr lang="en-US" dirty="0">
                <a:latin typeface="Calibri" panose="020F0502020204030204" pitchFamily="34" charset="0"/>
                <a:cs typeface="Calibri" panose="020F0502020204030204" pitchFamily="34" charset="0"/>
              </a:rPr>
              <a:t>Peers do not provide transit between other peers</a:t>
            </a:r>
          </a:p>
        </p:txBody>
      </p:sp>
      <p:sp>
        <p:nvSpPr>
          <p:cNvPr id="46088" name="Title 1"/>
          <p:cNvSpPr>
            <a:spLocks noGrp="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Routing Follows the </a:t>
            </a:r>
            <a:r>
              <a:rPr lang="en-US" b="1" dirty="0">
                <a:solidFill>
                  <a:schemeClr val="accent1">
                    <a:lumMod val="75000"/>
                  </a:schemeClr>
                </a:solidFill>
                <a:latin typeface="Calibri" panose="020F0502020204030204" pitchFamily="34" charset="0"/>
                <a:ea typeface="ＭＳ Ｐゴシック" charset="0"/>
                <a:cs typeface="Calibri" panose="020F0502020204030204" pitchFamily="34" charset="0"/>
              </a:rPr>
              <a:t>MONEY</a:t>
            </a:r>
            <a:r>
              <a:rPr lang="en-US" dirty="0">
                <a:latin typeface="Calibri" panose="020F0502020204030204" pitchFamily="34" charset="0"/>
                <a:ea typeface="ＭＳ Ｐゴシック" charset="0"/>
                <a:cs typeface="Calibri" panose="020F0502020204030204" pitchFamily="34" charset="0"/>
              </a:rPr>
              <a:t>!</a:t>
            </a:r>
          </a:p>
        </p:txBody>
      </p:sp>
      <p:cxnSp>
        <p:nvCxnSpPr>
          <p:cNvPr id="46099" name="Straight Arrow Connector 41"/>
          <p:cNvCxnSpPr>
            <a:cxnSpLocks noChangeShapeType="1"/>
          </p:cNvCxnSpPr>
          <p:nvPr/>
        </p:nvCxnSpPr>
        <p:spPr bwMode="auto">
          <a:xfrm>
            <a:off x="2743200" y="7016751"/>
            <a:ext cx="1727200" cy="2116"/>
          </a:xfrm>
          <a:prstGeom prst="straightConnector1">
            <a:avLst/>
          </a:prstGeom>
          <a:noFill/>
          <a:ln w="50800">
            <a:solidFill>
              <a:srgbClr val="3366FF"/>
            </a:solidFill>
            <a:round/>
            <a:headEnd type="triangle" w="lg" len="med"/>
            <a:tailEnd type="triangle" w="lg" len="med"/>
          </a:ln>
          <a:extLst>
            <a:ext uri="{909E8E84-426E-40dd-AFC4-6F175D3DCCD1}">
              <a14:hiddenFill xmlns="" xmlns:a14="http://schemas.microsoft.com/office/drawing/2010/main">
                <a:noFill/>
              </a14:hiddenFill>
            </a:ext>
          </a:extLst>
        </p:spPr>
      </p:cxnSp>
      <p:cxnSp>
        <p:nvCxnSpPr>
          <p:cNvPr id="46100" name="Straight Arrow Connector 42"/>
          <p:cNvCxnSpPr>
            <a:cxnSpLocks noChangeShapeType="1"/>
          </p:cNvCxnSpPr>
          <p:nvPr/>
        </p:nvCxnSpPr>
        <p:spPr bwMode="auto">
          <a:xfrm>
            <a:off x="7823200" y="7016751"/>
            <a:ext cx="1727200" cy="2116"/>
          </a:xfrm>
          <a:prstGeom prst="straightConnector1">
            <a:avLst/>
          </a:prstGeom>
          <a:noFill/>
          <a:ln w="50800">
            <a:solidFill>
              <a:srgbClr val="FF3300"/>
            </a:solidFill>
            <a:prstDash val="dash"/>
            <a:round/>
            <a:headEnd type="triangle" w="lg" len="med"/>
            <a:tailEnd type="triangle" w="lg" len="med"/>
          </a:ln>
          <a:extLst>
            <a:ext uri="{909E8E84-426E-40dd-AFC4-6F175D3DCCD1}">
              <a14:hiddenFill xmlns="" xmlns:a14="http://schemas.microsoft.com/office/drawing/2010/main">
                <a:noFill/>
              </a14:hiddenFill>
            </a:ext>
          </a:extLst>
        </p:spPr>
      </p:cxnSp>
      <p:sp>
        <p:nvSpPr>
          <p:cNvPr id="44" name="TextBox 43"/>
          <p:cNvSpPr txBox="1"/>
          <p:nvPr/>
        </p:nvSpPr>
        <p:spPr>
          <a:xfrm>
            <a:off x="4706166" y="6711951"/>
            <a:ext cx="2589170" cy="584775"/>
          </a:xfrm>
          <a:prstGeom prst="rect">
            <a:avLst/>
          </a:prstGeom>
          <a:noFill/>
        </p:spPr>
        <p:txBody>
          <a:bodyPr wrap="none">
            <a:spAutoFit/>
          </a:bodyPr>
          <a:lstStyle/>
          <a:p>
            <a:pPr>
              <a:defRPr/>
            </a:pPr>
            <a:r>
              <a:rPr lang="en-US" sz="3200" dirty="0"/>
              <a:t>traffic allowed</a:t>
            </a:r>
          </a:p>
        </p:txBody>
      </p:sp>
      <p:sp>
        <p:nvSpPr>
          <p:cNvPr id="45" name="TextBox 44"/>
          <p:cNvSpPr txBox="1"/>
          <p:nvPr/>
        </p:nvSpPr>
        <p:spPr>
          <a:xfrm>
            <a:off x="9863918" y="6705601"/>
            <a:ext cx="3252814" cy="584775"/>
          </a:xfrm>
          <a:prstGeom prst="rect">
            <a:avLst/>
          </a:prstGeom>
          <a:noFill/>
        </p:spPr>
        <p:txBody>
          <a:bodyPr wrap="none">
            <a:spAutoFit/>
          </a:bodyPr>
          <a:lstStyle/>
          <a:p>
            <a:pPr>
              <a:defRPr/>
            </a:pPr>
            <a:r>
              <a:rPr lang="en-US" sz="3200" dirty="0"/>
              <a:t>traffic </a:t>
            </a:r>
            <a:r>
              <a:rPr lang="en-US" sz="3200" u="sng" dirty="0"/>
              <a:t>not</a:t>
            </a:r>
            <a:r>
              <a:rPr lang="en-US" sz="3200" dirty="0"/>
              <a:t> allowed</a:t>
            </a:r>
          </a:p>
        </p:txBody>
      </p:sp>
      <p:graphicFrame>
        <p:nvGraphicFramePr>
          <p:cNvPr id="46082" name="Object 2"/>
          <p:cNvGraphicFramePr>
            <a:graphicFrameLocks noChangeAspect="1"/>
          </p:cNvGraphicFramePr>
          <p:nvPr/>
        </p:nvGraphicFramePr>
        <p:xfrm>
          <a:off x="3149600" y="3493499"/>
          <a:ext cx="2979971" cy="1315245"/>
        </p:xfrm>
        <a:graphic>
          <a:graphicData uri="http://schemas.openxmlformats.org/presentationml/2006/ole">
            <mc:AlternateContent xmlns:mc="http://schemas.openxmlformats.org/markup-compatibility/2006">
              <mc:Choice xmlns:v="urn:schemas-microsoft-com:vml" Requires="v">
                <p:oleObj name="Photo Editor Photo" r:id="rId3" imgW="1905266" imgH="1390844" progId="">
                  <p:embed/>
                </p:oleObj>
              </mc:Choice>
              <mc:Fallback>
                <p:oleObj name="Photo Editor Photo" r:id="rId3" imgW="1905266" imgH="1390844" progId="">
                  <p:embed/>
                  <p:pic>
                    <p:nvPicPr>
                      <p:cNvPr id="46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600" y="3493499"/>
                        <a:ext cx="2979971"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3" name="Object 3"/>
          <p:cNvGraphicFramePr>
            <a:graphicFrameLocks noChangeAspect="1"/>
          </p:cNvGraphicFramePr>
          <p:nvPr/>
        </p:nvGraphicFramePr>
        <p:xfrm>
          <a:off x="6616958" y="3509138"/>
          <a:ext cx="2979969" cy="1315245"/>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
                  <p:embed/>
                </p:oleObj>
              </mc:Choice>
              <mc:Fallback>
                <p:oleObj name="Photo Editor Photo" r:id="rId5" imgW="1905266" imgH="1390844" progId="">
                  <p:embed/>
                  <p:pic>
                    <p:nvPicPr>
                      <p:cNvPr id="460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6958" y="3509138"/>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4" name="Object 4"/>
          <p:cNvGraphicFramePr>
            <a:graphicFrameLocks noChangeAspect="1"/>
          </p:cNvGraphicFramePr>
          <p:nvPr/>
        </p:nvGraphicFramePr>
        <p:xfrm>
          <a:off x="10024832" y="3454400"/>
          <a:ext cx="2979969" cy="1315245"/>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
                  <p:embed/>
                </p:oleObj>
              </mc:Choice>
              <mc:Fallback>
                <p:oleObj name="Photo Editor Photo" r:id="rId6" imgW="1905266" imgH="1390844" progId="">
                  <p:embed/>
                  <p:pic>
                    <p:nvPicPr>
                      <p:cNvPr id="460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4832" y="3454400"/>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5" name="Object 5"/>
          <p:cNvGraphicFramePr>
            <a:graphicFrameLocks noChangeAspect="1"/>
          </p:cNvGraphicFramePr>
          <p:nvPr/>
        </p:nvGraphicFramePr>
        <p:xfrm>
          <a:off x="3627393"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7" imgW="1905266" imgH="1390844" progId="">
                  <p:embed/>
                </p:oleObj>
              </mc:Choice>
              <mc:Fallback>
                <p:oleObj name="Photo Editor Photo" r:id="rId7" imgW="1905266" imgH="1390844" progId="">
                  <p:embed/>
                  <p:pic>
                    <p:nvPicPr>
                      <p:cNvPr id="4608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393"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6" name="Object 6"/>
          <p:cNvGraphicFramePr>
            <a:graphicFrameLocks noChangeAspect="1"/>
          </p:cNvGraphicFramePr>
          <p:nvPr/>
        </p:nvGraphicFramePr>
        <p:xfrm>
          <a:off x="7219476"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8" imgW="1905266" imgH="1390844" progId="">
                  <p:embed/>
                </p:oleObj>
              </mc:Choice>
              <mc:Fallback>
                <p:oleObj name="Photo Editor Photo" r:id="rId8" imgW="1905266" imgH="1390844" progId="">
                  <p:embed/>
                  <p:pic>
                    <p:nvPicPr>
                      <p:cNvPr id="460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9476"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10719453"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9" imgW="1905266" imgH="1390844" progId="">
                  <p:embed/>
                </p:oleObj>
              </mc:Choice>
              <mc:Fallback>
                <p:oleObj name="Photo Editor Photo" r:id="rId9" imgW="1905266" imgH="1390844" progId="">
                  <p:embed/>
                  <p:pic>
                    <p:nvPicPr>
                      <p:cNvPr id="4608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9453"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6091" name="Straight Connector 11"/>
          <p:cNvCxnSpPr>
            <a:cxnSpLocks noChangeShapeType="1"/>
          </p:cNvCxnSpPr>
          <p:nvPr/>
        </p:nvCxnSpPr>
        <p:spPr bwMode="auto">
          <a:xfrm>
            <a:off x="6004846" y="4073707"/>
            <a:ext cx="828943" cy="1564"/>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6092" name="Straight Connector 12"/>
          <p:cNvCxnSpPr>
            <a:cxnSpLocks noChangeShapeType="1"/>
          </p:cNvCxnSpPr>
          <p:nvPr/>
        </p:nvCxnSpPr>
        <p:spPr bwMode="auto">
          <a:xfrm>
            <a:off x="9412718" y="4073707"/>
            <a:ext cx="828943" cy="1564"/>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6093" name="Straight Connector 13"/>
          <p:cNvCxnSpPr>
            <a:cxnSpLocks noChangeShapeType="1"/>
          </p:cNvCxnSpPr>
          <p:nvPr/>
        </p:nvCxnSpPr>
        <p:spPr bwMode="auto">
          <a:xfrm rot="5400000">
            <a:off x="4302510" y="5161831"/>
            <a:ext cx="825743" cy="3837"/>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6094" name="Straight Connector 15"/>
          <p:cNvCxnSpPr>
            <a:cxnSpLocks noChangeShapeType="1"/>
          </p:cNvCxnSpPr>
          <p:nvPr/>
        </p:nvCxnSpPr>
        <p:spPr bwMode="auto">
          <a:xfrm rot="5400000">
            <a:off x="7801527" y="5161227"/>
            <a:ext cx="825743" cy="1919"/>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6095" name="Straight Connector 16"/>
          <p:cNvCxnSpPr>
            <a:cxnSpLocks noChangeShapeType="1"/>
          </p:cNvCxnSpPr>
          <p:nvPr/>
        </p:nvCxnSpPr>
        <p:spPr bwMode="auto">
          <a:xfrm rot="5400000">
            <a:off x="11209401" y="5161227"/>
            <a:ext cx="825743" cy="1919"/>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46096" name="Freeform 31"/>
          <p:cNvSpPr>
            <a:spLocks noChangeArrowheads="1"/>
          </p:cNvSpPr>
          <p:nvPr/>
        </p:nvSpPr>
        <p:spPr bwMode="auto">
          <a:xfrm>
            <a:off x="4254856" y="3773438"/>
            <a:ext cx="7736792" cy="1917349"/>
          </a:xfrm>
          <a:custGeom>
            <a:avLst/>
            <a:gdLst>
              <a:gd name="T0" fmla="*/ 311566 w 2597454"/>
              <a:gd name="T1" fmla="*/ 2420048 h 1565160"/>
              <a:gd name="T2" fmla="*/ 428409 w 2597454"/>
              <a:gd name="T3" fmla="*/ 813294 h 1565160"/>
              <a:gd name="T4" fmla="*/ 2882020 w 2597454"/>
              <a:gd name="T5" fmla="*/ 158690 h 1565160"/>
              <a:gd name="T6" fmla="*/ 11761761 w 2597454"/>
              <a:gd name="T7" fmla="*/ 69427 h 1565160"/>
              <a:gd name="T8" fmla="*/ 15150088 w 2597454"/>
              <a:gd name="T9" fmla="*/ 575258 h 1565160"/>
              <a:gd name="T10" fmla="*/ 15500602 w 2597454"/>
              <a:gd name="T11" fmla="*/ 2390294 h 1565160"/>
              <a:gd name="T12" fmla="*/ 0 60000 65536"/>
              <a:gd name="T13" fmla="*/ 0 60000 65536"/>
              <a:gd name="T14" fmla="*/ 0 60000 65536"/>
              <a:gd name="T15" fmla="*/ 0 60000 65536"/>
              <a:gd name="T16" fmla="*/ 0 60000 65536"/>
              <a:gd name="T17" fmla="*/ 0 60000 65536"/>
              <a:gd name="T18" fmla="*/ 0 w 2597454"/>
              <a:gd name="T19" fmla="*/ 0 h 1565160"/>
              <a:gd name="T20" fmla="*/ 2597454 w 2597454"/>
              <a:gd name="T21" fmla="*/ 1565160 h 1565160"/>
            </a:gdLst>
            <a:ahLst/>
            <a:cxnLst>
              <a:cxn ang="T12">
                <a:pos x="T0" y="T1"/>
              </a:cxn>
              <a:cxn ang="T13">
                <a:pos x="T2" y="T3"/>
              </a:cxn>
              <a:cxn ang="T14">
                <a:pos x="T4" y="T5"/>
              </a:cxn>
              <a:cxn ang="T15">
                <a:pos x="T6" y="T7"/>
              </a:cxn>
              <a:cxn ang="T16">
                <a:pos x="T8" y="T9"/>
              </a:cxn>
              <a:cxn ang="T17">
                <a:pos x="T10" y="T11"/>
              </a:cxn>
            </a:cxnLst>
            <a:rect l="T18" t="T19" r="T20" b="T21"/>
            <a:pathLst>
              <a:path w="2597454" h="1565160">
                <a:moveTo>
                  <a:pt x="51307" y="1565160"/>
                </a:moveTo>
                <a:cubicBezTo>
                  <a:pt x="25653" y="1167455"/>
                  <a:pt x="0" y="769750"/>
                  <a:pt x="70548" y="525996"/>
                </a:cubicBezTo>
                <a:cubicBezTo>
                  <a:pt x="141096" y="282242"/>
                  <a:pt x="163543" y="182815"/>
                  <a:pt x="474596" y="102633"/>
                </a:cubicBezTo>
                <a:cubicBezTo>
                  <a:pt x="785649" y="22451"/>
                  <a:pt x="1600159" y="0"/>
                  <a:pt x="1936866" y="44902"/>
                </a:cubicBezTo>
                <a:cubicBezTo>
                  <a:pt x="2273573" y="89804"/>
                  <a:pt x="2392223" y="121877"/>
                  <a:pt x="2494838" y="372046"/>
                </a:cubicBezTo>
                <a:cubicBezTo>
                  <a:pt x="2597454" y="622215"/>
                  <a:pt x="2552559" y="1545916"/>
                  <a:pt x="2552559" y="1545916"/>
                </a:cubicBezTo>
              </a:path>
            </a:pathLst>
          </a:custGeom>
          <a:noFill/>
          <a:ln w="50800">
            <a:solidFill>
              <a:srgbClr val="FF3300"/>
            </a:solidFill>
            <a:prstDash val="dash"/>
            <a:round/>
            <a:headEnd type="triangle" w="lg" len="med"/>
            <a:tailEnd type="triangle" w="lg"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46097" name="Freeform 32"/>
          <p:cNvSpPr>
            <a:spLocks noChangeArrowheads="1"/>
          </p:cNvSpPr>
          <p:nvPr/>
        </p:nvSpPr>
        <p:spPr bwMode="auto">
          <a:xfrm>
            <a:off x="4955236" y="4183180"/>
            <a:ext cx="3139235" cy="1466944"/>
          </a:xfrm>
          <a:custGeom>
            <a:avLst/>
            <a:gdLst>
              <a:gd name="T0" fmla="*/ 51301 w 2597454"/>
              <a:gd name="T1" fmla="*/ 1416579 h 1565160"/>
              <a:gd name="T2" fmla="*/ 70540 w 2597454"/>
              <a:gd name="T3" fmla="*/ 476063 h 1565160"/>
              <a:gd name="T4" fmla="*/ 474540 w 2597454"/>
              <a:gd name="T5" fmla="*/ 92890 h 1565160"/>
              <a:gd name="T6" fmla="*/ 1936639 w 2597454"/>
              <a:gd name="T7" fmla="*/ 40640 h 1565160"/>
              <a:gd name="T8" fmla="*/ 2494546 w 2597454"/>
              <a:gd name="T9" fmla="*/ 336728 h 1565160"/>
              <a:gd name="T10" fmla="*/ 2552260 w 2597454"/>
              <a:gd name="T11" fmla="*/ 1399162 h 1565160"/>
              <a:gd name="T12" fmla="*/ 0 60000 65536"/>
              <a:gd name="T13" fmla="*/ 0 60000 65536"/>
              <a:gd name="T14" fmla="*/ 0 60000 65536"/>
              <a:gd name="T15" fmla="*/ 0 60000 65536"/>
              <a:gd name="T16" fmla="*/ 0 60000 65536"/>
              <a:gd name="T17" fmla="*/ 0 60000 65536"/>
              <a:gd name="T18" fmla="*/ 0 w 2597454"/>
              <a:gd name="T19" fmla="*/ 0 h 1565160"/>
              <a:gd name="T20" fmla="*/ 2597454 w 2597454"/>
              <a:gd name="T21" fmla="*/ 1565160 h 1565160"/>
            </a:gdLst>
            <a:ahLst/>
            <a:cxnLst>
              <a:cxn ang="T12">
                <a:pos x="T0" y="T1"/>
              </a:cxn>
              <a:cxn ang="T13">
                <a:pos x="T2" y="T3"/>
              </a:cxn>
              <a:cxn ang="T14">
                <a:pos x="T4" y="T5"/>
              </a:cxn>
              <a:cxn ang="T15">
                <a:pos x="T6" y="T7"/>
              </a:cxn>
              <a:cxn ang="T16">
                <a:pos x="T8" y="T9"/>
              </a:cxn>
              <a:cxn ang="T17">
                <a:pos x="T10" y="T11"/>
              </a:cxn>
            </a:cxnLst>
            <a:rect l="T18" t="T19" r="T20" b="T21"/>
            <a:pathLst>
              <a:path w="2597454" h="1565160">
                <a:moveTo>
                  <a:pt x="51307" y="1565160"/>
                </a:moveTo>
                <a:cubicBezTo>
                  <a:pt x="25653" y="1167455"/>
                  <a:pt x="0" y="769750"/>
                  <a:pt x="70548" y="525996"/>
                </a:cubicBezTo>
                <a:cubicBezTo>
                  <a:pt x="141096" y="282242"/>
                  <a:pt x="163543" y="182815"/>
                  <a:pt x="474596" y="102633"/>
                </a:cubicBezTo>
                <a:cubicBezTo>
                  <a:pt x="785649" y="22451"/>
                  <a:pt x="1600159" y="0"/>
                  <a:pt x="1936866" y="44902"/>
                </a:cubicBezTo>
                <a:cubicBezTo>
                  <a:pt x="2273573" y="89804"/>
                  <a:pt x="2392223" y="121877"/>
                  <a:pt x="2494838" y="372046"/>
                </a:cubicBezTo>
                <a:cubicBezTo>
                  <a:pt x="2597454" y="622215"/>
                  <a:pt x="2552559" y="1545916"/>
                  <a:pt x="2552559" y="1545916"/>
                </a:cubicBezTo>
              </a:path>
            </a:pathLst>
          </a:custGeom>
          <a:noFill/>
          <a:ln w="50800">
            <a:solidFill>
              <a:srgbClr val="3366FF"/>
            </a:solidFill>
            <a:round/>
            <a:headEnd type="triangle" w="lg" len="med"/>
            <a:tailEnd type="triangle" w="lg"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46098" name="Freeform 33"/>
          <p:cNvSpPr>
            <a:spLocks noChangeArrowheads="1"/>
          </p:cNvSpPr>
          <p:nvPr/>
        </p:nvSpPr>
        <p:spPr bwMode="auto">
          <a:xfrm>
            <a:off x="8307461" y="4148775"/>
            <a:ext cx="3139235" cy="1466944"/>
          </a:xfrm>
          <a:custGeom>
            <a:avLst/>
            <a:gdLst>
              <a:gd name="T0" fmla="*/ 51301 w 2597454"/>
              <a:gd name="T1" fmla="*/ 1416579 h 1565160"/>
              <a:gd name="T2" fmla="*/ 70540 w 2597454"/>
              <a:gd name="T3" fmla="*/ 476063 h 1565160"/>
              <a:gd name="T4" fmla="*/ 474540 w 2597454"/>
              <a:gd name="T5" fmla="*/ 92890 h 1565160"/>
              <a:gd name="T6" fmla="*/ 1936639 w 2597454"/>
              <a:gd name="T7" fmla="*/ 40640 h 1565160"/>
              <a:gd name="T8" fmla="*/ 2494546 w 2597454"/>
              <a:gd name="T9" fmla="*/ 336728 h 1565160"/>
              <a:gd name="T10" fmla="*/ 2552260 w 2597454"/>
              <a:gd name="T11" fmla="*/ 1399162 h 1565160"/>
              <a:gd name="T12" fmla="*/ 0 60000 65536"/>
              <a:gd name="T13" fmla="*/ 0 60000 65536"/>
              <a:gd name="T14" fmla="*/ 0 60000 65536"/>
              <a:gd name="T15" fmla="*/ 0 60000 65536"/>
              <a:gd name="T16" fmla="*/ 0 60000 65536"/>
              <a:gd name="T17" fmla="*/ 0 60000 65536"/>
              <a:gd name="T18" fmla="*/ 0 w 2597454"/>
              <a:gd name="T19" fmla="*/ 0 h 1565160"/>
              <a:gd name="T20" fmla="*/ 2597454 w 2597454"/>
              <a:gd name="T21" fmla="*/ 1565160 h 1565160"/>
            </a:gdLst>
            <a:ahLst/>
            <a:cxnLst>
              <a:cxn ang="T12">
                <a:pos x="T0" y="T1"/>
              </a:cxn>
              <a:cxn ang="T13">
                <a:pos x="T2" y="T3"/>
              </a:cxn>
              <a:cxn ang="T14">
                <a:pos x="T4" y="T5"/>
              </a:cxn>
              <a:cxn ang="T15">
                <a:pos x="T6" y="T7"/>
              </a:cxn>
              <a:cxn ang="T16">
                <a:pos x="T8" y="T9"/>
              </a:cxn>
              <a:cxn ang="T17">
                <a:pos x="T10" y="T11"/>
              </a:cxn>
            </a:cxnLst>
            <a:rect l="T18" t="T19" r="T20" b="T21"/>
            <a:pathLst>
              <a:path w="2597454" h="1565160">
                <a:moveTo>
                  <a:pt x="51307" y="1565160"/>
                </a:moveTo>
                <a:cubicBezTo>
                  <a:pt x="25653" y="1167455"/>
                  <a:pt x="0" y="769750"/>
                  <a:pt x="70548" y="525996"/>
                </a:cubicBezTo>
                <a:cubicBezTo>
                  <a:pt x="141096" y="282242"/>
                  <a:pt x="163543" y="182815"/>
                  <a:pt x="474596" y="102633"/>
                </a:cubicBezTo>
                <a:cubicBezTo>
                  <a:pt x="785649" y="22451"/>
                  <a:pt x="1600159" y="0"/>
                  <a:pt x="1936866" y="44902"/>
                </a:cubicBezTo>
                <a:cubicBezTo>
                  <a:pt x="2273573" y="89804"/>
                  <a:pt x="2392223" y="121877"/>
                  <a:pt x="2494838" y="372046"/>
                </a:cubicBezTo>
                <a:cubicBezTo>
                  <a:pt x="2597454" y="622215"/>
                  <a:pt x="2552559" y="1545916"/>
                  <a:pt x="2552559" y="1545916"/>
                </a:cubicBezTo>
              </a:path>
            </a:pathLst>
          </a:custGeom>
          <a:noFill/>
          <a:ln w="50800">
            <a:solidFill>
              <a:srgbClr val="3366FF"/>
            </a:solidFill>
            <a:round/>
            <a:headEnd type="triangle" w="lg" len="med"/>
            <a:tailEnd type="triangle" w="lg"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2" name="TextBox 1"/>
          <p:cNvSpPr txBox="1"/>
          <p:nvPr/>
        </p:nvSpPr>
        <p:spPr>
          <a:xfrm>
            <a:off x="3992501" y="3844106"/>
            <a:ext cx="421910" cy="584775"/>
          </a:xfrm>
          <a:prstGeom prst="rect">
            <a:avLst/>
          </a:prstGeom>
          <a:noFill/>
        </p:spPr>
        <p:txBody>
          <a:bodyPr wrap="none" rtlCol="0">
            <a:spAutoFit/>
          </a:bodyPr>
          <a:lstStyle/>
          <a:p>
            <a:r>
              <a:rPr lang="en-US" sz="3200" dirty="0"/>
              <a:t>A</a:t>
            </a:r>
          </a:p>
        </p:txBody>
      </p:sp>
      <p:sp>
        <p:nvSpPr>
          <p:cNvPr id="24" name="TextBox 23"/>
          <p:cNvSpPr txBox="1"/>
          <p:nvPr/>
        </p:nvSpPr>
        <p:spPr>
          <a:xfrm>
            <a:off x="7983293" y="3848505"/>
            <a:ext cx="407484" cy="584775"/>
          </a:xfrm>
          <a:prstGeom prst="rect">
            <a:avLst/>
          </a:prstGeom>
          <a:noFill/>
        </p:spPr>
        <p:txBody>
          <a:bodyPr wrap="none" rtlCol="0">
            <a:spAutoFit/>
          </a:bodyPr>
          <a:lstStyle/>
          <a:p>
            <a:r>
              <a:rPr lang="en-US" sz="3200" dirty="0"/>
              <a:t>B</a:t>
            </a:r>
          </a:p>
        </p:txBody>
      </p:sp>
      <p:sp>
        <p:nvSpPr>
          <p:cNvPr id="25" name="TextBox 24"/>
          <p:cNvSpPr txBox="1"/>
          <p:nvPr/>
        </p:nvSpPr>
        <p:spPr>
          <a:xfrm>
            <a:off x="11736424" y="3848505"/>
            <a:ext cx="404277" cy="584775"/>
          </a:xfrm>
          <a:prstGeom prst="rect">
            <a:avLst/>
          </a:prstGeom>
          <a:noFill/>
        </p:spPr>
        <p:txBody>
          <a:bodyPr wrap="none" rtlCol="0">
            <a:spAutoFit/>
          </a:bodyPr>
          <a:lstStyle/>
          <a:p>
            <a:r>
              <a:rPr lang="en-US" sz="3200" dirty="0"/>
              <a:t>C</a:t>
            </a:r>
          </a:p>
        </p:txBody>
      </p:sp>
      <p:sp>
        <p:nvSpPr>
          <p:cNvPr id="26" name="TextBox 25"/>
          <p:cNvSpPr txBox="1"/>
          <p:nvPr/>
        </p:nvSpPr>
        <p:spPr>
          <a:xfrm>
            <a:off x="4351220" y="5650126"/>
            <a:ext cx="437940" cy="584775"/>
          </a:xfrm>
          <a:prstGeom prst="rect">
            <a:avLst/>
          </a:prstGeom>
          <a:noFill/>
        </p:spPr>
        <p:txBody>
          <a:bodyPr wrap="none" rtlCol="0">
            <a:spAutoFit/>
          </a:bodyPr>
          <a:lstStyle/>
          <a:p>
            <a:r>
              <a:rPr lang="en-US" sz="3200" dirty="0"/>
              <a:t>D</a:t>
            </a:r>
          </a:p>
        </p:txBody>
      </p:sp>
      <p:sp>
        <p:nvSpPr>
          <p:cNvPr id="27" name="TextBox 26"/>
          <p:cNvSpPr txBox="1"/>
          <p:nvPr/>
        </p:nvSpPr>
        <p:spPr>
          <a:xfrm>
            <a:off x="8075922" y="5650126"/>
            <a:ext cx="385041" cy="584775"/>
          </a:xfrm>
          <a:prstGeom prst="rect">
            <a:avLst/>
          </a:prstGeom>
          <a:noFill/>
        </p:spPr>
        <p:txBody>
          <a:bodyPr wrap="none" rtlCol="0">
            <a:spAutoFit/>
          </a:bodyPr>
          <a:lstStyle/>
          <a:p>
            <a:r>
              <a:rPr lang="en-US" sz="3200" dirty="0"/>
              <a:t>E</a:t>
            </a:r>
          </a:p>
        </p:txBody>
      </p:sp>
      <p:sp>
        <p:nvSpPr>
          <p:cNvPr id="28" name="TextBox 27"/>
          <p:cNvSpPr txBox="1"/>
          <p:nvPr/>
        </p:nvSpPr>
        <p:spPr>
          <a:xfrm>
            <a:off x="11489407" y="5650126"/>
            <a:ext cx="373820" cy="584775"/>
          </a:xfrm>
          <a:prstGeom prst="rect">
            <a:avLst/>
          </a:prstGeom>
          <a:noFill/>
        </p:spPr>
        <p:txBody>
          <a:bodyPr wrap="none" rtlCol="0">
            <a:spAutoFit/>
          </a:bodyPr>
          <a:lstStyle/>
          <a:p>
            <a:r>
              <a:rPr lang="en-US" sz="3200" dirty="0"/>
              <a:t>F</a:t>
            </a:r>
          </a:p>
        </p:txBody>
      </p:sp>
      <p:graphicFrame>
        <p:nvGraphicFramePr>
          <p:cNvPr id="30" name="Object 4"/>
          <p:cNvGraphicFramePr>
            <a:graphicFrameLocks noChangeAspect="1"/>
          </p:cNvGraphicFramePr>
          <p:nvPr/>
        </p:nvGraphicFramePr>
        <p:xfrm>
          <a:off x="5283201" y="1765435"/>
          <a:ext cx="2549871" cy="1587365"/>
        </p:xfrm>
        <a:graphic>
          <a:graphicData uri="http://schemas.openxmlformats.org/presentationml/2006/ole">
            <mc:AlternateContent xmlns:mc="http://schemas.openxmlformats.org/markup-compatibility/2006">
              <mc:Choice xmlns:v="urn:schemas-microsoft-com:vml" Requires="v">
                <p:oleObj name="Photo Editor Photo" r:id="rId10" imgW="1905266" imgH="1390844" progId="">
                  <p:embed/>
                </p:oleObj>
              </mc:Choice>
              <mc:Fallback>
                <p:oleObj name="Photo Editor Photo" r:id="rId10" imgW="1905266" imgH="1390844" progId="">
                  <p:embed/>
                  <p:pic>
                    <p:nvPicPr>
                      <p:cNvPr id="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3201" y="1765435"/>
                        <a:ext cx="2549871" cy="15873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31" name="Straight Connector 16"/>
          <p:cNvCxnSpPr>
            <a:cxnSpLocks noChangeShapeType="1"/>
          </p:cNvCxnSpPr>
          <p:nvPr/>
        </p:nvCxnSpPr>
        <p:spPr bwMode="auto">
          <a:xfrm>
            <a:off x="7213600" y="2844800"/>
            <a:ext cx="404757" cy="8128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32" name="Straight Connector 16"/>
          <p:cNvCxnSpPr>
            <a:cxnSpLocks noChangeShapeType="1"/>
          </p:cNvCxnSpPr>
          <p:nvPr/>
        </p:nvCxnSpPr>
        <p:spPr bwMode="auto">
          <a:xfrm flipH="1">
            <a:off x="5384800" y="2946400"/>
            <a:ext cx="609600" cy="7112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33" name="TextBox 32"/>
          <p:cNvSpPr txBox="1"/>
          <p:nvPr/>
        </p:nvSpPr>
        <p:spPr>
          <a:xfrm>
            <a:off x="6330769" y="2032001"/>
            <a:ext cx="460382" cy="584775"/>
          </a:xfrm>
          <a:prstGeom prst="rect">
            <a:avLst/>
          </a:prstGeom>
          <a:noFill/>
        </p:spPr>
        <p:txBody>
          <a:bodyPr wrap="none" rtlCol="0">
            <a:spAutoFit/>
          </a:bodyPr>
          <a:lstStyle/>
          <a:p>
            <a:r>
              <a:rPr lang="en-US" sz="3200" dirty="0"/>
              <a:t>Q</a:t>
            </a:r>
          </a:p>
        </p:txBody>
      </p:sp>
      <p:cxnSp>
        <p:nvCxnSpPr>
          <p:cNvPr id="34" name="Straight Connector 16"/>
          <p:cNvCxnSpPr>
            <a:cxnSpLocks noChangeShapeType="1"/>
          </p:cNvCxnSpPr>
          <p:nvPr/>
        </p:nvCxnSpPr>
        <p:spPr bwMode="auto">
          <a:xfrm>
            <a:off x="12500419" y="1930400"/>
            <a:ext cx="711200" cy="0"/>
          </a:xfrm>
          <a:prstGeom prst="line">
            <a:avLst/>
          </a:prstGeom>
          <a:noFill/>
          <a:ln w="38100" cmpd="sng">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5" name="TextBox 4"/>
          <p:cNvSpPr txBox="1"/>
          <p:nvPr/>
        </p:nvSpPr>
        <p:spPr>
          <a:xfrm>
            <a:off x="11899984" y="1625601"/>
            <a:ext cx="450764" cy="461665"/>
          </a:xfrm>
          <a:prstGeom prst="rect">
            <a:avLst/>
          </a:prstGeom>
          <a:noFill/>
        </p:spPr>
        <p:txBody>
          <a:bodyPr wrap="none" rtlCol="0">
            <a:spAutoFit/>
          </a:bodyPr>
          <a:lstStyle/>
          <a:p>
            <a:r>
              <a:rPr lang="en-US" sz="2400" dirty="0" err="1"/>
              <a:t>Pr</a:t>
            </a:r>
            <a:endParaRPr lang="en-US" sz="2400" dirty="0"/>
          </a:p>
        </p:txBody>
      </p:sp>
      <p:sp>
        <p:nvSpPr>
          <p:cNvPr id="37" name="TextBox 36"/>
          <p:cNvSpPr txBox="1"/>
          <p:nvPr/>
        </p:nvSpPr>
        <p:spPr>
          <a:xfrm>
            <a:off x="13233735" y="1666638"/>
            <a:ext cx="510075" cy="461665"/>
          </a:xfrm>
          <a:prstGeom prst="rect">
            <a:avLst/>
          </a:prstGeom>
          <a:noFill/>
        </p:spPr>
        <p:txBody>
          <a:bodyPr wrap="none" rtlCol="0">
            <a:spAutoFit/>
          </a:bodyPr>
          <a:lstStyle/>
          <a:p>
            <a:r>
              <a:rPr lang="en-US" sz="2400" dirty="0"/>
              <a:t>Cu</a:t>
            </a:r>
          </a:p>
        </p:txBody>
      </p:sp>
      <p:sp>
        <p:nvSpPr>
          <p:cNvPr id="39" name="TextBox 38"/>
          <p:cNvSpPr txBox="1"/>
          <p:nvPr/>
        </p:nvSpPr>
        <p:spPr>
          <a:xfrm>
            <a:off x="11612467" y="2108121"/>
            <a:ext cx="758541" cy="461665"/>
          </a:xfrm>
          <a:prstGeom prst="rect">
            <a:avLst/>
          </a:prstGeom>
          <a:noFill/>
        </p:spPr>
        <p:txBody>
          <a:bodyPr wrap="none" rtlCol="0">
            <a:spAutoFit/>
          </a:bodyPr>
          <a:lstStyle/>
          <a:p>
            <a:r>
              <a:rPr lang="en-US" sz="2400" dirty="0"/>
              <a:t>Peer</a:t>
            </a:r>
          </a:p>
        </p:txBody>
      </p:sp>
      <p:sp>
        <p:nvSpPr>
          <p:cNvPr id="41" name="TextBox 40"/>
          <p:cNvSpPr txBox="1"/>
          <p:nvPr/>
        </p:nvSpPr>
        <p:spPr>
          <a:xfrm>
            <a:off x="13387919" y="2149158"/>
            <a:ext cx="758541" cy="461665"/>
          </a:xfrm>
          <a:prstGeom prst="rect">
            <a:avLst/>
          </a:prstGeom>
          <a:noFill/>
        </p:spPr>
        <p:txBody>
          <a:bodyPr wrap="none" rtlCol="0">
            <a:spAutoFit/>
          </a:bodyPr>
          <a:lstStyle/>
          <a:p>
            <a:r>
              <a:rPr lang="en-US" sz="2400" dirty="0"/>
              <a:t>Peer</a:t>
            </a:r>
          </a:p>
        </p:txBody>
      </p:sp>
      <p:cxnSp>
        <p:nvCxnSpPr>
          <p:cNvPr id="42" name="Straight Connector 11"/>
          <p:cNvCxnSpPr>
            <a:cxnSpLocks noChangeShapeType="1"/>
          </p:cNvCxnSpPr>
          <p:nvPr/>
        </p:nvCxnSpPr>
        <p:spPr bwMode="auto">
          <a:xfrm>
            <a:off x="12585292" y="2336800"/>
            <a:ext cx="473635" cy="0"/>
          </a:xfrm>
          <a:prstGeom prst="line">
            <a:avLst/>
          </a:prstGeom>
          <a:noFill/>
          <a:ln w="38100" cmpd="sng">
            <a:solidFill>
              <a:schemeClr val="tx1"/>
            </a:solidFill>
            <a:round/>
            <a:headEnd type="oval" w="lg" len="lg"/>
            <a:tailEnd type="oval" w="lg" len="lg"/>
          </a:ln>
          <a:extLst>
            <a:ext uri="{909E8E84-426E-40dd-AFC4-6F175D3DCCD1}">
              <a14:hiddenFill xmlns="" xmlns:a14="http://schemas.microsoft.com/office/drawing/2010/main">
                <a:noFill/>
              </a14:hiddenFill>
            </a:ext>
          </a:extLst>
        </p:spPr>
      </p:cxnSp>
      <p:sp>
        <p:nvSpPr>
          <p:cNvPr id="3" name="Slide Number Placeholder 2">
            <a:extLst>
              <a:ext uri="{FF2B5EF4-FFF2-40B4-BE49-F238E27FC236}">
                <a16:creationId xmlns:a16="http://schemas.microsoft.com/office/drawing/2014/main" id="{FF9AEB14-7A31-BECB-CC7A-39472ACF4E49}"/>
              </a:ext>
            </a:extLst>
          </p:cNvPr>
          <p:cNvSpPr>
            <a:spLocks noGrp="1"/>
          </p:cNvSpPr>
          <p:nvPr>
            <p:ph type="sldNum" sz="quarter" idx="10"/>
          </p:nvPr>
        </p:nvSpPr>
        <p:spPr/>
        <p:txBody>
          <a:bodyPr/>
          <a:lstStyle/>
          <a:p>
            <a:pPr lvl="0"/>
            <a:fld id="{86CB4B4D-7CA3-9044-876B-883B54F8677D}" type="slidenum">
              <a:rPr lang="en-US" smtClean="0"/>
              <a:t>19</a:t>
            </a:fld>
            <a:endParaRPr lang="en-US"/>
          </a:p>
        </p:txBody>
      </p:sp>
    </p:spTree>
    <p:extLst>
      <p:ext uri="{BB962C8B-B14F-4D97-AF65-F5344CB8AC3E}">
        <p14:creationId xmlns:p14="http://schemas.microsoft.com/office/powerpoint/2010/main" val="14051532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09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609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09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10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6089">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08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uild="p"/>
      <p:bldP spid="44" grpId="0"/>
      <p:bldP spid="45" grpId="0"/>
      <p:bldP spid="46096" grpId="0" animBg="1"/>
      <p:bldP spid="46097" grpId="0" animBg="1"/>
      <p:bldP spid="4609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E091E16-3407-78CB-6228-1C1A78D849A4}"/>
              </a:ext>
            </a:extLst>
          </p:cNvPr>
          <p:cNvSpPr>
            <a:spLocks noGrp="1"/>
          </p:cNvSpPr>
          <p:nvPr>
            <p:ph type="sldNum" sz="quarter" idx="10"/>
          </p:nvPr>
        </p:nvSpPr>
        <p:spPr/>
        <p:txBody>
          <a:bodyPr/>
          <a:lstStyle/>
          <a:p>
            <a:pPr marL="0" marR="0" lvl="0" indent="0" algn="ctr" defTabSz="546100" eaLnBrk="1" fontAlgn="auto" latinLnBrk="0" hangingPunct="1">
              <a:lnSpc>
                <a:spcPct val="100000"/>
              </a:lnSpc>
              <a:spcBef>
                <a:spcPts val="0"/>
              </a:spcBef>
              <a:spcAft>
                <a:spcPts val="0"/>
              </a:spcAft>
              <a:buClrTx/>
              <a:buSzTx/>
              <a:buFontTx/>
              <a:buNone/>
              <a:tabLst/>
              <a:defRPr/>
            </a:pPr>
            <a:fld id="{86CB4B4D-7CA3-9044-876B-883B54F8677D}" type="slidenum">
              <a:rPr kumimoji="0" lang="en-US" sz="2400" b="0" i="0" u="none" strike="noStrike" kern="0" cap="none" spc="0" normalizeH="0" baseline="0" noProof="0" smtClean="0">
                <a:ln>
                  <a:noFill/>
                </a:ln>
                <a:solidFill>
                  <a:srgbClr val="7A7A7A"/>
                </a:solidFill>
                <a:effectLst/>
                <a:uLnTx/>
                <a:uFillTx/>
                <a:latin typeface="Gill Sans"/>
                <a:sym typeface="Gill Sans"/>
              </a:rPr>
              <a:pPr marL="0" marR="0" lvl="0" indent="0" algn="ctr" defTabSz="546100" eaLnBrk="1" fontAlgn="auto" latinLnBrk="0" hangingPunct="1">
                <a:lnSpc>
                  <a:spcPct val="100000"/>
                </a:lnSpc>
                <a:spcBef>
                  <a:spcPts val="0"/>
                </a:spcBef>
                <a:spcAft>
                  <a:spcPts val="0"/>
                </a:spcAft>
                <a:buClrTx/>
                <a:buSzTx/>
                <a:buFontTx/>
                <a:buNone/>
                <a:tabLst/>
                <a:defRPr/>
              </a:pPr>
              <a:t>2</a:t>
            </a:fld>
            <a:endParaRPr kumimoji="0" lang="en-US" sz="2400" b="0" i="0" u="none" strike="noStrike" kern="0" cap="none" spc="0" normalizeH="0" baseline="0" noProof="0">
              <a:ln>
                <a:noFill/>
              </a:ln>
              <a:solidFill>
                <a:srgbClr val="7A7A7A"/>
              </a:solidFill>
              <a:effectLst/>
              <a:uLnTx/>
              <a:uFillTx/>
              <a:latin typeface="Gill Sans"/>
              <a:sym typeface="Gill Sans"/>
            </a:endParaRPr>
          </a:p>
        </p:txBody>
      </p:sp>
      <p:sp>
        <p:nvSpPr>
          <p:cNvPr id="7" name="Text Placeholder 6">
            <a:extLst>
              <a:ext uri="{FF2B5EF4-FFF2-40B4-BE49-F238E27FC236}">
                <a16:creationId xmlns:a16="http://schemas.microsoft.com/office/drawing/2014/main" id="{72621507-8340-D665-A14A-DD29D84DC8A6}"/>
              </a:ext>
            </a:extLst>
          </p:cNvPr>
          <p:cNvSpPr>
            <a:spLocks noGrp="1"/>
          </p:cNvSpPr>
          <p:nvPr>
            <p:ph type="body" idx="11"/>
          </p:nvPr>
        </p:nvSpPr>
        <p:spPr>
          <a:xfrm>
            <a:off x="1587500" y="2180166"/>
            <a:ext cx="13081000" cy="5753100"/>
          </a:xfrm>
        </p:spPr>
        <p:txBody>
          <a:bodyPr/>
          <a:lstStyle/>
          <a:p>
            <a:pPr>
              <a:spcBef>
                <a:spcPts val="2813"/>
              </a:spcBef>
              <a:defRPr sz="1800">
                <a:solidFill>
                  <a:srgbClr val="000000"/>
                </a:solidFill>
              </a:defRPr>
            </a:pPr>
            <a:r>
              <a:rPr lang="en-US" sz="3600" dirty="0">
                <a:solidFill>
                  <a:schemeClr val="tx1"/>
                </a:solidFill>
              </a:rPr>
              <a:t>Least-cost path routing </a:t>
            </a:r>
          </a:p>
          <a:p>
            <a:pPr lvl="1">
              <a:spcBef>
                <a:spcPts val="2813"/>
              </a:spcBef>
              <a:defRPr sz="1800">
                <a:solidFill>
                  <a:srgbClr val="000000"/>
                </a:solidFill>
              </a:defRPr>
            </a:pPr>
            <a:r>
              <a:rPr lang="en-US" sz="3200" dirty="0">
                <a:solidFill>
                  <a:schemeClr val="tx1"/>
                </a:solidFill>
                <a:latin typeface="Calibri" panose="020F0502020204030204" pitchFamily="34" charset="0"/>
                <a:cs typeface="Calibri" panose="020F0502020204030204" pitchFamily="34" charset="0"/>
              </a:rPr>
              <a:t>link-state routing </a:t>
            </a:r>
          </a:p>
          <a:p>
            <a:pPr lvl="2">
              <a:defRPr sz="1800">
                <a:solidFill>
                  <a:srgbClr val="000000"/>
                </a:solidFill>
              </a:defRPr>
            </a:pPr>
            <a:r>
              <a:rPr lang="en-US" sz="2400" dirty="0"/>
              <a:t>Each node knows the entire map of network</a:t>
            </a:r>
          </a:p>
          <a:p>
            <a:pPr lvl="2">
              <a:defRPr sz="1800">
                <a:solidFill>
                  <a:srgbClr val="000000"/>
                </a:solidFill>
              </a:defRPr>
            </a:pPr>
            <a:r>
              <a:rPr lang="en-US" sz="2400" dirty="0"/>
              <a:t>Each node calculates the routes to all destinations by itself</a:t>
            </a:r>
          </a:p>
          <a:p>
            <a:pPr lvl="1">
              <a:spcBef>
                <a:spcPts val="2813"/>
              </a:spcBef>
              <a:defRPr sz="1800">
                <a:solidFill>
                  <a:srgbClr val="000000"/>
                </a:solidFill>
              </a:defRPr>
            </a:pPr>
            <a:r>
              <a:rPr lang="en-US" sz="3200" dirty="0">
                <a:solidFill>
                  <a:schemeClr val="tx1"/>
                </a:solidFill>
              </a:rPr>
              <a:t>distance-vector routing </a:t>
            </a:r>
          </a:p>
          <a:p>
            <a:pPr lvl="2"/>
            <a:r>
              <a:rPr lang="en-US" sz="2400" dirty="0"/>
              <a:t>Each node only knows its neighbors and their distance to destinations</a:t>
            </a:r>
          </a:p>
          <a:p>
            <a:pPr lvl="2"/>
            <a:r>
              <a:rPr lang="en-US" sz="2400" dirty="0"/>
              <a:t>Calculations happen in a distributed fashion</a:t>
            </a:r>
          </a:p>
          <a:p>
            <a:pPr lvl="2"/>
            <a:r>
              <a:rPr lang="en-US" sz="2400" dirty="0"/>
              <a:t>Slow convergence </a:t>
            </a:r>
          </a:p>
          <a:p>
            <a:pPr lvl="1"/>
            <a:endParaRPr lang="en-US" dirty="0"/>
          </a:p>
        </p:txBody>
      </p:sp>
      <p:sp>
        <p:nvSpPr>
          <p:cNvPr id="6" name="Title 5">
            <a:extLst>
              <a:ext uri="{FF2B5EF4-FFF2-40B4-BE49-F238E27FC236}">
                <a16:creationId xmlns:a16="http://schemas.microsoft.com/office/drawing/2014/main" id="{50C74F9B-550E-FB6B-2565-4F3F1411F090}"/>
              </a:ext>
            </a:extLst>
          </p:cNvPr>
          <p:cNvSpPr>
            <a:spLocks noGrp="1"/>
          </p:cNvSpPr>
          <p:nvPr>
            <p:ph type="title"/>
          </p:nvPr>
        </p:nvSpPr>
        <p:spPr/>
        <p:txBody>
          <a:bodyPr/>
          <a:lstStyle/>
          <a:p>
            <a:r>
              <a:rPr lang="en-US" dirty="0"/>
              <a:t>Last Time</a:t>
            </a:r>
          </a:p>
        </p:txBody>
      </p:sp>
    </p:spTree>
    <p:extLst>
      <p:ext uri="{BB962C8B-B14F-4D97-AF65-F5344CB8AC3E}">
        <p14:creationId xmlns:p14="http://schemas.microsoft.com/office/powerpoint/2010/main" val="1152535195"/>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9" name="Content Placeholder 39"/>
          <p:cNvSpPr>
            <a:spLocks noGrp="1"/>
          </p:cNvSpPr>
          <p:nvPr>
            <p:ph type="body" idx="11"/>
          </p:nvPr>
        </p:nvSpPr>
        <p:spPr>
          <a:xfrm>
            <a:off x="1587500" y="7213600"/>
            <a:ext cx="13081000" cy="1724212"/>
          </a:xfrm>
        </p:spPr>
        <p:txBody>
          <a:bodyPr/>
          <a:lstStyle/>
          <a:p>
            <a:r>
              <a:rPr lang="en-US" dirty="0">
                <a:latin typeface="Calibri" panose="020F0502020204030204" pitchFamily="34" charset="0"/>
                <a:cs typeface="Calibri" panose="020F0502020204030204" pitchFamily="34" charset="0"/>
              </a:rPr>
              <a:t>An AS only carries traffic to/from its own customers over a peering link</a:t>
            </a:r>
          </a:p>
        </p:txBody>
      </p:sp>
      <p:sp>
        <p:nvSpPr>
          <p:cNvPr id="46088" name="Title 1"/>
          <p:cNvSpPr>
            <a:spLocks noGrp="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Routing Follows the </a:t>
            </a:r>
            <a:r>
              <a:rPr lang="en-US" b="1" dirty="0">
                <a:solidFill>
                  <a:schemeClr val="accent1">
                    <a:lumMod val="75000"/>
                  </a:schemeClr>
                </a:solidFill>
                <a:latin typeface="Calibri" panose="020F0502020204030204" pitchFamily="34" charset="0"/>
                <a:ea typeface="ＭＳ Ｐゴシック" charset="0"/>
                <a:cs typeface="Calibri" panose="020F0502020204030204" pitchFamily="34" charset="0"/>
              </a:rPr>
              <a:t>MONEY</a:t>
            </a:r>
            <a:r>
              <a:rPr lang="en-US" dirty="0">
                <a:latin typeface="Calibri" panose="020F0502020204030204" pitchFamily="34" charset="0"/>
                <a:ea typeface="ＭＳ Ｐゴシック" charset="0"/>
                <a:cs typeface="Calibri" panose="020F0502020204030204" pitchFamily="34" charset="0"/>
              </a:rPr>
              <a:t>!</a:t>
            </a:r>
          </a:p>
        </p:txBody>
      </p:sp>
      <p:graphicFrame>
        <p:nvGraphicFramePr>
          <p:cNvPr id="46082" name="Object 2"/>
          <p:cNvGraphicFramePr>
            <a:graphicFrameLocks noChangeAspect="1"/>
          </p:cNvGraphicFramePr>
          <p:nvPr/>
        </p:nvGraphicFramePr>
        <p:xfrm>
          <a:off x="3149600" y="3493499"/>
          <a:ext cx="2979971" cy="1315245"/>
        </p:xfrm>
        <a:graphic>
          <a:graphicData uri="http://schemas.openxmlformats.org/presentationml/2006/ole">
            <mc:AlternateContent xmlns:mc="http://schemas.openxmlformats.org/markup-compatibility/2006">
              <mc:Choice xmlns:v="urn:schemas-microsoft-com:vml" Requires="v">
                <p:oleObj name="Photo Editor Photo" r:id="rId3" imgW="1905266" imgH="1390844" progId="">
                  <p:embed/>
                </p:oleObj>
              </mc:Choice>
              <mc:Fallback>
                <p:oleObj name="Photo Editor Photo" r:id="rId3" imgW="1905266" imgH="1390844" progId="">
                  <p:embed/>
                  <p:pic>
                    <p:nvPicPr>
                      <p:cNvPr id="4608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9600" y="3493499"/>
                        <a:ext cx="2979971"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3" name="Object 3"/>
          <p:cNvGraphicFramePr>
            <a:graphicFrameLocks noChangeAspect="1"/>
          </p:cNvGraphicFramePr>
          <p:nvPr/>
        </p:nvGraphicFramePr>
        <p:xfrm>
          <a:off x="6616958" y="3509138"/>
          <a:ext cx="2979969" cy="1315245"/>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
                  <p:embed/>
                </p:oleObj>
              </mc:Choice>
              <mc:Fallback>
                <p:oleObj name="Photo Editor Photo" r:id="rId5" imgW="1905266" imgH="1390844" progId="">
                  <p:embed/>
                  <p:pic>
                    <p:nvPicPr>
                      <p:cNvPr id="460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6958" y="3509138"/>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4" name="Object 4"/>
          <p:cNvGraphicFramePr>
            <a:graphicFrameLocks noChangeAspect="1"/>
          </p:cNvGraphicFramePr>
          <p:nvPr/>
        </p:nvGraphicFramePr>
        <p:xfrm>
          <a:off x="10024832" y="3454400"/>
          <a:ext cx="2979969" cy="1315245"/>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
                  <p:embed/>
                </p:oleObj>
              </mc:Choice>
              <mc:Fallback>
                <p:oleObj name="Photo Editor Photo" r:id="rId6" imgW="1905266" imgH="1390844" progId="">
                  <p:embed/>
                  <p:pic>
                    <p:nvPicPr>
                      <p:cNvPr id="460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4832" y="3454400"/>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5" name="Object 5"/>
          <p:cNvGraphicFramePr>
            <a:graphicFrameLocks noChangeAspect="1"/>
          </p:cNvGraphicFramePr>
          <p:nvPr/>
        </p:nvGraphicFramePr>
        <p:xfrm>
          <a:off x="3627393"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7" imgW="1905266" imgH="1390844" progId="">
                  <p:embed/>
                </p:oleObj>
              </mc:Choice>
              <mc:Fallback>
                <p:oleObj name="Photo Editor Photo" r:id="rId7" imgW="1905266" imgH="1390844" progId="">
                  <p:embed/>
                  <p:pic>
                    <p:nvPicPr>
                      <p:cNvPr id="4608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7393"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6" name="Object 6"/>
          <p:cNvGraphicFramePr>
            <a:graphicFrameLocks noChangeAspect="1"/>
          </p:cNvGraphicFramePr>
          <p:nvPr/>
        </p:nvGraphicFramePr>
        <p:xfrm>
          <a:off x="7219476"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8" imgW="1905266" imgH="1390844" progId="">
                  <p:embed/>
                </p:oleObj>
              </mc:Choice>
              <mc:Fallback>
                <p:oleObj name="Photo Editor Photo" r:id="rId8" imgW="1905266" imgH="1390844" progId="">
                  <p:embed/>
                  <p:pic>
                    <p:nvPicPr>
                      <p:cNvPr id="4608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19476"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10719453"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9" imgW="1905266" imgH="1390844" progId="">
                  <p:embed/>
                </p:oleObj>
              </mc:Choice>
              <mc:Fallback>
                <p:oleObj name="Photo Editor Photo" r:id="rId9" imgW="1905266" imgH="1390844" progId="">
                  <p:embed/>
                  <p:pic>
                    <p:nvPicPr>
                      <p:cNvPr id="4608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9453"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6091" name="Straight Connector 11"/>
          <p:cNvCxnSpPr>
            <a:cxnSpLocks noChangeShapeType="1"/>
          </p:cNvCxnSpPr>
          <p:nvPr/>
        </p:nvCxnSpPr>
        <p:spPr bwMode="auto">
          <a:xfrm>
            <a:off x="6004846" y="4073707"/>
            <a:ext cx="828943" cy="1564"/>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6092" name="Straight Connector 12"/>
          <p:cNvCxnSpPr>
            <a:cxnSpLocks noChangeShapeType="1"/>
          </p:cNvCxnSpPr>
          <p:nvPr/>
        </p:nvCxnSpPr>
        <p:spPr bwMode="auto">
          <a:xfrm>
            <a:off x="9412718" y="4073707"/>
            <a:ext cx="828943" cy="1564"/>
          </a:xfrm>
          <a:prstGeom prst="line">
            <a:avLst/>
          </a:prstGeom>
          <a:noFill/>
          <a:ln w="50800">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46093" name="Straight Connector 13"/>
          <p:cNvCxnSpPr>
            <a:cxnSpLocks noChangeShapeType="1"/>
          </p:cNvCxnSpPr>
          <p:nvPr/>
        </p:nvCxnSpPr>
        <p:spPr bwMode="auto">
          <a:xfrm rot="5400000">
            <a:off x="4302510" y="5161831"/>
            <a:ext cx="825743" cy="3837"/>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6094" name="Straight Connector 15"/>
          <p:cNvCxnSpPr>
            <a:cxnSpLocks noChangeShapeType="1"/>
          </p:cNvCxnSpPr>
          <p:nvPr/>
        </p:nvCxnSpPr>
        <p:spPr bwMode="auto">
          <a:xfrm rot="5400000">
            <a:off x="7801527" y="5161227"/>
            <a:ext cx="825743" cy="1919"/>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46095" name="Straight Connector 16"/>
          <p:cNvCxnSpPr>
            <a:cxnSpLocks noChangeShapeType="1"/>
          </p:cNvCxnSpPr>
          <p:nvPr/>
        </p:nvCxnSpPr>
        <p:spPr bwMode="auto">
          <a:xfrm rot="5400000">
            <a:off x="11209401" y="5161227"/>
            <a:ext cx="825743" cy="1919"/>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2" name="TextBox 1"/>
          <p:cNvSpPr txBox="1"/>
          <p:nvPr/>
        </p:nvSpPr>
        <p:spPr>
          <a:xfrm>
            <a:off x="3992501" y="3844106"/>
            <a:ext cx="421910" cy="584775"/>
          </a:xfrm>
          <a:prstGeom prst="rect">
            <a:avLst/>
          </a:prstGeom>
          <a:noFill/>
        </p:spPr>
        <p:txBody>
          <a:bodyPr wrap="none" rtlCol="0">
            <a:spAutoFit/>
          </a:bodyPr>
          <a:lstStyle/>
          <a:p>
            <a:r>
              <a:rPr lang="en-US" sz="3200" dirty="0"/>
              <a:t>A</a:t>
            </a:r>
          </a:p>
        </p:txBody>
      </p:sp>
      <p:sp>
        <p:nvSpPr>
          <p:cNvPr id="24" name="TextBox 23"/>
          <p:cNvSpPr txBox="1"/>
          <p:nvPr/>
        </p:nvSpPr>
        <p:spPr>
          <a:xfrm>
            <a:off x="7983293" y="3848505"/>
            <a:ext cx="407484" cy="584775"/>
          </a:xfrm>
          <a:prstGeom prst="rect">
            <a:avLst/>
          </a:prstGeom>
          <a:noFill/>
        </p:spPr>
        <p:txBody>
          <a:bodyPr wrap="none" rtlCol="0">
            <a:spAutoFit/>
          </a:bodyPr>
          <a:lstStyle/>
          <a:p>
            <a:r>
              <a:rPr lang="en-US" sz="3200" dirty="0"/>
              <a:t>B</a:t>
            </a:r>
          </a:p>
        </p:txBody>
      </p:sp>
      <p:sp>
        <p:nvSpPr>
          <p:cNvPr id="25" name="TextBox 24"/>
          <p:cNvSpPr txBox="1"/>
          <p:nvPr/>
        </p:nvSpPr>
        <p:spPr>
          <a:xfrm>
            <a:off x="11736424" y="3848505"/>
            <a:ext cx="404277" cy="584775"/>
          </a:xfrm>
          <a:prstGeom prst="rect">
            <a:avLst/>
          </a:prstGeom>
          <a:noFill/>
        </p:spPr>
        <p:txBody>
          <a:bodyPr wrap="none" rtlCol="0">
            <a:spAutoFit/>
          </a:bodyPr>
          <a:lstStyle/>
          <a:p>
            <a:r>
              <a:rPr lang="en-US" sz="3200" dirty="0"/>
              <a:t>C</a:t>
            </a:r>
          </a:p>
        </p:txBody>
      </p:sp>
      <p:sp>
        <p:nvSpPr>
          <p:cNvPr id="26" name="TextBox 25"/>
          <p:cNvSpPr txBox="1"/>
          <p:nvPr/>
        </p:nvSpPr>
        <p:spPr>
          <a:xfrm>
            <a:off x="4351220" y="5650126"/>
            <a:ext cx="437940" cy="584775"/>
          </a:xfrm>
          <a:prstGeom prst="rect">
            <a:avLst/>
          </a:prstGeom>
          <a:noFill/>
        </p:spPr>
        <p:txBody>
          <a:bodyPr wrap="none" rtlCol="0">
            <a:spAutoFit/>
          </a:bodyPr>
          <a:lstStyle/>
          <a:p>
            <a:r>
              <a:rPr lang="en-US" sz="3200" dirty="0"/>
              <a:t>D</a:t>
            </a:r>
          </a:p>
        </p:txBody>
      </p:sp>
      <p:sp>
        <p:nvSpPr>
          <p:cNvPr id="27" name="TextBox 26"/>
          <p:cNvSpPr txBox="1"/>
          <p:nvPr/>
        </p:nvSpPr>
        <p:spPr>
          <a:xfrm>
            <a:off x="8075922" y="5650126"/>
            <a:ext cx="385041" cy="584775"/>
          </a:xfrm>
          <a:prstGeom prst="rect">
            <a:avLst/>
          </a:prstGeom>
          <a:noFill/>
        </p:spPr>
        <p:txBody>
          <a:bodyPr wrap="none" rtlCol="0">
            <a:spAutoFit/>
          </a:bodyPr>
          <a:lstStyle/>
          <a:p>
            <a:r>
              <a:rPr lang="en-US" sz="3200" dirty="0"/>
              <a:t>E</a:t>
            </a:r>
          </a:p>
        </p:txBody>
      </p:sp>
      <p:sp>
        <p:nvSpPr>
          <p:cNvPr id="28" name="TextBox 27"/>
          <p:cNvSpPr txBox="1"/>
          <p:nvPr/>
        </p:nvSpPr>
        <p:spPr>
          <a:xfrm>
            <a:off x="11489407" y="5650126"/>
            <a:ext cx="373820" cy="584775"/>
          </a:xfrm>
          <a:prstGeom prst="rect">
            <a:avLst/>
          </a:prstGeom>
          <a:noFill/>
        </p:spPr>
        <p:txBody>
          <a:bodyPr wrap="none" rtlCol="0">
            <a:spAutoFit/>
          </a:bodyPr>
          <a:lstStyle/>
          <a:p>
            <a:r>
              <a:rPr lang="en-US" sz="3200" dirty="0"/>
              <a:t>F</a:t>
            </a:r>
          </a:p>
        </p:txBody>
      </p:sp>
      <p:graphicFrame>
        <p:nvGraphicFramePr>
          <p:cNvPr id="30" name="Object 4"/>
          <p:cNvGraphicFramePr>
            <a:graphicFrameLocks noChangeAspect="1"/>
          </p:cNvGraphicFramePr>
          <p:nvPr/>
        </p:nvGraphicFramePr>
        <p:xfrm>
          <a:off x="5283201" y="1765435"/>
          <a:ext cx="2549871" cy="1587365"/>
        </p:xfrm>
        <a:graphic>
          <a:graphicData uri="http://schemas.openxmlformats.org/presentationml/2006/ole">
            <mc:AlternateContent xmlns:mc="http://schemas.openxmlformats.org/markup-compatibility/2006">
              <mc:Choice xmlns:v="urn:schemas-microsoft-com:vml" Requires="v">
                <p:oleObj name="Photo Editor Photo" r:id="rId10" imgW="1905266" imgH="1390844" progId="">
                  <p:embed/>
                </p:oleObj>
              </mc:Choice>
              <mc:Fallback>
                <p:oleObj name="Photo Editor Photo" r:id="rId10" imgW="1905266" imgH="1390844" progId="">
                  <p:embed/>
                  <p:pic>
                    <p:nvPicPr>
                      <p:cNvPr id="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3201" y="1765435"/>
                        <a:ext cx="2549871" cy="15873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31" name="Straight Connector 16"/>
          <p:cNvCxnSpPr>
            <a:cxnSpLocks noChangeShapeType="1"/>
          </p:cNvCxnSpPr>
          <p:nvPr/>
        </p:nvCxnSpPr>
        <p:spPr bwMode="auto">
          <a:xfrm>
            <a:off x="7213600" y="2844800"/>
            <a:ext cx="404757" cy="8128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cxnSp>
        <p:nvCxnSpPr>
          <p:cNvPr id="32" name="Straight Connector 16"/>
          <p:cNvCxnSpPr>
            <a:cxnSpLocks noChangeShapeType="1"/>
          </p:cNvCxnSpPr>
          <p:nvPr/>
        </p:nvCxnSpPr>
        <p:spPr bwMode="auto">
          <a:xfrm flipH="1">
            <a:off x="5384800" y="2946400"/>
            <a:ext cx="609600" cy="7112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33" name="TextBox 32"/>
          <p:cNvSpPr txBox="1"/>
          <p:nvPr/>
        </p:nvSpPr>
        <p:spPr>
          <a:xfrm>
            <a:off x="6330769" y="2032001"/>
            <a:ext cx="460382" cy="584775"/>
          </a:xfrm>
          <a:prstGeom prst="rect">
            <a:avLst/>
          </a:prstGeom>
          <a:noFill/>
        </p:spPr>
        <p:txBody>
          <a:bodyPr wrap="none" rtlCol="0">
            <a:spAutoFit/>
          </a:bodyPr>
          <a:lstStyle/>
          <a:p>
            <a:r>
              <a:rPr lang="en-US" sz="3200" dirty="0"/>
              <a:t>Q</a:t>
            </a:r>
          </a:p>
        </p:txBody>
      </p:sp>
      <p:cxnSp>
        <p:nvCxnSpPr>
          <p:cNvPr id="34" name="Straight Connector 16"/>
          <p:cNvCxnSpPr>
            <a:cxnSpLocks noChangeShapeType="1"/>
          </p:cNvCxnSpPr>
          <p:nvPr/>
        </p:nvCxnSpPr>
        <p:spPr bwMode="auto">
          <a:xfrm>
            <a:off x="12500419" y="1930400"/>
            <a:ext cx="711200" cy="0"/>
          </a:xfrm>
          <a:prstGeom prst="line">
            <a:avLst/>
          </a:prstGeom>
          <a:noFill/>
          <a:ln w="38100" cmpd="sng">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5" name="TextBox 4"/>
          <p:cNvSpPr txBox="1"/>
          <p:nvPr/>
        </p:nvSpPr>
        <p:spPr>
          <a:xfrm>
            <a:off x="11899984" y="1625601"/>
            <a:ext cx="450764" cy="461665"/>
          </a:xfrm>
          <a:prstGeom prst="rect">
            <a:avLst/>
          </a:prstGeom>
          <a:noFill/>
        </p:spPr>
        <p:txBody>
          <a:bodyPr wrap="none" rtlCol="0">
            <a:spAutoFit/>
          </a:bodyPr>
          <a:lstStyle/>
          <a:p>
            <a:r>
              <a:rPr lang="en-US" sz="2400" dirty="0" err="1"/>
              <a:t>Pr</a:t>
            </a:r>
            <a:endParaRPr lang="en-US" sz="2400" dirty="0"/>
          </a:p>
        </p:txBody>
      </p:sp>
      <p:sp>
        <p:nvSpPr>
          <p:cNvPr id="37" name="TextBox 36"/>
          <p:cNvSpPr txBox="1"/>
          <p:nvPr/>
        </p:nvSpPr>
        <p:spPr>
          <a:xfrm>
            <a:off x="13233735" y="1666638"/>
            <a:ext cx="510075" cy="461665"/>
          </a:xfrm>
          <a:prstGeom prst="rect">
            <a:avLst/>
          </a:prstGeom>
          <a:noFill/>
        </p:spPr>
        <p:txBody>
          <a:bodyPr wrap="none" rtlCol="0">
            <a:spAutoFit/>
          </a:bodyPr>
          <a:lstStyle/>
          <a:p>
            <a:r>
              <a:rPr lang="en-US" sz="2400" dirty="0"/>
              <a:t>Cu</a:t>
            </a:r>
          </a:p>
        </p:txBody>
      </p:sp>
      <p:sp>
        <p:nvSpPr>
          <p:cNvPr id="39" name="TextBox 38"/>
          <p:cNvSpPr txBox="1"/>
          <p:nvPr/>
        </p:nvSpPr>
        <p:spPr>
          <a:xfrm>
            <a:off x="11612467" y="2108121"/>
            <a:ext cx="758541" cy="461665"/>
          </a:xfrm>
          <a:prstGeom prst="rect">
            <a:avLst/>
          </a:prstGeom>
          <a:noFill/>
        </p:spPr>
        <p:txBody>
          <a:bodyPr wrap="none" rtlCol="0">
            <a:spAutoFit/>
          </a:bodyPr>
          <a:lstStyle/>
          <a:p>
            <a:r>
              <a:rPr lang="en-US" sz="2400" dirty="0"/>
              <a:t>Peer</a:t>
            </a:r>
          </a:p>
        </p:txBody>
      </p:sp>
      <p:sp>
        <p:nvSpPr>
          <p:cNvPr id="41" name="TextBox 40"/>
          <p:cNvSpPr txBox="1"/>
          <p:nvPr/>
        </p:nvSpPr>
        <p:spPr>
          <a:xfrm>
            <a:off x="13387919" y="2149158"/>
            <a:ext cx="758541" cy="461665"/>
          </a:xfrm>
          <a:prstGeom prst="rect">
            <a:avLst/>
          </a:prstGeom>
          <a:noFill/>
        </p:spPr>
        <p:txBody>
          <a:bodyPr wrap="none" rtlCol="0">
            <a:spAutoFit/>
          </a:bodyPr>
          <a:lstStyle/>
          <a:p>
            <a:r>
              <a:rPr lang="en-US" sz="2400" dirty="0"/>
              <a:t>Peer</a:t>
            </a:r>
          </a:p>
        </p:txBody>
      </p:sp>
      <p:cxnSp>
        <p:nvCxnSpPr>
          <p:cNvPr id="42" name="Straight Connector 11"/>
          <p:cNvCxnSpPr>
            <a:cxnSpLocks noChangeShapeType="1"/>
          </p:cNvCxnSpPr>
          <p:nvPr/>
        </p:nvCxnSpPr>
        <p:spPr bwMode="auto">
          <a:xfrm>
            <a:off x="12585292" y="2336800"/>
            <a:ext cx="473635" cy="0"/>
          </a:xfrm>
          <a:prstGeom prst="line">
            <a:avLst/>
          </a:prstGeom>
          <a:noFill/>
          <a:ln w="38100" cmpd="sng">
            <a:solidFill>
              <a:schemeClr val="tx1"/>
            </a:solidFill>
            <a:round/>
            <a:headEnd type="oval" w="lg" len="lg"/>
            <a:tailEnd type="oval" w="lg" len="lg"/>
          </a:ln>
          <a:extLst>
            <a:ext uri="{909E8E84-426E-40dd-AFC4-6F175D3DCCD1}">
              <a14:hiddenFill xmlns="" xmlns:a14="http://schemas.microsoft.com/office/drawing/2010/main">
                <a:noFill/>
              </a14:hiddenFill>
            </a:ext>
          </a:extLst>
        </p:spPr>
      </p:cxnSp>
      <p:sp>
        <p:nvSpPr>
          <p:cNvPr id="3" name="Freeform 2"/>
          <p:cNvSpPr/>
          <p:nvPr/>
        </p:nvSpPr>
        <p:spPr>
          <a:xfrm>
            <a:off x="4966382" y="1952288"/>
            <a:ext cx="2616892" cy="3857533"/>
          </a:xfrm>
          <a:custGeom>
            <a:avLst/>
            <a:gdLst>
              <a:gd name="connsiteX0" fmla="*/ 1009647 w 1962669"/>
              <a:gd name="connsiteY0" fmla="*/ 0 h 2893150"/>
              <a:gd name="connsiteX1" fmla="*/ 1944553 w 1962669"/>
              <a:gd name="connsiteY1" fmla="*/ 1728834 h 2893150"/>
              <a:gd name="connsiteX2" fmla="*/ 268778 w 1962669"/>
              <a:gd name="connsiteY2" fmla="*/ 1834680 h 2893150"/>
              <a:gd name="connsiteX3" fmla="*/ 4181 w 1962669"/>
              <a:gd name="connsiteY3" fmla="*/ 2893150 h 2893150"/>
            </a:gdLst>
            <a:ahLst/>
            <a:cxnLst>
              <a:cxn ang="0">
                <a:pos x="connsiteX0" y="connsiteY0"/>
              </a:cxn>
              <a:cxn ang="0">
                <a:pos x="connsiteX1" y="connsiteY1"/>
              </a:cxn>
              <a:cxn ang="0">
                <a:pos x="connsiteX2" y="connsiteY2"/>
              </a:cxn>
              <a:cxn ang="0">
                <a:pos x="connsiteX3" y="connsiteY3"/>
              </a:cxn>
            </a:cxnLst>
            <a:rect l="l" t="t" r="r" b="b"/>
            <a:pathLst>
              <a:path w="1962669" h="2893150">
                <a:moveTo>
                  <a:pt x="1009647" y="0"/>
                </a:moveTo>
                <a:cubicBezTo>
                  <a:pt x="1538839" y="711527"/>
                  <a:pt x="2068031" y="1423054"/>
                  <a:pt x="1944553" y="1728834"/>
                </a:cubicBezTo>
                <a:cubicBezTo>
                  <a:pt x="1821075" y="2034614"/>
                  <a:pt x="592173" y="1640627"/>
                  <a:pt x="268778" y="1834680"/>
                </a:cubicBezTo>
                <a:cubicBezTo>
                  <a:pt x="-54617" y="2028733"/>
                  <a:pt x="4181" y="2893150"/>
                  <a:pt x="4181" y="2893150"/>
                </a:cubicBezTo>
              </a:path>
            </a:pathLst>
          </a:custGeom>
          <a:ln w="38100" cmpd="sng">
            <a:solidFill>
              <a:srgbClr val="0000FF"/>
            </a:solidFill>
            <a:headEnd type="triangl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4" name="Slide Number Placeholder 3">
            <a:extLst>
              <a:ext uri="{FF2B5EF4-FFF2-40B4-BE49-F238E27FC236}">
                <a16:creationId xmlns:a16="http://schemas.microsoft.com/office/drawing/2014/main" id="{F52DDFC1-B497-F693-1852-92B7892CC09C}"/>
              </a:ext>
            </a:extLst>
          </p:cNvPr>
          <p:cNvSpPr>
            <a:spLocks noGrp="1"/>
          </p:cNvSpPr>
          <p:nvPr>
            <p:ph type="sldNum" sz="quarter" idx="10"/>
          </p:nvPr>
        </p:nvSpPr>
        <p:spPr/>
        <p:txBody>
          <a:bodyPr/>
          <a:lstStyle/>
          <a:p>
            <a:pPr lvl="0"/>
            <a:fld id="{86CB4B4D-7CA3-9044-876B-883B54F8677D}" type="slidenum">
              <a:rPr lang="en-US" smtClean="0"/>
              <a:t>20</a:t>
            </a:fld>
            <a:endParaRPr lang="en-US"/>
          </a:p>
        </p:txBody>
      </p:sp>
    </p:spTree>
    <p:extLst>
      <p:ext uri="{BB962C8B-B14F-4D97-AF65-F5344CB8AC3E}">
        <p14:creationId xmlns:p14="http://schemas.microsoft.com/office/powerpoint/2010/main" val="205991824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9">
                                            <p:txEl>
                                              <p:pRg st="0" end="0"/>
                                            </p:txEl>
                                          </p:spTgt>
                                        </p:tgtEl>
                                        <p:attrNameLst>
                                          <p:attrName>style.visibility</p:attrName>
                                        </p:attrNameLst>
                                      </p:cBhvr>
                                      <p:to>
                                        <p:strVal val="visible"/>
                                      </p:to>
                                    </p:set>
                                  </p:childTnLst>
                                </p:cTn>
                              </p:par>
                              <p:par>
                                <p:cTn id="11" presetID="7" presetClass="emph" presetSubtype="2" fill="hold" nodeType="withEffect">
                                  <p:stCondLst>
                                    <p:cond delay="0"/>
                                  </p:stCondLst>
                                  <p:childTnLst>
                                    <p:animClr clrSpc="rgb" dir="cw">
                                      <p:cBhvr>
                                        <p:cTn id="12" dur="200" fill="hold"/>
                                        <p:tgtEl>
                                          <p:spTgt spid="3"/>
                                        </p:tgtEl>
                                        <p:attrNameLst>
                                          <p:attrName>stroke.color</p:attrName>
                                        </p:attrNameLst>
                                      </p:cBhvr>
                                      <p:to>
                                        <a:srgbClr val="990B0E"/>
                                      </p:to>
                                    </p:animClr>
                                    <p:set>
                                      <p:cBhvr>
                                        <p:cTn id="13" dur="200" fill="hold"/>
                                        <p:tgtEl>
                                          <p:spTgt spid="3"/>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uild="p"/>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9" name="Content Placeholder 39"/>
          <p:cNvSpPr>
            <a:spLocks noGrp="1"/>
          </p:cNvSpPr>
          <p:nvPr>
            <p:ph type="body" idx="11"/>
          </p:nvPr>
        </p:nvSpPr>
        <p:spPr>
          <a:xfrm>
            <a:off x="1587500" y="7213600"/>
            <a:ext cx="13081000" cy="1315244"/>
          </a:xfrm>
        </p:spPr>
        <p:txBody>
          <a:bodyPr/>
          <a:lstStyle/>
          <a:p>
            <a:pPr marL="317500" indent="0">
              <a:buNone/>
            </a:pPr>
            <a:r>
              <a:rPr lang="en-US" dirty="0">
                <a:latin typeface="Calibri" panose="020F0502020204030204" pitchFamily="34" charset="0"/>
                <a:cs typeface="Calibri" panose="020F0502020204030204" pitchFamily="34" charset="0"/>
              </a:rPr>
              <a:t>Routes are “valley free”</a:t>
            </a:r>
          </a:p>
        </p:txBody>
      </p:sp>
      <p:sp>
        <p:nvSpPr>
          <p:cNvPr id="46088" name="Title 1"/>
          <p:cNvSpPr>
            <a:spLocks noGrp="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Routing Follows the </a:t>
            </a:r>
            <a:r>
              <a:rPr lang="en-US" b="1" dirty="0">
                <a:solidFill>
                  <a:schemeClr val="accent1">
                    <a:lumMod val="75000"/>
                  </a:schemeClr>
                </a:solidFill>
                <a:latin typeface="Calibri" panose="020F0502020204030204" pitchFamily="34" charset="0"/>
                <a:ea typeface="ＭＳ Ｐゴシック" charset="0"/>
                <a:cs typeface="Calibri" panose="020F0502020204030204" pitchFamily="34" charset="0"/>
              </a:rPr>
              <a:t>MONEY</a:t>
            </a:r>
            <a:r>
              <a:rPr lang="en-US" dirty="0">
                <a:latin typeface="Calibri" panose="020F0502020204030204" pitchFamily="34" charset="0"/>
                <a:ea typeface="ＭＳ Ｐゴシック" charset="0"/>
                <a:cs typeface="Calibri" panose="020F0502020204030204" pitchFamily="34" charset="0"/>
              </a:rPr>
              <a:t>!</a:t>
            </a:r>
          </a:p>
        </p:txBody>
      </p:sp>
      <p:graphicFrame>
        <p:nvGraphicFramePr>
          <p:cNvPr id="46083" name="Object 3"/>
          <p:cNvGraphicFramePr>
            <a:graphicFrameLocks noChangeAspect="1"/>
          </p:cNvGraphicFramePr>
          <p:nvPr/>
        </p:nvGraphicFramePr>
        <p:xfrm>
          <a:off x="4178558" y="3543059"/>
          <a:ext cx="2979969" cy="1315245"/>
        </p:xfrm>
        <a:graphic>
          <a:graphicData uri="http://schemas.openxmlformats.org/presentationml/2006/ole">
            <mc:AlternateContent xmlns:mc="http://schemas.openxmlformats.org/markup-compatibility/2006">
              <mc:Choice xmlns:v="urn:schemas-microsoft-com:vml" Requires="v">
                <p:oleObj name="Photo Editor Photo" r:id="rId3" imgW="1905266" imgH="1390844" progId="">
                  <p:embed/>
                </p:oleObj>
              </mc:Choice>
              <mc:Fallback>
                <p:oleObj name="Photo Editor Photo" r:id="rId3" imgW="1905266" imgH="1390844" progId="">
                  <p:embed/>
                  <p:pic>
                    <p:nvPicPr>
                      <p:cNvPr id="460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8558" y="3543059"/>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4" name="Object 4"/>
          <p:cNvGraphicFramePr>
            <a:graphicFrameLocks noChangeAspect="1"/>
          </p:cNvGraphicFramePr>
          <p:nvPr/>
        </p:nvGraphicFramePr>
        <p:xfrm>
          <a:off x="7586432" y="3488322"/>
          <a:ext cx="2979969" cy="1315245"/>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
                  <p:embed/>
                </p:oleObj>
              </mc:Choice>
              <mc:Fallback>
                <p:oleObj name="Photo Editor Photo" r:id="rId5" imgW="1905266" imgH="1390844" progId="">
                  <p:embed/>
                  <p:pic>
                    <p:nvPicPr>
                      <p:cNvPr id="460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6432" y="3488322"/>
                        <a:ext cx="2979969" cy="13152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46087" name="Object 7"/>
          <p:cNvGraphicFramePr>
            <a:graphicFrameLocks noChangeAspect="1"/>
          </p:cNvGraphicFramePr>
          <p:nvPr/>
        </p:nvGraphicFramePr>
        <p:xfrm>
          <a:off x="7112000" y="5520322"/>
          <a:ext cx="1916928" cy="880479"/>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
                  <p:embed/>
                </p:oleObj>
              </mc:Choice>
              <mc:Fallback>
                <p:oleObj name="Photo Editor Photo" r:id="rId6" imgW="1905266" imgH="1390844" progId="">
                  <p:embed/>
                  <p:pic>
                    <p:nvPicPr>
                      <p:cNvPr id="4608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0" y="5520322"/>
                        <a:ext cx="1916928" cy="88047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6095" name="Straight Connector 16"/>
          <p:cNvCxnSpPr>
            <a:cxnSpLocks noChangeShapeType="1"/>
          </p:cNvCxnSpPr>
          <p:nvPr/>
        </p:nvCxnSpPr>
        <p:spPr bwMode="auto">
          <a:xfrm flipH="1">
            <a:off x="8534400" y="4783236"/>
            <a:ext cx="650432" cy="940285"/>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25" name="TextBox 24"/>
          <p:cNvSpPr txBox="1"/>
          <p:nvPr/>
        </p:nvSpPr>
        <p:spPr>
          <a:xfrm>
            <a:off x="9266690" y="3657601"/>
            <a:ext cx="404277" cy="584775"/>
          </a:xfrm>
          <a:prstGeom prst="rect">
            <a:avLst/>
          </a:prstGeom>
          <a:noFill/>
        </p:spPr>
        <p:txBody>
          <a:bodyPr wrap="none" rtlCol="0">
            <a:spAutoFit/>
          </a:bodyPr>
          <a:lstStyle/>
          <a:p>
            <a:r>
              <a:rPr lang="en-US" sz="3200" dirty="0"/>
              <a:t>C</a:t>
            </a:r>
          </a:p>
        </p:txBody>
      </p:sp>
      <p:sp>
        <p:nvSpPr>
          <p:cNvPr id="28" name="TextBox 27"/>
          <p:cNvSpPr txBox="1"/>
          <p:nvPr/>
        </p:nvSpPr>
        <p:spPr>
          <a:xfrm>
            <a:off x="7757919" y="5621922"/>
            <a:ext cx="373820" cy="584775"/>
          </a:xfrm>
          <a:prstGeom prst="rect">
            <a:avLst/>
          </a:prstGeom>
          <a:noFill/>
        </p:spPr>
        <p:txBody>
          <a:bodyPr wrap="none" rtlCol="0">
            <a:spAutoFit/>
          </a:bodyPr>
          <a:lstStyle/>
          <a:p>
            <a:r>
              <a:rPr lang="en-US" sz="3200" dirty="0"/>
              <a:t>F</a:t>
            </a:r>
          </a:p>
        </p:txBody>
      </p:sp>
      <p:cxnSp>
        <p:nvCxnSpPr>
          <p:cNvPr id="34" name="Straight Connector 16"/>
          <p:cNvCxnSpPr>
            <a:cxnSpLocks noChangeShapeType="1"/>
          </p:cNvCxnSpPr>
          <p:nvPr/>
        </p:nvCxnSpPr>
        <p:spPr bwMode="auto">
          <a:xfrm>
            <a:off x="12500419" y="1930400"/>
            <a:ext cx="711200" cy="0"/>
          </a:xfrm>
          <a:prstGeom prst="line">
            <a:avLst/>
          </a:prstGeom>
          <a:noFill/>
          <a:ln w="38100" cmpd="sng">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5" name="TextBox 4"/>
          <p:cNvSpPr txBox="1"/>
          <p:nvPr/>
        </p:nvSpPr>
        <p:spPr>
          <a:xfrm>
            <a:off x="11899984" y="1625601"/>
            <a:ext cx="450764" cy="461665"/>
          </a:xfrm>
          <a:prstGeom prst="rect">
            <a:avLst/>
          </a:prstGeom>
          <a:noFill/>
        </p:spPr>
        <p:txBody>
          <a:bodyPr wrap="none" rtlCol="0">
            <a:spAutoFit/>
          </a:bodyPr>
          <a:lstStyle/>
          <a:p>
            <a:r>
              <a:rPr lang="en-US" sz="2400" dirty="0" err="1"/>
              <a:t>Pr</a:t>
            </a:r>
            <a:endParaRPr lang="en-US" sz="2400" dirty="0"/>
          </a:p>
        </p:txBody>
      </p:sp>
      <p:sp>
        <p:nvSpPr>
          <p:cNvPr id="37" name="TextBox 36"/>
          <p:cNvSpPr txBox="1"/>
          <p:nvPr/>
        </p:nvSpPr>
        <p:spPr>
          <a:xfrm>
            <a:off x="13233735" y="1666638"/>
            <a:ext cx="510075" cy="461665"/>
          </a:xfrm>
          <a:prstGeom prst="rect">
            <a:avLst/>
          </a:prstGeom>
          <a:noFill/>
        </p:spPr>
        <p:txBody>
          <a:bodyPr wrap="none" rtlCol="0">
            <a:spAutoFit/>
          </a:bodyPr>
          <a:lstStyle/>
          <a:p>
            <a:r>
              <a:rPr lang="en-US" sz="2400" dirty="0"/>
              <a:t>Cu</a:t>
            </a:r>
          </a:p>
        </p:txBody>
      </p:sp>
      <p:sp>
        <p:nvSpPr>
          <p:cNvPr id="39" name="TextBox 38"/>
          <p:cNvSpPr txBox="1"/>
          <p:nvPr/>
        </p:nvSpPr>
        <p:spPr>
          <a:xfrm>
            <a:off x="11612467" y="2108121"/>
            <a:ext cx="758541" cy="461665"/>
          </a:xfrm>
          <a:prstGeom prst="rect">
            <a:avLst/>
          </a:prstGeom>
          <a:noFill/>
        </p:spPr>
        <p:txBody>
          <a:bodyPr wrap="none" rtlCol="0">
            <a:spAutoFit/>
          </a:bodyPr>
          <a:lstStyle/>
          <a:p>
            <a:r>
              <a:rPr lang="en-US" sz="2400" dirty="0"/>
              <a:t>Peer</a:t>
            </a:r>
          </a:p>
        </p:txBody>
      </p:sp>
      <p:sp>
        <p:nvSpPr>
          <p:cNvPr id="41" name="TextBox 40"/>
          <p:cNvSpPr txBox="1"/>
          <p:nvPr/>
        </p:nvSpPr>
        <p:spPr>
          <a:xfrm>
            <a:off x="13387919" y="2149158"/>
            <a:ext cx="758541" cy="461665"/>
          </a:xfrm>
          <a:prstGeom prst="rect">
            <a:avLst/>
          </a:prstGeom>
          <a:noFill/>
        </p:spPr>
        <p:txBody>
          <a:bodyPr wrap="none" rtlCol="0">
            <a:spAutoFit/>
          </a:bodyPr>
          <a:lstStyle/>
          <a:p>
            <a:r>
              <a:rPr lang="en-US" sz="2400" dirty="0"/>
              <a:t>Peer</a:t>
            </a:r>
          </a:p>
        </p:txBody>
      </p:sp>
      <p:cxnSp>
        <p:nvCxnSpPr>
          <p:cNvPr id="42" name="Straight Connector 11"/>
          <p:cNvCxnSpPr>
            <a:cxnSpLocks noChangeShapeType="1"/>
          </p:cNvCxnSpPr>
          <p:nvPr/>
        </p:nvCxnSpPr>
        <p:spPr bwMode="auto">
          <a:xfrm>
            <a:off x="12585292" y="2336800"/>
            <a:ext cx="473635" cy="0"/>
          </a:xfrm>
          <a:prstGeom prst="line">
            <a:avLst/>
          </a:prstGeom>
          <a:noFill/>
          <a:ln w="38100" cmpd="sng">
            <a:solidFill>
              <a:schemeClr val="tx1"/>
            </a:solidFill>
            <a:round/>
            <a:headEnd type="oval" w="lg" len="lg"/>
            <a:tailEnd type="oval" w="lg" len="lg"/>
          </a:ln>
          <a:extLst>
            <a:ext uri="{909E8E84-426E-40dd-AFC4-6F175D3DCCD1}">
              <a14:hiddenFill xmlns="" xmlns:a14="http://schemas.microsoft.com/office/drawing/2010/main">
                <a:noFill/>
              </a14:hiddenFill>
            </a:ext>
          </a:extLst>
        </p:spPr>
      </p:cxnSp>
      <p:cxnSp>
        <p:nvCxnSpPr>
          <p:cNvPr id="35" name="Straight Connector 16"/>
          <p:cNvCxnSpPr>
            <a:cxnSpLocks noChangeShapeType="1"/>
          </p:cNvCxnSpPr>
          <p:nvPr/>
        </p:nvCxnSpPr>
        <p:spPr bwMode="auto">
          <a:xfrm>
            <a:off x="6299200" y="4504321"/>
            <a:ext cx="1422400" cy="1219200"/>
          </a:xfrm>
          <a:prstGeom prst="line">
            <a:avLst/>
          </a:prstGeom>
          <a:noFill/>
          <a:ln w="50800">
            <a:solidFill>
              <a:schemeClr val="tx1"/>
            </a:solidFill>
            <a:round/>
            <a:headEnd type="diamond" w="lg" len="lg"/>
            <a:tailEnd type="triangle" w="lg" len="med"/>
          </a:ln>
          <a:extLst>
            <a:ext uri="{909E8E84-426E-40dd-AFC4-6F175D3DCCD1}">
              <a14:hiddenFill xmlns="" xmlns:a14="http://schemas.microsoft.com/office/drawing/2010/main">
                <a:noFill/>
              </a14:hiddenFill>
            </a:ext>
          </a:extLst>
        </p:spPr>
      </p:cxnSp>
      <p:sp>
        <p:nvSpPr>
          <p:cNvPr id="9" name="Freeform 8"/>
          <p:cNvSpPr/>
          <p:nvPr/>
        </p:nvSpPr>
        <p:spPr>
          <a:xfrm>
            <a:off x="6312578" y="4163314"/>
            <a:ext cx="2939956" cy="1627887"/>
          </a:xfrm>
          <a:custGeom>
            <a:avLst/>
            <a:gdLst>
              <a:gd name="connsiteX0" fmla="*/ 0 w 2204967"/>
              <a:gd name="connsiteY0" fmla="*/ 0 h 1287804"/>
              <a:gd name="connsiteX1" fmla="*/ 1358260 w 2204967"/>
              <a:gd name="connsiteY1" fmla="*/ 1287804 h 1287804"/>
              <a:gd name="connsiteX2" fmla="*/ 1358260 w 2204967"/>
              <a:gd name="connsiteY2" fmla="*/ 1287804 h 1287804"/>
              <a:gd name="connsiteX3" fmla="*/ 2204967 w 2204967"/>
              <a:gd name="connsiteY3" fmla="*/ 17641 h 1287804"/>
            </a:gdLst>
            <a:ahLst/>
            <a:cxnLst>
              <a:cxn ang="0">
                <a:pos x="connsiteX0" y="connsiteY0"/>
              </a:cxn>
              <a:cxn ang="0">
                <a:pos x="connsiteX1" y="connsiteY1"/>
              </a:cxn>
              <a:cxn ang="0">
                <a:pos x="connsiteX2" y="connsiteY2"/>
              </a:cxn>
              <a:cxn ang="0">
                <a:pos x="connsiteX3" y="connsiteY3"/>
              </a:cxn>
            </a:cxnLst>
            <a:rect l="l" t="t" r="r" b="b"/>
            <a:pathLst>
              <a:path w="2204967" h="1287804">
                <a:moveTo>
                  <a:pt x="0" y="0"/>
                </a:moveTo>
                <a:lnTo>
                  <a:pt x="1358260" y="1287804"/>
                </a:lnTo>
                <a:lnTo>
                  <a:pt x="1358260" y="1287804"/>
                </a:lnTo>
                <a:lnTo>
                  <a:pt x="2204967" y="17641"/>
                </a:lnTo>
              </a:path>
            </a:pathLst>
          </a:custGeom>
          <a:ln w="38100" cmpd="sng">
            <a:solidFill>
              <a:srgbClr val="0000FF"/>
            </a:solidFill>
            <a:headEnd type="triangl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38" name="TextBox 37"/>
          <p:cNvSpPr txBox="1"/>
          <p:nvPr/>
        </p:nvSpPr>
        <p:spPr>
          <a:xfrm>
            <a:off x="5360402" y="3913997"/>
            <a:ext cx="421910" cy="584775"/>
          </a:xfrm>
          <a:prstGeom prst="rect">
            <a:avLst/>
          </a:prstGeom>
          <a:noFill/>
        </p:spPr>
        <p:txBody>
          <a:bodyPr wrap="none" rtlCol="0">
            <a:spAutoFit/>
          </a:bodyPr>
          <a:lstStyle/>
          <a:p>
            <a:r>
              <a:rPr lang="en-US" sz="3200" dirty="0"/>
              <a:t>A</a:t>
            </a:r>
          </a:p>
        </p:txBody>
      </p:sp>
      <p:cxnSp>
        <p:nvCxnSpPr>
          <p:cNvPr id="40" name="Straight Connector 11"/>
          <p:cNvCxnSpPr>
            <a:cxnSpLocks noChangeShapeType="1"/>
          </p:cNvCxnSpPr>
          <p:nvPr/>
        </p:nvCxnSpPr>
        <p:spPr bwMode="auto">
          <a:xfrm>
            <a:off x="6807200" y="4165600"/>
            <a:ext cx="1524000" cy="0"/>
          </a:xfrm>
          <a:prstGeom prst="line">
            <a:avLst/>
          </a:prstGeom>
          <a:noFill/>
          <a:ln w="38100" cmpd="sng">
            <a:solidFill>
              <a:schemeClr val="tx1"/>
            </a:solidFill>
            <a:round/>
            <a:headEnd type="oval" w="lg" len="lg"/>
            <a:tailEnd type="oval" w="lg" len="lg"/>
          </a:ln>
          <a:extLst>
            <a:ext uri="{909E8E84-426E-40dd-AFC4-6F175D3DCCD1}">
              <a14:hiddenFill xmlns="" xmlns:a14="http://schemas.microsoft.com/office/drawing/2010/main">
                <a:noFill/>
              </a14:hiddenFill>
            </a:ext>
          </a:extLst>
        </p:spPr>
      </p:cxnSp>
      <p:sp>
        <p:nvSpPr>
          <p:cNvPr id="11" name="Multiply 10"/>
          <p:cNvSpPr/>
          <p:nvPr/>
        </p:nvSpPr>
        <p:spPr bwMode="auto">
          <a:xfrm>
            <a:off x="7010400" y="4775200"/>
            <a:ext cx="812800" cy="711200"/>
          </a:xfrm>
          <a:prstGeom prst="mathMultiply">
            <a:avLst/>
          </a:prstGeom>
          <a:solidFill>
            <a:srgbClr val="FF0000"/>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2" name="Slide Number Placeholder 1">
            <a:extLst>
              <a:ext uri="{FF2B5EF4-FFF2-40B4-BE49-F238E27FC236}">
                <a16:creationId xmlns:a16="http://schemas.microsoft.com/office/drawing/2014/main" id="{35C2005A-89F7-8721-A5BE-CE2BA16CFA03}"/>
              </a:ext>
            </a:extLst>
          </p:cNvPr>
          <p:cNvSpPr>
            <a:spLocks noGrp="1"/>
          </p:cNvSpPr>
          <p:nvPr>
            <p:ph type="sldNum" sz="quarter" idx="10"/>
          </p:nvPr>
        </p:nvSpPr>
        <p:spPr/>
        <p:txBody>
          <a:bodyPr/>
          <a:lstStyle/>
          <a:p>
            <a:pPr lvl="0"/>
            <a:fld id="{86CB4B4D-7CA3-9044-876B-883B54F8677D}" type="slidenum">
              <a:rPr lang="en-US" smtClean="0"/>
              <a:t>21</a:t>
            </a:fld>
            <a:endParaRPr lang="en-US"/>
          </a:p>
        </p:txBody>
      </p:sp>
    </p:spTree>
    <p:extLst>
      <p:ext uri="{BB962C8B-B14F-4D97-AF65-F5344CB8AC3E}">
        <p14:creationId xmlns:p14="http://schemas.microsoft.com/office/powerpoint/2010/main" val="80443673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9" grpId="0" build="p"/>
      <p:bldP spid="9" grpId="0" animBg="1"/>
      <p:bldP spid="1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latin typeface="Calibri" panose="020F0502020204030204" pitchFamily="34" charset="0"/>
                <a:cs typeface="Calibri" panose="020F0502020204030204" pitchFamily="34" charset="0"/>
              </a:rPr>
              <a:t>AS topology reflects business relationships between </a:t>
            </a:r>
            <a:r>
              <a:rPr lang="en-US" dirty="0" err="1">
                <a:latin typeface="Calibri" panose="020F0502020204030204" pitchFamily="34" charset="0"/>
                <a:cs typeface="Calibri" panose="020F0502020204030204" pitchFamily="34" charset="0"/>
              </a:rPr>
              <a:t>Ases</a:t>
            </a:r>
            <a:br>
              <a:rPr lang="en-US" dirty="0">
                <a:latin typeface="Calibri" panose="020F0502020204030204" pitchFamily="34" charset="0"/>
                <a:cs typeface="Calibri" panose="020F0502020204030204" pitchFamily="34" charset="0"/>
              </a:rPr>
            </a:br>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Business relationships between </a:t>
            </a:r>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impact which routes are acceptable</a:t>
            </a:r>
          </a:p>
          <a:p>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BGP Policy: Protocol design that allows </a:t>
            </a:r>
            <a:r>
              <a:rPr lang="en-US" dirty="0" err="1">
                <a:latin typeface="Calibri" panose="020F0502020204030204" pitchFamily="34" charset="0"/>
                <a:cs typeface="Calibri" panose="020F0502020204030204" pitchFamily="34" charset="0"/>
              </a:rPr>
              <a:t>ASes</a:t>
            </a:r>
            <a:r>
              <a:rPr lang="en-US" dirty="0">
                <a:latin typeface="Calibri" panose="020F0502020204030204" pitchFamily="34" charset="0"/>
                <a:cs typeface="Calibri" panose="020F0502020204030204" pitchFamily="34" charset="0"/>
              </a:rPr>
              <a:t> to control which routes are used</a:t>
            </a:r>
            <a:br>
              <a:rPr lang="en-US" dirty="0">
                <a:latin typeface="Calibri" panose="020F0502020204030204" pitchFamily="34" charset="0"/>
                <a:cs typeface="Calibri" panose="020F0502020204030204" pitchFamily="34" charset="0"/>
              </a:rPr>
            </a:br>
            <a:endParaRPr lang="en-US" dirty="0">
              <a:latin typeface="Calibri" panose="020F0502020204030204" pitchFamily="34" charset="0"/>
              <a:cs typeface="Calibri" panose="020F0502020204030204" pitchFamily="34" charset="0"/>
            </a:endParaRPr>
          </a:p>
        </p:txBody>
      </p:sp>
      <p:sp>
        <p:nvSpPr>
          <p:cNvPr id="2" name="Title 1"/>
          <p:cNvSpPr>
            <a:spLocks noGrp="1"/>
          </p:cNvSpPr>
          <p:nvPr>
            <p:ph type="title"/>
          </p:nvPr>
        </p:nvSpPr>
        <p:spPr/>
        <p:txBody>
          <a:bodyPr/>
          <a:lstStyle/>
          <a:p>
            <a:r>
              <a:rPr lang="en-US" dirty="0"/>
              <a:t>In Short</a:t>
            </a:r>
          </a:p>
        </p:txBody>
      </p:sp>
      <p:sp>
        <p:nvSpPr>
          <p:cNvPr id="4" name="Slide Number Placeholder 3">
            <a:extLst>
              <a:ext uri="{FF2B5EF4-FFF2-40B4-BE49-F238E27FC236}">
                <a16:creationId xmlns:a16="http://schemas.microsoft.com/office/drawing/2014/main" id="{1B7598C0-D375-4B79-8BCA-B2892050F736}"/>
              </a:ext>
            </a:extLst>
          </p:cNvPr>
          <p:cNvSpPr>
            <a:spLocks noGrp="1"/>
          </p:cNvSpPr>
          <p:nvPr>
            <p:ph type="sldNum" sz="quarter" idx="10"/>
          </p:nvPr>
        </p:nvSpPr>
        <p:spPr/>
        <p:txBody>
          <a:bodyPr/>
          <a:lstStyle/>
          <a:p>
            <a:pPr lvl="0"/>
            <a:fld id="{86CB4B4D-7CA3-9044-876B-883B54F8677D}" type="slidenum">
              <a:rPr lang="en-US" smtClean="0"/>
              <a:t>22</a:t>
            </a:fld>
            <a:endParaRPr lang="en-US"/>
          </a:p>
        </p:txBody>
      </p:sp>
    </p:spTree>
    <p:extLst>
      <p:ext uri="{BB962C8B-B14F-4D97-AF65-F5344CB8AC3E}">
        <p14:creationId xmlns:p14="http://schemas.microsoft.com/office/powerpoint/2010/main" val="413997591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sz="3600" dirty="0">
                <a:solidFill>
                  <a:schemeClr val="bg2">
                    <a:lumMod val="75000"/>
                  </a:schemeClr>
                </a:solidFill>
              </a:rPr>
              <a:t>The role of policy</a:t>
            </a:r>
          </a:p>
          <a:p>
            <a:pPr lvl="1"/>
            <a:r>
              <a:rPr lang="en-US" sz="3200" dirty="0">
                <a:solidFill>
                  <a:schemeClr val="bg2">
                    <a:lumMod val="75000"/>
                  </a:schemeClr>
                </a:solidFill>
              </a:rPr>
              <a:t>what we mean by it</a:t>
            </a:r>
          </a:p>
          <a:p>
            <a:pPr lvl="1"/>
            <a:r>
              <a:rPr lang="en-US" sz="3200" dirty="0">
                <a:solidFill>
                  <a:schemeClr val="bg2">
                    <a:lumMod val="75000"/>
                  </a:schemeClr>
                </a:solidFill>
              </a:rPr>
              <a:t>why we need it </a:t>
            </a:r>
            <a:br>
              <a:rPr lang="en-US" sz="3200" dirty="0"/>
            </a:br>
            <a:endParaRPr lang="en-US" sz="3200" dirty="0"/>
          </a:p>
          <a:p>
            <a:r>
              <a:rPr lang="en-US" sz="3600" dirty="0"/>
              <a:t>Overall approach </a:t>
            </a:r>
          </a:p>
          <a:p>
            <a:pPr lvl="1"/>
            <a:r>
              <a:rPr lang="en-US" sz="3200" dirty="0"/>
              <a:t>four non-trivial changes to DV</a:t>
            </a:r>
          </a:p>
          <a:p>
            <a:pPr lvl="1"/>
            <a:r>
              <a:rPr lang="en-US" sz="3200" dirty="0"/>
              <a:t>how policy is implemented (detail-free version)</a:t>
            </a:r>
          </a:p>
        </p:txBody>
      </p:sp>
      <p:sp>
        <p:nvSpPr>
          <p:cNvPr id="2" name="Title 1"/>
          <p:cNvSpPr>
            <a:spLocks noGrp="1"/>
          </p:cNvSpPr>
          <p:nvPr>
            <p:ph type="title"/>
          </p:nvPr>
        </p:nvSpPr>
        <p:spPr/>
        <p:txBody>
          <a:bodyPr/>
          <a:lstStyle/>
          <a:p>
            <a:r>
              <a:rPr lang="en-US" dirty="0"/>
              <a:t>BGP</a:t>
            </a:r>
          </a:p>
        </p:txBody>
      </p:sp>
      <p:sp>
        <p:nvSpPr>
          <p:cNvPr id="4" name="Slide Number Placeholder 3">
            <a:extLst>
              <a:ext uri="{FF2B5EF4-FFF2-40B4-BE49-F238E27FC236}">
                <a16:creationId xmlns:a16="http://schemas.microsoft.com/office/drawing/2014/main" id="{4D1FD427-1000-41BE-88BB-7A6C18688A12}"/>
              </a:ext>
            </a:extLst>
          </p:cNvPr>
          <p:cNvSpPr>
            <a:spLocks noGrp="1"/>
          </p:cNvSpPr>
          <p:nvPr>
            <p:ph type="sldNum" sz="quarter" idx="10"/>
          </p:nvPr>
        </p:nvSpPr>
        <p:spPr/>
        <p:txBody>
          <a:bodyPr/>
          <a:lstStyle/>
          <a:p>
            <a:pPr lvl="0"/>
            <a:fld id="{86CB4B4D-7CA3-9044-876B-883B54F8677D}" type="slidenum">
              <a:rPr lang="en-US" smtClean="0"/>
              <a:t>23</a:t>
            </a:fld>
            <a:endParaRPr lang="en-US"/>
          </a:p>
        </p:txBody>
      </p:sp>
    </p:spTree>
    <p:extLst>
      <p:ext uri="{BB962C8B-B14F-4D97-AF65-F5344CB8AC3E}">
        <p14:creationId xmlns:p14="http://schemas.microsoft.com/office/powerpoint/2010/main" val="1529437553"/>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Destinations are IP prefixes (12.0.0.0/8)</a:t>
            </a:r>
            <a:br>
              <a:rPr lang="en-US" dirty="0"/>
            </a:br>
            <a:endParaRPr lang="en-US" dirty="0"/>
          </a:p>
          <a:p>
            <a:r>
              <a:rPr lang="en-US" dirty="0"/>
              <a:t>Nodes are Autonomous Systems (</a:t>
            </a:r>
            <a:r>
              <a:rPr lang="en-US" dirty="0" err="1"/>
              <a:t>ASes</a:t>
            </a:r>
            <a:r>
              <a:rPr lang="en-US" dirty="0"/>
              <a:t>)</a:t>
            </a:r>
          </a:p>
          <a:p>
            <a:pPr lvl="1"/>
            <a:r>
              <a:rPr lang="en-US" dirty="0"/>
              <a:t>Internals of each AS are hidden </a:t>
            </a:r>
            <a:br>
              <a:rPr lang="en-US" dirty="0"/>
            </a:br>
            <a:endParaRPr lang="en-US" dirty="0"/>
          </a:p>
          <a:p>
            <a:r>
              <a:rPr lang="en-US" dirty="0"/>
              <a:t>Links represent both physical links and business relationships</a:t>
            </a:r>
            <a:br>
              <a:rPr lang="en-US" dirty="0"/>
            </a:br>
            <a:endParaRPr lang="en-US" dirty="0"/>
          </a:p>
          <a:p>
            <a:r>
              <a:rPr lang="en-US" dirty="0"/>
              <a:t>BGP (Border Gateway Protocol) is the Inter-domain routing protocol</a:t>
            </a:r>
          </a:p>
          <a:p>
            <a:pPr lvl="1"/>
            <a:r>
              <a:rPr lang="en-US" dirty="0"/>
              <a:t>Implemented by AS border routers</a:t>
            </a:r>
          </a:p>
          <a:p>
            <a:endParaRPr lang="en-US" dirty="0"/>
          </a:p>
        </p:txBody>
      </p:sp>
      <p:sp>
        <p:nvSpPr>
          <p:cNvPr id="2" name="Title 1"/>
          <p:cNvSpPr>
            <a:spLocks noGrp="1"/>
          </p:cNvSpPr>
          <p:nvPr>
            <p:ph type="title"/>
          </p:nvPr>
        </p:nvSpPr>
        <p:spPr/>
        <p:txBody>
          <a:bodyPr/>
          <a:lstStyle/>
          <a:p>
            <a:r>
              <a:rPr lang="en-US" dirty="0"/>
              <a:t>Inter-net Routing: Setup</a:t>
            </a:r>
          </a:p>
        </p:txBody>
      </p:sp>
      <p:sp>
        <p:nvSpPr>
          <p:cNvPr id="4" name="Slide Number Placeholder 3">
            <a:extLst>
              <a:ext uri="{FF2B5EF4-FFF2-40B4-BE49-F238E27FC236}">
                <a16:creationId xmlns:a16="http://schemas.microsoft.com/office/drawing/2014/main" id="{CC214BE0-E3CA-D2AB-BF46-9246E035772D}"/>
              </a:ext>
            </a:extLst>
          </p:cNvPr>
          <p:cNvSpPr>
            <a:spLocks noGrp="1"/>
          </p:cNvSpPr>
          <p:nvPr>
            <p:ph type="sldNum" sz="quarter" idx="10"/>
          </p:nvPr>
        </p:nvSpPr>
        <p:spPr/>
        <p:txBody>
          <a:bodyPr/>
          <a:lstStyle/>
          <a:p>
            <a:pPr lvl="0"/>
            <a:fld id="{86CB4B4D-7CA3-9044-876B-883B54F8677D}" type="slidenum">
              <a:rPr lang="en-US" smtClean="0"/>
              <a:t>24</a:t>
            </a:fld>
            <a:endParaRPr lang="en-US"/>
          </a:p>
        </p:txBody>
      </p:sp>
    </p:spTree>
    <p:extLst>
      <p:ext uri="{BB962C8B-B14F-4D97-AF65-F5344CB8AC3E}">
        <p14:creationId xmlns:p14="http://schemas.microsoft.com/office/powerpoint/2010/main" val="113914159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14"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BGP: Basic Idea</a:t>
            </a:r>
          </a:p>
        </p:txBody>
      </p:sp>
      <p:sp>
        <p:nvSpPr>
          <p:cNvPr id="2" name="Content Placeholder 1"/>
          <p:cNvSpPr>
            <a:spLocks noGrp="1"/>
          </p:cNvSpPr>
          <p:nvPr>
            <p:ph type="body" idx="4294967295"/>
          </p:nvPr>
        </p:nvSpPr>
        <p:spPr>
          <a:xfrm>
            <a:off x="8980029" y="3354295"/>
            <a:ext cx="4911538" cy="1727200"/>
          </a:xfrm>
        </p:spPr>
        <p:txBody>
          <a:bodyPr/>
          <a:lstStyle/>
          <a:p>
            <a:pPr marL="0" indent="0" algn="ctr">
              <a:buNone/>
            </a:pPr>
            <a:r>
              <a:rPr lang="en-US" dirty="0">
                <a:latin typeface="Calibri" panose="020F0502020204030204" pitchFamily="34" charset="0"/>
                <a:cs typeface="Calibri" panose="020F0502020204030204" pitchFamily="34" charset="0"/>
              </a:rPr>
              <a:t>Each AS </a:t>
            </a:r>
            <a:r>
              <a:rPr lang="en-US" dirty="0">
                <a:solidFill>
                  <a:srgbClr val="0000FF"/>
                </a:solidFill>
                <a:latin typeface="Calibri" panose="020F0502020204030204" pitchFamily="34" charset="0"/>
                <a:cs typeface="Calibri" panose="020F0502020204030204" pitchFamily="34" charset="0"/>
              </a:rPr>
              <a:t>selects</a:t>
            </a:r>
            <a:r>
              <a:rPr lang="en-US" dirty="0">
                <a:latin typeface="Calibri" panose="020F0502020204030204" pitchFamily="34" charset="0"/>
                <a:cs typeface="Calibri" panose="020F0502020204030204" pitchFamily="34" charset="0"/>
              </a:rPr>
              <a:t> the </a:t>
            </a:r>
            <a:br>
              <a:rPr lang="en-US" dirty="0">
                <a:latin typeface="Calibri" panose="020F0502020204030204" pitchFamily="34" charset="0"/>
                <a:cs typeface="Calibri" panose="020F0502020204030204" pitchFamily="34" charset="0"/>
              </a:rPr>
            </a:br>
            <a:r>
              <a:rPr lang="en-US" dirty="0">
                <a:latin typeface="Calibri" panose="020F0502020204030204" pitchFamily="34" charset="0"/>
                <a:cs typeface="Calibri" panose="020F0502020204030204" pitchFamily="34" charset="0"/>
              </a:rPr>
              <a:t>“best” route it hears advertised for a prefix</a:t>
            </a:r>
          </a:p>
        </p:txBody>
      </p:sp>
      <p:sp>
        <p:nvSpPr>
          <p:cNvPr id="78" name="Curved Left Arrow 77"/>
          <p:cNvSpPr/>
          <p:nvPr/>
        </p:nvSpPr>
        <p:spPr bwMode="auto">
          <a:xfrm rot="16200000">
            <a:off x="7173261" y="-1265521"/>
            <a:ext cx="1090706" cy="7745508"/>
          </a:xfrm>
          <a:prstGeom prst="curvedLeftArrow">
            <a:avLst/>
          </a:prstGeom>
          <a:solidFill>
            <a:schemeClr val="tx1"/>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79" name="Content Placeholder 1"/>
          <p:cNvSpPr txBox="1">
            <a:spLocks/>
          </p:cNvSpPr>
          <p:nvPr/>
        </p:nvSpPr>
        <p:spPr bwMode="auto">
          <a:xfrm>
            <a:off x="1587500" y="3425637"/>
            <a:ext cx="5080000" cy="172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charset="0"/>
              <a:buChar char="l"/>
              <a:defRPr sz="2800">
                <a:solidFill>
                  <a:schemeClr val="tx1"/>
                </a:solidFill>
                <a:latin typeface="+mn-lt"/>
                <a:ea typeface="ＭＳ Ｐゴシック" charset="-128"/>
                <a:cs typeface="ＭＳ Ｐゴシック" charset="-128"/>
              </a:defRPr>
            </a:lvl1pPr>
            <a:lvl2pPr marL="692150" indent="-347663" algn="l" rtl="0" eaLnBrk="0" fontAlgn="base" hangingPunct="0">
              <a:spcBef>
                <a:spcPct val="20000"/>
              </a:spcBef>
              <a:spcAft>
                <a:spcPct val="0"/>
              </a:spcAft>
              <a:buClr>
                <a:schemeClr val="accent2"/>
              </a:buClr>
              <a:buSzPct val="70000"/>
              <a:buFont typeface="Wingdings" charset="0"/>
              <a:buChar char="l"/>
              <a:defRPr sz="2400">
                <a:solidFill>
                  <a:schemeClr val="tx1"/>
                </a:solidFill>
                <a:latin typeface="+mn-lt"/>
                <a:ea typeface="ＭＳ Ｐゴシック" charset="-128"/>
              </a:defRPr>
            </a:lvl2pPr>
            <a:lvl3pPr marL="987425" indent="-293688" algn="l" rtl="0" eaLnBrk="0" fontAlgn="base" hangingPunct="0">
              <a:spcBef>
                <a:spcPct val="20000"/>
              </a:spcBef>
              <a:spcAft>
                <a:spcPct val="0"/>
              </a:spcAft>
              <a:buClr>
                <a:schemeClr val="accent1"/>
              </a:buClr>
              <a:buSzPct val="70000"/>
              <a:buFont typeface="Wingdings" charset="0"/>
              <a:buChar char="l"/>
              <a:defRPr sz="2000">
                <a:solidFill>
                  <a:schemeClr val="tx1"/>
                </a:solidFill>
                <a:latin typeface="+mn-lt"/>
                <a:ea typeface="ＭＳ Ｐゴシック" charset="-128"/>
              </a:defRPr>
            </a:lvl3pPr>
            <a:lvl4pPr marL="1281113" indent="-292100" algn="l" rtl="0" eaLnBrk="0" fontAlgn="base" hangingPunct="0">
              <a:spcBef>
                <a:spcPct val="20000"/>
              </a:spcBef>
              <a:spcAft>
                <a:spcPct val="0"/>
              </a:spcAft>
              <a:buClr>
                <a:schemeClr val="tx2"/>
              </a:buClr>
              <a:buSzPct val="75000"/>
              <a:buFont typeface="Wingdings" charset="0"/>
              <a:buChar char="§"/>
              <a:defRPr>
                <a:solidFill>
                  <a:schemeClr val="tx1"/>
                </a:solidFill>
                <a:latin typeface="+mn-lt"/>
                <a:ea typeface="ＭＳ Ｐゴシック" charset="-128"/>
              </a:defRPr>
            </a:lvl4pPr>
            <a:lvl5pPr marL="1598613" indent="-315913" algn="l" rtl="0" eaLnBrk="0" fontAlgn="base" hangingPunct="0">
              <a:spcBef>
                <a:spcPct val="20000"/>
              </a:spcBef>
              <a:spcAft>
                <a:spcPct val="0"/>
              </a:spcAft>
              <a:buClr>
                <a:schemeClr val="folHlink"/>
              </a:buClr>
              <a:buSzPct val="80000"/>
              <a:buFont typeface="Wingdings" charset="0"/>
              <a:buChar char="§"/>
              <a:defRPr>
                <a:solidFill>
                  <a:schemeClr val="tx1"/>
                </a:solidFill>
                <a:latin typeface="+mn-lt"/>
                <a:ea typeface="ＭＳ Ｐゴシック" charset="-128"/>
              </a:defRPr>
            </a:lvl5pPr>
            <a:lvl6pPr marL="20558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6pPr>
            <a:lvl7pPr marL="25130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7pPr>
            <a:lvl8pPr marL="29702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8pPr>
            <a:lvl9pPr marL="34274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9pPr>
          </a:lstStyle>
          <a:p>
            <a:pPr marL="0" indent="0" algn="ctr">
              <a:buNone/>
            </a:pPr>
            <a:r>
              <a:rPr lang="en-US" sz="3200" dirty="0">
                <a:latin typeface="Calibri" panose="020F0502020204030204" pitchFamily="34" charset="0"/>
                <a:cs typeface="Calibri" panose="020F0502020204030204" pitchFamily="34" charset="0"/>
              </a:rPr>
              <a:t>An AS advertises </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a:t>
            </a:r>
            <a:r>
              <a:rPr lang="en-US" sz="3200" dirty="0">
                <a:solidFill>
                  <a:srgbClr val="0000FF"/>
                </a:solidFill>
                <a:latin typeface="Calibri" panose="020F0502020204030204" pitchFamily="34" charset="0"/>
                <a:cs typeface="Calibri" panose="020F0502020204030204" pitchFamily="34" charset="0"/>
              </a:rPr>
              <a:t>exports</a:t>
            </a:r>
            <a:r>
              <a:rPr lang="en-US" sz="3200" dirty="0">
                <a:latin typeface="Calibri" panose="020F0502020204030204" pitchFamily="34" charset="0"/>
                <a:cs typeface="Calibri" panose="020F0502020204030204" pitchFamily="34" charset="0"/>
              </a:rPr>
              <a:t>”) its best routes </a:t>
            </a:r>
            <a:br>
              <a:rPr lang="en-US" sz="3200" dirty="0">
                <a:latin typeface="Calibri" panose="020F0502020204030204" pitchFamily="34" charset="0"/>
                <a:cs typeface="Calibri" panose="020F0502020204030204" pitchFamily="34" charset="0"/>
              </a:rPr>
            </a:br>
            <a:r>
              <a:rPr lang="en-US" sz="3200" dirty="0">
                <a:latin typeface="Calibri" panose="020F0502020204030204" pitchFamily="34" charset="0"/>
                <a:cs typeface="Calibri" panose="020F0502020204030204" pitchFamily="34" charset="0"/>
              </a:rPr>
              <a:t>to one or more IP prefixes</a:t>
            </a:r>
          </a:p>
        </p:txBody>
      </p:sp>
      <p:sp>
        <p:nvSpPr>
          <p:cNvPr id="80" name="Curved Left Arrow 79"/>
          <p:cNvSpPr/>
          <p:nvPr/>
        </p:nvSpPr>
        <p:spPr bwMode="auto">
          <a:xfrm rot="5400000">
            <a:off x="7173261" y="1884085"/>
            <a:ext cx="1090705" cy="7745508"/>
          </a:xfrm>
          <a:prstGeom prst="curvedLeftArrow">
            <a:avLst/>
          </a:prstGeom>
          <a:solidFill>
            <a:schemeClr val="tx1"/>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5" name="TextBox 4"/>
          <p:cNvSpPr txBox="1"/>
          <p:nvPr/>
        </p:nvSpPr>
        <p:spPr>
          <a:xfrm>
            <a:off x="4185434" y="7210678"/>
            <a:ext cx="7066357" cy="748988"/>
          </a:xfrm>
          <a:prstGeom prst="rect">
            <a:avLst/>
          </a:prstGeom>
          <a:noFill/>
        </p:spPr>
        <p:txBody>
          <a:bodyPr wrap="none" rtlCol="0">
            <a:spAutoFit/>
          </a:bodyPr>
          <a:lstStyle/>
          <a:p>
            <a:r>
              <a:rPr lang="en-US" sz="4267" dirty="0">
                <a:solidFill>
                  <a:srgbClr val="FF0000"/>
                </a:solidFill>
              </a:rPr>
              <a:t>You’ve heard this story before!</a:t>
            </a:r>
          </a:p>
        </p:txBody>
      </p:sp>
      <p:sp>
        <p:nvSpPr>
          <p:cNvPr id="3" name="Slide Number Placeholder 2">
            <a:extLst>
              <a:ext uri="{FF2B5EF4-FFF2-40B4-BE49-F238E27FC236}">
                <a16:creationId xmlns:a16="http://schemas.microsoft.com/office/drawing/2014/main" id="{B026F4DC-2644-E3D1-63BE-58AED1D56E32}"/>
              </a:ext>
            </a:extLst>
          </p:cNvPr>
          <p:cNvSpPr>
            <a:spLocks noGrp="1"/>
          </p:cNvSpPr>
          <p:nvPr>
            <p:ph type="sldNum" sz="quarter" idx="10"/>
          </p:nvPr>
        </p:nvSpPr>
        <p:spPr/>
        <p:txBody>
          <a:bodyPr/>
          <a:lstStyle/>
          <a:p>
            <a:pPr lvl="0"/>
            <a:fld id="{86CB4B4D-7CA3-9044-876B-883B54F8677D}" type="slidenum">
              <a:rPr lang="en-US" smtClean="0"/>
              <a:t>25</a:t>
            </a:fld>
            <a:endParaRPr lang="en-US"/>
          </a:p>
        </p:txBody>
      </p:sp>
    </p:spTree>
    <p:extLst>
      <p:ext uri="{BB962C8B-B14F-4D97-AF65-F5344CB8AC3E}">
        <p14:creationId xmlns:p14="http://schemas.microsoft.com/office/powerpoint/2010/main" val="287986155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8" grpId="0" animBg="1"/>
      <p:bldP spid="79" grpId="0"/>
      <p:bldP spid="80" grpId="0" animBg="1"/>
      <p:bldP spid="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Per-destination route advertisements </a:t>
            </a:r>
          </a:p>
          <a:p>
            <a:endParaRPr lang="en-US" dirty="0"/>
          </a:p>
          <a:p>
            <a:r>
              <a:rPr lang="en-US" dirty="0"/>
              <a:t>No global sharing of network topology information</a:t>
            </a:r>
          </a:p>
          <a:p>
            <a:endParaRPr lang="en-US" dirty="0"/>
          </a:p>
          <a:p>
            <a:r>
              <a:rPr lang="en-US" dirty="0"/>
              <a:t>Iterative and distributed convergence on paths</a:t>
            </a:r>
          </a:p>
          <a:p>
            <a:endParaRPr lang="en-US" dirty="0"/>
          </a:p>
          <a:p>
            <a:r>
              <a:rPr lang="en-US" dirty="0">
                <a:solidFill>
                  <a:srgbClr val="FF0000"/>
                </a:solidFill>
              </a:rPr>
              <a:t>With four crucial differences!</a:t>
            </a:r>
          </a:p>
          <a:p>
            <a:endParaRPr lang="en-US" dirty="0"/>
          </a:p>
          <a:p>
            <a:endParaRPr lang="en-US" dirty="0"/>
          </a:p>
        </p:txBody>
      </p:sp>
      <p:sp>
        <p:nvSpPr>
          <p:cNvPr id="2" name="Title 1"/>
          <p:cNvSpPr>
            <a:spLocks noGrp="1"/>
          </p:cNvSpPr>
          <p:nvPr>
            <p:ph type="title"/>
          </p:nvPr>
        </p:nvSpPr>
        <p:spPr/>
        <p:txBody>
          <a:bodyPr/>
          <a:lstStyle/>
          <a:p>
            <a:r>
              <a:rPr lang="en-US" dirty="0"/>
              <a:t>BGP inspired by </a:t>
            </a:r>
            <a:r>
              <a:rPr lang="en-US" b="1" dirty="0">
                <a:solidFill>
                  <a:schemeClr val="accent1">
                    <a:lumMod val="75000"/>
                  </a:schemeClr>
                </a:solidFill>
              </a:rPr>
              <a:t>Distance Vector</a:t>
            </a:r>
          </a:p>
        </p:txBody>
      </p:sp>
      <p:sp>
        <p:nvSpPr>
          <p:cNvPr id="4" name="Slide Number Placeholder 3">
            <a:extLst>
              <a:ext uri="{FF2B5EF4-FFF2-40B4-BE49-F238E27FC236}">
                <a16:creationId xmlns:a16="http://schemas.microsoft.com/office/drawing/2014/main" id="{1B6D1A48-5783-EBA0-1B2A-CE1D2B7164C3}"/>
              </a:ext>
            </a:extLst>
          </p:cNvPr>
          <p:cNvSpPr>
            <a:spLocks noGrp="1"/>
          </p:cNvSpPr>
          <p:nvPr>
            <p:ph type="sldNum" sz="quarter" idx="10"/>
          </p:nvPr>
        </p:nvSpPr>
        <p:spPr/>
        <p:txBody>
          <a:bodyPr/>
          <a:lstStyle/>
          <a:p>
            <a:pPr lvl="0"/>
            <a:fld id="{86CB4B4D-7CA3-9044-876B-883B54F8677D}" type="slidenum">
              <a:rPr lang="en-US" smtClean="0"/>
              <a:t>26</a:t>
            </a:fld>
            <a:endParaRPr lang="en-US"/>
          </a:p>
        </p:txBody>
      </p:sp>
    </p:spTree>
    <p:extLst>
      <p:ext uri="{BB962C8B-B14F-4D97-AF65-F5344CB8AC3E}">
        <p14:creationId xmlns:p14="http://schemas.microsoft.com/office/powerpoint/2010/main" val="429395088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endParaRPr lang="en-US" dirty="0"/>
          </a:p>
          <a:p>
            <a:r>
              <a:rPr lang="en-US" dirty="0"/>
              <a:t>BGP selects the best route based on policy, not shortest distance (least cost) </a:t>
            </a:r>
          </a:p>
          <a:p>
            <a:pPr lvl="1"/>
            <a:endParaRPr lang="en-US" dirty="0"/>
          </a:p>
          <a:p>
            <a:endParaRPr lang="en-US" dirty="0"/>
          </a:p>
          <a:p>
            <a:endParaRPr lang="en-US" dirty="0"/>
          </a:p>
          <a:p>
            <a:endParaRPr lang="en-US" dirty="0"/>
          </a:p>
          <a:p>
            <a:pPr marL="0" indent="0">
              <a:buNone/>
            </a:pPr>
            <a:br>
              <a:rPr lang="en-US" dirty="0"/>
            </a:br>
            <a:endParaRPr lang="en-US" dirty="0"/>
          </a:p>
          <a:p>
            <a:r>
              <a:rPr lang="en-US" dirty="0"/>
              <a:t>How do we avoid loops? </a:t>
            </a:r>
          </a:p>
        </p:txBody>
      </p:sp>
      <p:sp>
        <p:nvSpPr>
          <p:cNvPr id="2" name="Title 1"/>
          <p:cNvSpPr>
            <a:spLocks noGrp="1"/>
          </p:cNvSpPr>
          <p:nvPr>
            <p:ph type="title"/>
          </p:nvPr>
        </p:nvSpPr>
        <p:spPr/>
        <p:txBody>
          <a:bodyPr/>
          <a:lstStyle/>
          <a:p>
            <a:r>
              <a:rPr lang="en-US" dirty="0"/>
              <a:t>Differences between BGP and DV </a:t>
            </a:r>
            <a:br>
              <a:rPr lang="en-US" dirty="0"/>
            </a:br>
            <a:r>
              <a:rPr lang="en-US" dirty="0"/>
              <a:t>(1)</a:t>
            </a:r>
            <a:r>
              <a:rPr lang="en-US" dirty="0">
                <a:solidFill>
                  <a:srgbClr val="0000FF"/>
                </a:solidFill>
              </a:rPr>
              <a:t> not picking shortest path routes </a:t>
            </a:r>
          </a:p>
        </p:txBody>
      </p:sp>
      <p:grpSp>
        <p:nvGrpSpPr>
          <p:cNvPr id="4" name="Group 4"/>
          <p:cNvGrpSpPr>
            <a:grpSpLocks/>
          </p:cNvGrpSpPr>
          <p:nvPr/>
        </p:nvGrpSpPr>
        <p:grpSpPr bwMode="auto">
          <a:xfrm>
            <a:off x="8396816" y="4673601"/>
            <a:ext cx="4506384" cy="2918884"/>
            <a:chOff x="1728" y="2484"/>
            <a:chExt cx="2410" cy="1732"/>
          </a:xfrm>
        </p:grpSpPr>
        <p:grpSp>
          <p:nvGrpSpPr>
            <p:cNvPr id="5" name="Group 5"/>
            <p:cNvGrpSpPr>
              <a:grpSpLocks/>
            </p:cNvGrpSpPr>
            <p:nvPr/>
          </p:nvGrpSpPr>
          <p:grpSpPr bwMode="auto">
            <a:xfrm>
              <a:off x="1728" y="2484"/>
              <a:ext cx="813" cy="692"/>
              <a:chOff x="2193" y="3325"/>
              <a:chExt cx="813" cy="692"/>
            </a:xfrm>
          </p:grpSpPr>
          <p:graphicFrame>
            <p:nvGraphicFramePr>
              <p:cNvPr id="15" name="Object 7"/>
              <p:cNvGraphicFramePr>
                <a:graphicFrameLocks noChangeAspect="1"/>
              </p:cNvGraphicFramePr>
              <p:nvPr/>
            </p:nvGraphicFramePr>
            <p:xfrm>
              <a:off x="2193" y="3325"/>
              <a:ext cx="813" cy="692"/>
            </p:xfrm>
            <a:graphic>
              <a:graphicData uri="http://schemas.openxmlformats.org/presentationml/2006/ole">
                <mc:AlternateContent xmlns:mc="http://schemas.openxmlformats.org/markup-compatibility/2006">
                  <mc:Choice xmlns:v="urn:schemas-microsoft-com:vml" Requires="v">
                    <p:oleObj name="Photo Editor Photo" r:id="rId2" imgW="1905266" imgH="1390844" progId="MSPhotoEd.3">
                      <p:embed/>
                    </p:oleObj>
                  </mc:Choice>
                  <mc:Fallback>
                    <p:oleObj name="Photo Editor Photo" r:id="rId2" imgW="1905266" imgH="1390844" progId="MSPhotoEd.3">
                      <p:embed/>
                      <p:pic>
                        <p:nvPicPr>
                          <p:cNvPr id="15"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 y="3325"/>
                            <a:ext cx="813" cy="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6" name="Text Box 7"/>
              <p:cNvSpPr txBox="1">
                <a:spLocks noChangeArrowheads="1"/>
              </p:cNvSpPr>
              <p:nvPr/>
            </p:nvSpPr>
            <p:spPr bwMode="auto">
              <a:xfrm>
                <a:off x="2507" y="3501"/>
                <a:ext cx="190" cy="2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a:latin typeface="Times New Roman" charset="0"/>
                  </a:rPr>
                  <a:t>2</a:t>
                </a:r>
              </a:p>
            </p:txBody>
          </p:sp>
        </p:grpSp>
        <p:grpSp>
          <p:nvGrpSpPr>
            <p:cNvPr id="6" name="Group 8"/>
            <p:cNvGrpSpPr>
              <a:grpSpLocks/>
            </p:cNvGrpSpPr>
            <p:nvPr/>
          </p:nvGrpSpPr>
          <p:grpSpPr bwMode="auto">
            <a:xfrm>
              <a:off x="3325" y="2532"/>
              <a:ext cx="813" cy="692"/>
              <a:chOff x="2193" y="3325"/>
              <a:chExt cx="813" cy="692"/>
            </a:xfrm>
          </p:grpSpPr>
          <p:graphicFrame>
            <p:nvGraphicFramePr>
              <p:cNvPr id="13" name="Object 6"/>
              <p:cNvGraphicFramePr>
                <a:graphicFrameLocks noChangeAspect="1"/>
              </p:cNvGraphicFramePr>
              <p:nvPr/>
            </p:nvGraphicFramePr>
            <p:xfrm>
              <a:off x="2193" y="3325"/>
              <a:ext cx="813" cy="692"/>
            </p:xfrm>
            <a:graphic>
              <a:graphicData uri="http://schemas.openxmlformats.org/presentationml/2006/ole">
                <mc:AlternateContent xmlns:mc="http://schemas.openxmlformats.org/markup-compatibility/2006">
                  <mc:Choice xmlns:v="urn:schemas-microsoft-com:vml" Requires="v">
                    <p:oleObj name="Photo Editor Photo" r:id="rId4" imgW="1905266" imgH="1390844" progId="MSPhotoEd.3">
                      <p:embed/>
                    </p:oleObj>
                  </mc:Choice>
                  <mc:Fallback>
                    <p:oleObj name="Photo Editor Photo" r:id="rId4" imgW="1905266" imgH="1390844" progId="MSPhotoEd.3">
                      <p:embed/>
                      <p:pic>
                        <p:nvPicPr>
                          <p:cNvPr id="13"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 y="3325"/>
                            <a:ext cx="813" cy="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4" name="Text Box 10"/>
              <p:cNvSpPr txBox="1">
                <a:spLocks noChangeArrowheads="1"/>
              </p:cNvSpPr>
              <p:nvPr/>
            </p:nvSpPr>
            <p:spPr bwMode="auto">
              <a:xfrm>
                <a:off x="2507" y="3501"/>
                <a:ext cx="190" cy="2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dirty="0">
                    <a:latin typeface="Times New Roman" charset="0"/>
                  </a:rPr>
                  <a:t>3</a:t>
                </a:r>
              </a:p>
            </p:txBody>
          </p:sp>
        </p:grpSp>
        <p:grpSp>
          <p:nvGrpSpPr>
            <p:cNvPr id="7" name="Group 11"/>
            <p:cNvGrpSpPr>
              <a:grpSpLocks/>
            </p:cNvGrpSpPr>
            <p:nvPr/>
          </p:nvGrpSpPr>
          <p:grpSpPr bwMode="auto">
            <a:xfrm>
              <a:off x="2550" y="3524"/>
              <a:ext cx="813" cy="692"/>
              <a:chOff x="2193" y="3325"/>
              <a:chExt cx="813" cy="692"/>
            </a:xfrm>
          </p:grpSpPr>
          <p:graphicFrame>
            <p:nvGraphicFramePr>
              <p:cNvPr id="11" name="Object 5"/>
              <p:cNvGraphicFramePr>
                <a:graphicFrameLocks noChangeAspect="1"/>
              </p:cNvGraphicFramePr>
              <p:nvPr/>
            </p:nvGraphicFramePr>
            <p:xfrm>
              <a:off x="2193" y="3325"/>
              <a:ext cx="813" cy="692"/>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MSPhotoEd.3">
                      <p:embed/>
                    </p:oleObj>
                  </mc:Choice>
                  <mc:Fallback>
                    <p:oleObj name="Photo Editor Photo" r:id="rId5" imgW="1905266" imgH="1390844" progId="MSPhotoEd.3">
                      <p:embed/>
                      <p:pic>
                        <p:nvPicPr>
                          <p:cNvPr id="1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3" y="3325"/>
                            <a:ext cx="813" cy="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2" name="Text Box 13"/>
              <p:cNvSpPr txBox="1">
                <a:spLocks noChangeArrowheads="1"/>
              </p:cNvSpPr>
              <p:nvPr/>
            </p:nvSpPr>
            <p:spPr bwMode="auto">
              <a:xfrm>
                <a:off x="2507" y="3501"/>
                <a:ext cx="190" cy="2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a:latin typeface="Times New Roman" charset="0"/>
                  </a:rPr>
                  <a:t>1</a:t>
                </a:r>
              </a:p>
            </p:txBody>
          </p:sp>
        </p:grpSp>
        <p:sp>
          <p:nvSpPr>
            <p:cNvPr id="8" name="Line 14"/>
            <p:cNvSpPr>
              <a:spLocks noChangeShapeType="1"/>
            </p:cNvSpPr>
            <p:nvPr/>
          </p:nvSpPr>
          <p:spPr bwMode="auto">
            <a:xfrm>
              <a:off x="2454" y="2750"/>
              <a:ext cx="1016" cy="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9" name="Line 15"/>
            <p:cNvSpPr>
              <a:spLocks noChangeShapeType="1"/>
            </p:cNvSpPr>
            <p:nvPr/>
          </p:nvSpPr>
          <p:spPr bwMode="auto">
            <a:xfrm flipH="1">
              <a:off x="3107" y="3137"/>
              <a:ext cx="532" cy="46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0" name="Line 16"/>
            <p:cNvSpPr>
              <a:spLocks noChangeShapeType="1"/>
            </p:cNvSpPr>
            <p:nvPr/>
          </p:nvSpPr>
          <p:spPr bwMode="auto">
            <a:xfrm>
              <a:off x="2260" y="3040"/>
              <a:ext cx="581" cy="605"/>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grpSp>
      <p:sp>
        <p:nvSpPr>
          <p:cNvPr id="17" name="Freeform 30"/>
          <p:cNvSpPr>
            <a:spLocks/>
          </p:cNvSpPr>
          <p:nvPr/>
        </p:nvSpPr>
        <p:spPr bwMode="auto">
          <a:xfrm>
            <a:off x="9952567" y="5340351"/>
            <a:ext cx="1392767" cy="922867"/>
          </a:xfrm>
          <a:custGeom>
            <a:avLst/>
            <a:gdLst>
              <a:gd name="T0" fmla="*/ 0 w 658"/>
              <a:gd name="T1" fmla="*/ 0 h 436"/>
              <a:gd name="T2" fmla="*/ 2147483647 w 658"/>
              <a:gd name="T3" fmla="*/ 2147483647 h 436"/>
              <a:gd name="T4" fmla="*/ 2147483647 w 658"/>
              <a:gd name="T5" fmla="*/ 2147483647 h 436"/>
              <a:gd name="T6" fmla="*/ 0 60000 65536"/>
              <a:gd name="T7" fmla="*/ 0 60000 65536"/>
              <a:gd name="T8" fmla="*/ 0 60000 65536"/>
              <a:gd name="T9" fmla="*/ 0 w 658"/>
              <a:gd name="T10" fmla="*/ 0 h 436"/>
              <a:gd name="T11" fmla="*/ 658 w 658"/>
              <a:gd name="T12" fmla="*/ 436 h 436"/>
            </a:gdLst>
            <a:ahLst/>
            <a:cxnLst>
              <a:cxn ang="T6">
                <a:pos x="T0" y="T1"/>
              </a:cxn>
              <a:cxn ang="T7">
                <a:pos x="T2" y="T3"/>
              </a:cxn>
              <a:cxn ang="T8">
                <a:pos x="T4" y="T5"/>
              </a:cxn>
            </a:cxnLst>
            <a:rect l="T9" t="T10" r="T11" b="T12"/>
            <a:pathLst>
              <a:path w="658" h="436">
                <a:moveTo>
                  <a:pt x="0" y="0"/>
                </a:moveTo>
                <a:cubicBezTo>
                  <a:pt x="252" y="0"/>
                  <a:pt x="504" y="0"/>
                  <a:pt x="581" y="73"/>
                </a:cubicBezTo>
                <a:cubicBezTo>
                  <a:pt x="658" y="146"/>
                  <a:pt x="559" y="291"/>
                  <a:pt x="460" y="436"/>
                </a:cubicBezTo>
              </a:path>
            </a:pathLst>
          </a:custGeom>
          <a:noFill/>
          <a:ln w="50800">
            <a:solidFill>
              <a:srgbClr val="009900"/>
            </a:solidFill>
            <a:round/>
            <a:headEnd/>
            <a:tailEnd type="arrow" w="lg" len="lg"/>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8" name="Line 31"/>
          <p:cNvSpPr>
            <a:spLocks noChangeShapeType="1"/>
          </p:cNvSpPr>
          <p:nvPr/>
        </p:nvSpPr>
        <p:spPr bwMode="auto">
          <a:xfrm>
            <a:off x="9144001" y="5852584"/>
            <a:ext cx="869951" cy="819149"/>
          </a:xfrm>
          <a:prstGeom prst="line">
            <a:avLst/>
          </a:prstGeom>
          <a:noFill/>
          <a:ln w="50800">
            <a:solidFill>
              <a:srgbClr val="009900"/>
            </a:solidFill>
            <a:prstDash val="dash"/>
            <a:round/>
            <a:headEnd/>
            <a:tailEnd type="arrow" w="lg" len="lg"/>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9" name="TextBox 35"/>
          <p:cNvSpPr txBox="1">
            <a:spLocks noChangeArrowheads="1"/>
          </p:cNvSpPr>
          <p:nvPr/>
        </p:nvSpPr>
        <p:spPr bwMode="auto">
          <a:xfrm>
            <a:off x="2743200" y="5384801"/>
            <a:ext cx="4978400"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r>
              <a:rPr lang="en-US" sz="3200" dirty="0">
                <a:solidFill>
                  <a:srgbClr val="008000"/>
                </a:solidFill>
                <a:latin typeface="Calibri" panose="020F0502020204030204" pitchFamily="34" charset="0"/>
                <a:cs typeface="Calibri" panose="020F0502020204030204" pitchFamily="34" charset="0"/>
              </a:rPr>
              <a:t>Node 2 may prefer</a:t>
            </a:r>
            <a:br>
              <a:rPr lang="en-US" sz="3200" dirty="0">
                <a:solidFill>
                  <a:srgbClr val="008000"/>
                </a:solidFill>
                <a:latin typeface="Calibri" panose="020F0502020204030204" pitchFamily="34" charset="0"/>
                <a:cs typeface="Calibri" panose="020F0502020204030204" pitchFamily="34" charset="0"/>
              </a:rPr>
            </a:br>
            <a:r>
              <a:rPr lang="en-US" sz="3200" dirty="0">
                <a:solidFill>
                  <a:srgbClr val="008000"/>
                </a:solidFill>
                <a:latin typeface="Calibri" panose="020F0502020204030204" pitchFamily="34" charset="0"/>
                <a:cs typeface="Calibri" panose="020F0502020204030204" pitchFamily="34" charset="0"/>
              </a:rPr>
              <a:t> </a:t>
            </a:r>
            <a:r>
              <a:rPr lang="ja-JP" altLang="en-US" sz="3200" dirty="0">
                <a:solidFill>
                  <a:srgbClr val="008000"/>
                </a:solidFill>
                <a:latin typeface="Calibri" panose="020F0502020204030204" pitchFamily="34" charset="0"/>
                <a:cs typeface="Calibri" panose="020F0502020204030204" pitchFamily="34" charset="0"/>
              </a:rPr>
              <a:t>“</a:t>
            </a:r>
            <a:r>
              <a:rPr lang="en-US" sz="3200" dirty="0">
                <a:solidFill>
                  <a:srgbClr val="008000"/>
                </a:solidFill>
                <a:latin typeface="Calibri" panose="020F0502020204030204" pitchFamily="34" charset="0"/>
                <a:cs typeface="Calibri" panose="020F0502020204030204" pitchFamily="34" charset="0"/>
              </a:rPr>
              <a:t>2, 3, 1</a:t>
            </a:r>
            <a:r>
              <a:rPr lang="ja-JP" altLang="en-US" sz="3200" dirty="0">
                <a:solidFill>
                  <a:srgbClr val="008000"/>
                </a:solidFill>
                <a:latin typeface="Calibri" panose="020F0502020204030204" pitchFamily="34" charset="0"/>
                <a:cs typeface="Calibri" panose="020F0502020204030204" pitchFamily="34" charset="0"/>
              </a:rPr>
              <a:t>”</a:t>
            </a:r>
            <a:r>
              <a:rPr lang="en-US" sz="3200" dirty="0">
                <a:solidFill>
                  <a:srgbClr val="008000"/>
                </a:solidFill>
                <a:latin typeface="Calibri" panose="020F0502020204030204" pitchFamily="34" charset="0"/>
                <a:cs typeface="Calibri" panose="020F0502020204030204" pitchFamily="34" charset="0"/>
              </a:rPr>
              <a:t> over </a:t>
            </a:r>
            <a:r>
              <a:rPr lang="ja-JP" altLang="en-US" sz="3200" dirty="0">
                <a:solidFill>
                  <a:srgbClr val="008000"/>
                </a:solidFill>
                <a:latin typeface="Calibri" panose="020F0502020204030204" pitchFamily="34" charset="0"/>
                <a:cs typeface="Calibri" panose="020F0502020204030204" pitchFamily="34" charset="0"/>
              </a:rPr>
              <a:t>“</a:t>
            </a:r>
            <a:r>
              <a:rPr lang="en-US" sz="3200" dirty="0">
                <a:solidFill>
                  <a:srgbClr val="008000"/>
                </a:solidFill>
                <a:latin typeface="Calibri" panose="020F0502020204030204" pitchFamily="34" charset="0"/>
                <a:cs typeface="Calibri" panose="020F0502020204030204" pitchFamily="34" charset="0"/>
              </a:rPr>
              <a:t>2, 1</a:t>
            </a:r>
            <a:r>
              <a:rPr lang="ja-JP" altLang="en-US" sz="3200" dirty="0">
                <a:solidFill>
                  <a:srgbClr val="008000"/>
                </a:solidFill>
                <a:latin typeface="Calibri" panose="020F0502020204030204" pitchFamily="34" charset="0"/>
                <a:cs typeface="Calibri" panose="020F0502020204030204" pitchFamily="34" charset="0"/>
              </a:rPr>
              <a:t>”</a:t>
            </a:r>
            <a:endParaRPr lang="en-US" sz="3200" dirty="0">
              <a:solidFill>
                <a:srgbClr val="008000"/>
              </a:solidFill>
              <a:latin typeface="Calibri" panose="020F0502020204030204" pitchFamily="34" charset="0"/>
              <a:cs typeface="Calibri" panose="020F0502020204030204" pitchFamily="34" charset="0"/>
            </a:endParaRPr>
          </a:p>
        </p:txBody>
      </p:sp>
      <p:sp>
        <p:nvSpPr>
          <p:cNvPr id="20" name="Slide Number Placeholder 19">
            <a:extLst>
              <a:ext uri="{FF2B5EF4-FFF2-40B4-BE49-F238E27FC236}">
                <a16:creationId xmlns:a16="http://schemas.microsoft.com/office/drawing/2014/main" id="{7F453BCD-F51C-CA1E-ECE9-E9BFC5D8D88E}"/>
              </a:ext>
            </a:extLst>
          </p:cNvPr>
          <p:cNvSpPr>
            <a:spLocks noGrp="1"/>
          </p:cNvSpPr>
          <p:nvPr>
            <p:ph type="sldNum" sz="quarter" idx="10"/>
          </p:nvPr>
        </p:nvSpPr>
        <p:spPr/>
        <p:txBody>
          <a:bodyPr/>
          <a:lstStyle/>
          <a:p>
            <a:pPr lvl="0"/>
            <a:fld id="{86CB4B4D-7CA3-9044-876B-883B54F8677D}" type="slidenum">
              <a:rPr lang="en-US" smtClean="0"/>
              <a:t>27</a:t>
            </a:fld>
            <a:endParaRPr lang="en-US"/>
          </a:p>
        </p:txBody>
      </p:sp>
    </p:spTree>
    <p:extLst>
      <p:ext uri="{BB962C8B-B14F-4D97-AF65-F5344CB8AC3E}">
        <p14:creationId xmlns:p14="http://schemas.microsoft.com/office/powerpoint/2010/main" val="321787322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2641600" y="2855384"/>
            <a:ext cx="10972800" cy="5882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charset="0"/>
              <a:buChar char="l"/>
              <a:defRPr sz="2800">
                <a:solidFill>
                  <a:schemeClr val="tx1"/>
                </a:solidFill>
                <a:latin typeface="+mn-lt"/>
                <a:ea typeface="ＭＳ Ｐゴシック" charset="-128"/>
                <a:cs typeface="ＭＳ Ｐゴシック" charset="-128"/>
              </a:defRPr>
            </a:lvl1pPr>
            <a:lvl2pPr marL="692150" indent="-347663" algn="l" rtl="0" eaLnBrk="0" fontAlgn="base" hangingPunct="0">
              <a:spcBef>
                <a:spcPct val="20000"/>
              </a:spcBef>
              <a:spcAft>
                <a:spcPct val="0"/>
              </a:spcAft>
              <a:buClr>
                <a:schemeClr val="accent2"/>
              </a:buClr>
              <a:buSzPct val="70000"/>
              <a:buFont typeface="Wingdings" charset="0"/>
              <a:buChar char="l"/>
              <a:defRPr sz="2400">
                <a:solidFill>
                  <a:schemeClr val="tx1"/>
                </a:solidFill>
                <a:latin typeface="+mn-lt"/>
                <a:ea typeface="ＭＳ Ｐゴシック" charset="-128"/>
              </a:defRPr>
            </a:lvl2pPr>
            <a:lvl3pPr marL="987425" indent="-293688" algn="l" rtl="0" eaLnBrk="0" fontAlgn="base" hangingPunct="0">
              <a:spcBef>
                <a:spcPct val="20000"/>
              </a:spcBef>
              <a:spcAft>
                <a:spcPct val="0"/>
              </a:spcAft>
              <a:buClr>
                <a:schemeClr val="accent1"/>
              </a:buClr>
              <a:buSzPct val="70000"/>
              <a:buFont typeface="Wingdings" charset="0"/>
              <a:buChar char="l"/>
              <a:defRPr sz="2000">
                <a:solidFill>
                  <a:schemeClr val="tx1"/>
                </a:solidFill>
                <a:latin typeface="+mn-lt"/>
                <a:ea typeface="ＭＳ Ｐゴシック" charset="-128"/>
              </a:defRPr>
            </a:lvl3pPr>
            <a:lvl4pPr marL="1281113" indent="-292100" algn="l" rtl="0" eaLnBrk="0" fontAlgn="base" hangingPunct="0">
              <a:spcBef>
                <a:spcPct val="20000"/>
              </a:spcBef>
              <a:spcAft>
                <a:spcPct val="0"/>
              </a:spcAft>
              <a:buClr>
                <a:schemeClr val="tx2"/>
              </a:buClr>
              <a:buSzPct val="75000"/>
              <a:buFont typeface="Wingdings" charset="0"/>
              <a:buChar char="§"/>
              <a:defRPr>
                <a:solidFill>
                  <a:schemeClr val="tx1"/>
                </a:solidFill>
                <a:latin typeface="+mn-lt"/>
                <a:ea typeface="ＭＳ Ｐゴシック" charset="-128"/>
              </a:defRPr>
            </a:lvl4pPr>
            <a:lvl5pPr marL="1598613" indent="-315913" algn="l" rtl="0" eaLnBrk="0" fontAlgn="base" hangingPunct="0">
              <a:spcBef>
                <a:spcPct val="20000"/>
              </a:spcBef>
              <a:spcAft>
                <a:spcPct val="0"/>
              </a:spcAft>
              <a:buClr>
                <a:schemeClr val="folHlink"/>
              </a:buClr>
              <a:buSzPct val="80000"/>
              <a:buFont typeface="Wingdings" charset="0"/>
              <a:buChar char="§"/>
              <a:defRPr>
                <a:solidFill>
                  <a:schemeClr val="tx1"/>
                </a:solidFill>
                <a:latin typeface="+mn-lt"/>
                <a:ea typeface="ＭＳ Ｐゴシック" charset="-128"/>
              </a:defRPr>
            </a:lvl5pPr>
            <a:lvl6pPr marL="20558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6pPr>
            <a:lvl7pPr marL="25130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7pPr>
            <a:lvl8pPr marL="29702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8pPr>
            <a:lvl9pPr marL="34274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9pPr>
          </a:lstStyle>
          <a:p>
            <a:pPr>
              <a:lnSpc>
                <a:spcPct val="70000"/>
              </a:lnSpc>
            </a:pPr>
            <a:r>
              <a:rPr lang="en-US" sz="3600" dirty="0">
                <a:ea typeface="ＭＳ Ｐゴシック" charset="0"/>
                <a:cs typeface="ＭＳ Ｐゴシック" charset="0"/>
              </a:rPr>
              <a:t>Key idea: advertise the entire path</a:t>
            </a:r>
          </a:p>
          <a:p>
            <a:pPr lvl="1"/>
            <a:r>
              <a:rPr lang="en-US" sz="3200" dirty="0">
                <a:ea typeface="ＭＳ Ｐゴシック" charset="0"/>
              </a:rPr>
              <a:t>Distance vector: send </a:t>
            </a:r>
            <a:r>
              <a:rPr lang="en-US" sz="3200" i="1" dirty="0">
                <a:ea typeface="ＭＳ Ｐゴシック" charset="0"/>
              </a:rPr>
              <a:t>distance metric</a:t>
            </a:r>
            <a:r>
              <a:rPr lang="en-US" sz="3200" dirty="0">
                <a:ea typeface="ＭＳ Ｐゴシック" charset="0"/>
              </a:rPr>
              <a:t> per </a:t>
            </a:r>
            <a:r>
              <a:rPr lang="en-US" sz="3200" dirty="0" err="1">
                <a:ea typeface="ＭＳ Ｐゴシック" charset="0"/>
              </a:rPr>
              <a:t>dest</a:t>
            </a:r>
            <a:r>
              <a:rPr lang="en-US" sz="3200" dirty="0">
                <a:ea typeface="ＭＳ Ｐゴシック" charset="0"/>
              </a:rPr>
              <a:t> d</a:t>
            </a:r>
          </a:p>
          <a:p>
            <a:pPr lvl="1"/>
            <a:r>
              <a:rPr lang="en-US" sz="3200" dirty="0">
                <a:ea typeface="ＭＳ Ｐゴシック" charset="0"/>
              </a:rPr>
              <a:t>Path vector: send the </a:t>
            </a:r>
            <a:r>
              <a:rPr lang="en-US" sz="3200" i="1" dirty="0">
                <a:ea typeface="ＭＳ Ｐゴシック" charset="0"/>
              </a:rPr>
              <a:t>entire path</a:t>
            </a:r>
            <a:r>
              <a:rPr lang="en-US" sz="3200" dirty="0">
                <a:ea typeface="ＭＳ Ｐゴシック" charset="0"/>
              </a:rPr>
              <a:t> for each </a:t>
            </a:r>
            <a:r>
              <a:rPr lang="en-US" sz="3200" dirty="0" err="1">
                <a:ea typeface="ＭＳ Ｐゴシック" charset="0"/>
              </a:rPr>
              <a:t>dest</a:t>
            </a:r>
            <a:r>
              <a:rPr lang="en-US" sz="3200" dirty="0">
                <a:ea typeface="ＭＳ Ｐゴシック" charset="0"/>
              </a:rPr>
              <a:t> d</a:t>
            </a:r>
          </a:p>
        </p:txBody>
      </p:sp>
      <p:graphicFrame>
        <p:nvGraphicFramePr>
          <p:cNvPr id="21" name="Object 2"/>
          <p:cNvGraphicFramePr>
            <a:graphicFrameLocks noChangeAspect="1"/>
          </p:cNvGraphicFramePr>
          <p:nvPr/>
        </p:nvGraphicFramePr>
        <p:xfrm>
          <a:off x="2592917" y="5073651"/>
          <a:ext cx="3530600" cy="2700867"/>
        </p:xfrm>
        <a:graphic>
          <a:graphicData uri="http://schemas.openxmlformats.org/presentationml/2006/ole">
            <mc:AlternateContent xmlns:mc="http://schemas.openxmlformats.org/markup-compatibility/2006">
              <mc:Choice xmlns:v="urn:schemas-microsoft-com:vml" Requires="v">
                <p:oleObj name="Photo Editor Photo" r:id="rId3" imgW="1905266" imgH="1390844" progId="MSPhotoEd.3">
                  <p:embed/>
                </p:oleObj>
              </mc:Choice>
              <mc:Fallback>
                <p:oleObj name="Photo Editor Photo" r:id="rId3" imgW="1905266" imgH="1390844" progId="MSPhotoEd.3">
                  <p:embed/>
                  <p:pic>
                    <p:nvPicPr>
                      <p:cNvPr id="21"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917" y="5073651"/>
                        <a:ext cx="3530600" cy="27008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2" name="Text Box 5"/>
          <p:cNvSpPr txBox="1">
            <a:spLocks noChangeArrowheads="1"/>
          </p:cNvSpPr>
          <p:nvPr/>
        </p:nvSpPr>
        <p:spPr bwMode="auto">
          <a:xfrm>
            <a:off x="4108451" y="6083300"/>
            <a:ext cx="431528"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dirty="0">
                <a:latin typeface="Times New Roman" charset="0"/>
              </a:rPr>
              <a:t>C</a:t>
            </a:r>
            <a:endParaRPr lang="en-US" sz="2133" b="0" dirty="0">
              <a:latin typeface="Times New Roman" charset="0"/>
            </a:endParaRPr>
          </a:p>
        </p:txBody>
      </p:sp>
      <p:sp>
        <p:nvSpPr>
          <p:cNvPr id="23" name="Line 6"/>
          <p:cNvSpPr>
            <a:spLocks noChangeShapeType="1"/>
          </p:cNvSpPr>
          <p:nvPr/>
        </p:nvSpPr>
        <p:spPr bwMode="auto">
          <a:xfrm flipH="1" flipV="1">
            <a:off x="10145184" y="6775451"/>
            <a:ext cx="2698749" cy="0"/>
          </a:xfrm>
          <a:prstGeom prst="line">
            <a:avLst/>
          </a:prstGeom>
          <a:noFill/>
          <a:ln w="57150">
            <a:solidFill>
              <a:srgbClr val="3366FF"/>
            </a:solidFill>
            <a:round/>
            <a:headEnd type="arrow" w="med" len="med"/>
            <a:tailEnd/>
          </a:ln>
          <a:extLst>
            <a:ext uri="{909E8E84-426E-40dd-AFC4-6F175D3DCCD1}">
              <a14:hiddenFill xmlns="" xmlns:a14="http://schemas.microsoft.com/office/drawing/2010/main">
                <a:noFill/>
              </a14:hiddenFill>
            </a:ext>
          </a:extLst>
        </p:spPr>
        <p:txBody>
          <a:bodyPr/>
          <a:lstStyle/>
          <a:p>
            <a:endParaRPr lang="en-US" sz="5067"/>
          </a:p>
        </p:txBody>
      </p:sp>
      <p:grpSp>
        <p:nvGrpSpPr>
          <p:cNvPr id="24" name="Group 7"/>
          <p:cNvGrpSpPr>
            <a:grpSpLocks/>
          </p:cNvGrpSpPr>
          <p:nvPr/>
        </p:nvGrpSpPr>
        <p:grpSpPr bwMode="auto">
          <a:xfrm>
            <a:off x="8521700" y="5911851"/>
            <a:ext cx="1720851" cy="1464733"/>
            <a:chOff x="2193" y="3325"/>
            <a:chExt cx="813" cy="692"/>
          </a:xfrm>
        </p:grpSpPr>
        <p:graphicFrame>
          <p:nvGraphicFramePr>
            <p:cNvPr id="25" name="Object 4"/>
            <p:cNvGraphicFramePr>
              <a:graphicFrameLocks noChangeAspect="1"/>
            </p:cNvGraphicFramePr>
            <p:nvPr/>
          </p:nvGraphicFramePr>
          <p:xfrm>
            <a:off x="2193" y="3325"/>
            <a:ext cx="813" cy="692"/>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MSPhotoEd.3">
                    <p:embed/>
                  </p:oleObj>
                </mc:Choice>
                <mc:Fallback>
                  <p:oleObj name="Photo Editor Photo" r:id="rId5" imgW="1905266" imgH="1390844" progId="MSPhotoEd.3">
                    <p:embed/>
                    <p:pic>
                      <p:nvPicPr>
                        <p:cNvPr id="2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 y="3325"/>
                          <a:ext cx="813" cy="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6" name="Text Box 9"/>
            <p:cNvSpPr txBox="1">
              <a:spLocks noChangeArrowheads="1"/>
            </p:cNvSpPr>
            <p:nvPr/>
          </p:nvSpPr>
          <p:spPr bwMode="auto">
            <a:xfrm>
              <a:off x="2507" y="3501"/>
              <a:ext cx="195"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dirty="0">
                  <a:latin typeface="Times New Roman" charset="0"/>
                </a:rPr>
                <a:t>B</a:t>
              </a:r>
            </a:p>
          </p:txBody>
        </p:sp>
      </p:grpSp>
      <p:sp>
        <p:nvSpPr>
          <p:cNvPr id="27" name="Line 10"/>
          <p:cNvSpPr>
            <a:spLocks noChangeShapeType="1"/>
          </p:cNvSpPr>
          <p:nvPr/>
        </p:nvSpPr>
        <p:spPr bwMode="auto">
          <a:xfrm flipH="1">
            <a:off x="5835651" y="6747933"/>
            <a:ext cx="2876549" cy="0"/>
          </a:xfrm>
          <a:prstGeom prst="line">
            <a:avLst/>
          </a:prstGeom>
          <a:noFill/>
          <a:ln w="57150">
            <a:solidFill>
              <a:srgbClr val="3366FF"/>
            </a:solidFill>
            <a:round/>
            <a:headEnd type="arrow" w="med" len="med"/>
            <a:tailEnd/>
          </a:ln>
          <a:extLst>
            <a:ext uri="{909E8E84-426E-40dd-AFC4-6F175D3DCCD1}">
              <a14:hiddenFill xmlns="" xmlns:a14="http://schemas.microsoft.com/office/drawing/2010/main">
                <a:noFill/>
              </a14:hiddenFill>
            </a:ext>
          </a:extLst>
        </p:spPr>
        <p:txBody>
          <a:bodyPr/>
          <a:lstStyle/>
          <a:p>
            <a:endParaRPr lang="en-US" sz="5067"/>
          </a:p>
        </p:txBody>
      </p:sp>
      <p:graphicFrame>
        <p:nvGraphicFramePr>
          <p:cNvPr id="28" name="Object 3"/>
          <p:cNvGraphicFramePr>
            <a:graphicFrameLocks noChangeAspect="1"/>
          </p:cNvGraphicFramePr>
          <p:nvPr/>
        </p:nvGraphicFramePr>
        <p:xfrm>
          <a:off x="12752918" y="6110818"/>
          <a:ext cx="1111249" cy="946149"/>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MSPhotoEd.3">
                  <p:embed/>
                </p:oleObj>
              </mc:Choice>
              <mc:Fallback>
                <p:oleObj name="Photo Editor Photo" r:id="rId6" imgW="1905266" imgH="1390844" progId="MSPhotoEd.3">
                  <p:embed/>
                  <p:pic>
                    <p:nvPicPr>
                      <p:cNvPr id="2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52918" y="6110818"/>
                        <a:ext cx="1111249" cy="9461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9" name="Line 12"/>
          <p:cNvSpPr>
            <a:spLocks noChangeShapeType="1"/>
          </p:cNvSpPr>
          <p:nvPr/>
        </p:nvSpPr>
        <p:spPr bwMode="auto">
          <a:xfrm flipH="1" flipV="1">
            <a:off x="13279967" y="6923617"/>
            <a:ext cx="0" cy="533400"/>
          </a:xfrm>
          <a:prstGeom prst="line">
            <a:avLst/>
          </a:prstGeom>
          <a:noFill/>
          <a:ln w="57150">
            <a:solidFill>
              <a:srgbClr val="3366FF"/>
            </a:solidFill>
            <a:round/>
            <a:headEnd type="arrow" w="med" len="med"/>
            <a:tailEnd/>
          </a:ln>
          <a:extLst>
            <a:ext uri="{909E8E84-426E-40dd-AFC4-6F175D3DCCD1}">
              <a14:hiddenFill xmlns="" xmlns:a14="http://schemas.microsoft.com/office/drawing/2010/main">
                <a:noFill/>
              </a14:hiddenFill>
            </a:ext>
          </a:extLst>
        </p:spPr>
        <p:txBody>
          <a:bodyPr/>
          <a:lstStyle/>
          <a:p>
            <a:endParaRPr lang="en-US" sz="5067"/>
          </a:p>
        </p:txBody>
      </p:sp>
      <p:sp>
        <p:nvSpPr>
          <p:cNvPr id="30" name="Text Box 13"/>
          <p:cNvSpPr txBox="1">
            <a:spLocks noChangeArrowheads="1"/>
          </p:cNvSpPr>
          <p:nvPr/>
        </p:nvSpPr>
        <p:spPr bwMode="auto">
          <a:xfrm>
            <a:off x="13119100" y="6280151"/>
            <a:ext cx="431528"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dirty="0">
                <a:latin typeface="Times New Roman" charset="0"/>
              </a:rPr>
              <a:t>A</a:t>
            </a:r>
            <a:endParaRPr lang="en-US" sz="2133" b="0" dirty="0">
              <a:latin typeface="Times New Roman" charset="0"/>
            </a:endParaRPr>
          </a:p>
        </p:txBody>
      </p:sp>
      <p:sp>
        <p:nvSpPr>
          <p:cNvPr id="31" name="Text Box 14"/>
          <p:cNvSpPr txBox="1">
            <a:spLocks noChangeArrowheads="1"/>
          </p:cNvSpPr>
          <p:nvPr/>
        </p:nvSpPr>
        <p:spPr bwMode="auto">
          <a:xfrm>
            <a:off x="13074651" y="7334251"/>
            <a:ext cx="450764" cy="666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3733">
                <a:latin typeface="Times New Roman" charset="0"/>
              </a:rPr>
              <a:t>d</a:t>
            </a:r>
          </a:p>
        </p:txBody>
      </p:sp>
      <p:sp>
        <p:nvSpPr>
          <p:cNvPr id="32" name="Text Box 15"/>
          <p:cNvSpPr txBox="1">
            <a:spLocks noChangeArrowheads="1"/>
          </p:cNvSpPr>
          <p:nvPr/>
        </p:nvSpPr>
        <p:spPr bwMode="auto">
          <a:xfrm>
            <a:off x="6316133" y="5731933"/>
            <a:ext cx="2459328"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ja-JP" altLang="en-US" sz="2667" dirty="0">
                <a:solidFill>
                  <a:srgbClr val="FF0000"/>
                </a:solidFill>
                <a:latin typeface="Times New Roman" charset="0"/>
              </a:rPr>
              <a:t>“</a:t>
            </a:r>
            <a:r>
              <a:rPr lang="en-US" sz="2667" dirty="0">
                <a:solidFill>
                  <a:srgbClr val="FF0000"/>
                </a:solidFill>
                <a:latin typeface="Times New Roman" charset="0"/>
              </a:rPr>
              <a:t>d: path (B,A)</a:t>
            </a:r>
            <a:r>
              <a:rPr lang="ja-JP" altLang="en-US" sz="2667" dirty="0">
                <a:solidFill>
                  <a:srgbClr val="FF0000"/>
                </a:solidFill>
                <a:latin typeface="Times New Roman" charset="0"/>
              </a:rPr>
              <a:t>”</a:t>
            </a:r>
            <a:endParaRPr lang="en-US" sz="2667" b="0" dirty="0">
              <a:solidFill>
                <a:srgbClr val="FF0000"/>
              </a:solidFill>
              <a:latin typeface="Times New Roman" charset="0"/>
            </a:endParaRPr>
          </a:p>
        </p:txBody>
      </p:sp>
      <p:sp>
        <p:nvSpPr>
          <p:cNvPr id="33" name="Line 16"/>
          <p:cNvSpPr>
            <a:spLocks noChangeShapeType="1"/>
          </p:cNvSpPr>
          <p:nvPr/>
        </p:nvSpPr>
        <p:spPr bwMode="auto">
          <a:xfrm flipH="1">
            <a:off x="5937252" y="6337300"/>
            <a:ext cx="2823633"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34" name="Text Box 17"/>
          <p:cNvSpPr txBox="1">
            <a:spLocks noChangeArrowheads="1"/>
          </p:cNvSpPr>
          <p:nvPr/>
        </p:nvSpPr>
        <p:spPr bwMode="auto">
          <a:xfrm>
            <a:off x="10393786" y="5734051"/>
            <a:ext cx="2146742"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r>
              <a:rPr lang="ja-JP" altLang="en-US" sz="2667" dirty="0">
                <a:solidFill>
                  <a:srgbClr val="FF0000"/>
                </a:solidFill>
                <a:latin typeface="Times New Roman" charset="0"/>
              </a:rPr>
              <a:t>“</a:t>
            </a:r>
            <a:r>
              <a:rPr lang="en-US" sz="2667" dirty="0">
                <a:solidFill>
                  <a:srgbClr val="FF0000"/>
                </a:solidFill>
                <a:latin typeface="Times New Roman" charset="0"/>
              </a:rPr>
              <a:t>d: path (A)</a:t>
            </a:r>
            <a:r>
              <a:rPr lang="ja-JP" altLang="en-US" sz="2667" dirty="0">
                <a:solidFill>
                  <a:srgbClr val="FF0000"/>
                </a:solidFill>
                <a:latin typeface="Times New Roman" charset="0"/>
              </a:rPr>
              <a:t>”</a:t>
            </a:r>
            <a:endParaRPr lang="en-US" sz="2667" dirty="0">
              <a:solidFill>
                <a:srgbClr val="FF0000"/>
              </a:solidFill>
              <a:latin typeface="Times New Roman" charset="0"/>
            </a:endParaRPr>
          </a:p>
        </p:txBody>
      </p:sp>
      <p:sp>
        <p:nvSpPr>
          <p:cNvPr id="35" name="Line 18"/>
          <p:cNvSpPr>
            <a:spLocks noChangeShapeType="1"/>
          </p:cNvSpPr>
          <p:nvPr/>
        </p:nvSpPr>
        <p:spPr bwMode="auto">
          <a:xfrm flipH="1">
            <a:off x="10100734" y="6341534"/>
            <a:ext cx="2861733" cy="2117"/>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36" name="Text Box 19"/>
          <p:cNvSpPr txBox="1">
            <a:spLocks noChangeArrowheads="1"/>
          </p:cNvSpPr>
          <p:nvPr/>
        </p:nvSpPr>
        <p:spPr bwMode="auto">
          <a:xfrm>
            <a:off x="6282268" y="6877051"/>
            <a:ext cx="1675459"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b="0">
                <a:solidFill>
                  <a:srgbClr val="3333FF"/>
                </a:solidFill>
                <a:latin typeface="Times New Roman" charset="0"/>
              </a:rPr>
              <a:t>data traffic</a:t>
            </a:r>
          </a:p>
        </p:txBody>
      </p:sp>
      <p:sp>
        <p:nvSpPr>
          <p:cNvPr id="37" name="Text Box 20"/>
          <p:cNvSpPr txBox="1">
            <a:spLocks noChangeArrowheads="1"/>
          </p:cNvSpPr>
          <p:nvPr/>
        </p:nvSpPr>
        <p:spPr bwMode="auto">
          <a:xfrm>
            <a:off x="10600268" y="6917267"/>
            <a:ext cx="1675459"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algn="l"/>
            <a:r>
              <a:rPr lang="en-US" sz="2667" b="0">
                <a:solidFill>
                  <a:srgbClr val="3333FF"/>
                </a:solidFill>
                <a:latin typeface="Times New Roman" charset="0"/>
              </a:rPr>
              <a:t>data traffic</a:t>
            </a:r>
          </a:p>
        </p:txBody>
      </p:sp>
      <p:sp>
        <p:nvSpPr>
          <p:cNvPr id="40" name="Title 1"/>
          <p:cNvSpPr>
            <a:spLocks noGrp="1"/>
          </p:cNvSpPr>
          <p:nvPr>
            <p:ph type="title"/>
          </p:nvPr>
        </p:nvSpPr>
        <p:spPr/>
        <p:txBody>
          <a:bodyPr/>
          <a:lstStyle/>
          <a:p>
            <a:r>
              <a:rPr lang="en-US" dirty="0"/>
              <a:t>Differences between BGP and DV </a:t>
            </a:r>
            <a:br>
              <a:rPr lang="en-US" dirty="0"/>
            </a:br>
            <a:r>
              <a:rPr lang="en-US" dirty="0">
                <a:solidFill>
                  <a:srgbClr val="0000FF"/>
                </a:solidFill>
              </a:rPr>
              <a:t>(2) path-vector routing</a:t>
            </a:r>
          </a:p>
        </p:txBody>
      </p:sp>
      <p:sp>
        <p:nvSpPr>
          <p:cNvPr id="2" name="Slide Number Placeholder 1">
            <a:extLst>
              <a:ext uri="{FF2B5EF4-FFF2-40B4-BE49-F238E27FC236}">
                <a16:creationId xmlns:a16="http://schemas.microsoft.com/office/drawing/2014/main" id="{5B132151-03A7-C3B8-FD4C-6275DE3D04F5}"/>
              </a:ext>
            </a:extLst>
          </p:cNvPr>
          <p:cNvSpPr>
            <a:spLocks noGrp="1"/>
          </p:cNvSpPr>
          <p:nvPr>
            <p:ph type="sldNum" sz="quarter" idx="10"/>
          </p:nvPr>
        </p:nvSpPr>
        <p:spPr/>
        <p:txBody>
          <a:bodyPr/>
          <a:lstStyle/>
          <a:p>
            <a:pPr lvl="0"/>
            <a:fld id="{86CB4B4D-7CA3-9044-876B-883B54F8677D}" type="slidenum">
              <a:rPr lang="en-US" smtClean="0"/>
              <a:t>28</a:t>
            </a:fld>
            <a:endParaRPr lang="en-US"/>
          </a:p>
        </p:txBody>
      </p:sp>
    </p:spTree>
    <p:extLst>
      <p:ext uri="{BB962C8B-B14F-4D97-AF65-F5344CB8AC3E}">
        <p14:creationId xmlns:p14="http://schemas.microsoft.com/office/powerpoint/2010/main" val="11969652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2" grpId="0"/>
      <p:bldP spid="23" grpId="0" animBg="1"/>
      <p:bldP spid="27" grpId="0" animBg="1"/>
      <p:bldP spid="29" grpId="0" animBg="1"/>
      <p:bldP spid="30" grpId="0"/>
      <p:bldP spid="31" grpId="0"/>
      <p:bldP spid="32" grpId="0"/>
      <p:bldP spid="33" grpId="0" animBg="1"/>
      <p:bldP spid="34" grpId="0"/>
      <p:bldP spid="35" grpId="0" animBg="1"/>
      <p:bldP spid="36" grpId="0"/>
      <p:bldP spid="3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2641600" y="2855384"/>
            <a:ext cx="10972800" cy="5882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charset="0"/>
              <a:buChar char="l"/>
              <a:defRPr sz="2800">
                <a:solidFill>
                  <a:schemeClr val="tx1"/>
                </a:solidFill>
                <a:latin typeface="+mn-lt"/>
                <a:ea typeface="ＭＳ Ｐゴシック" charset="-128"/>
                <a:cs typeface="ＭＳ Ｐゴシック" charset="-128"/>
              </a:defRPr>
            </a:lvl1pPr>
            <a:lvl2pPr marL="692150" indent="-347663" algn="l" rtl="0" eaLnBrk="0" fontAlgn="base" hangingPunct="0">
              <a:spcBef>
                <a:spcPct val="20000"/>
              </a:spcBef>
              <a:spcAft>
                <a:spcPct val="0"/>
              </a:spcAft>
              <a:buClr>
                <a:schemeClr val="accent2"/>
              </a:buClr>
              <a:buSzPct val="70000"/>
              <a:buFont typeface="Wingdings" charset="0"/>
              <a:buChar char="l"/>
              <a:defRPr sz="2400">
                <a:solidFill>
                  <a:schemeClr val="tx1"/>
                </a:solidFill>
                <a:latin typeface="+mn-lt"/>
                <a:ea typeface="ＭＳ Ｐゴシック" charset="-128"/>
              </a:defRPr>
            </a:lvl2pPr>
            <a:lvl3pPr marL="987425" indent="-293688" algn="l" rtl="0" eaLnBrk="0" fontAlgn="base" hangingPunct="0">
              <a:spcBef>
                <a:spcPct val="20000"/>
              </a:spcBef>
              <a:spcAft>
                <a:spcPct val="0"/>
              </a:spcAft>
              <a:buClr>
                <a:schemeClr val="accent1"/>
              </a:buClr>
              <a:buSzPct val="70000"/>
              <a:buFont typeface="Wingdings" charset="0"/>
              <a:buChar char="l"/>
              <a:defRPr sz="2000">
                <a:solidFill>
                  <a:schemeClr val="tx1"/>
                </a:solidFill>
                <a:latin typeface="+mn-lt"/>
                <a:ea typeface="ＭＳ Ｐゴシック" charset="-128"/>
              </a:defRPr>
            </a:lvl3pPr>
            <a:lvl4pPr marL="1281113" indent="-292100" algn="l" rtl="0" eaLnBrk="0" fontAlgn="base" hangingPunct="0">
              <a:spcBef>
                <a:spcPct val="20000"/>
              </a:spcBef>
              <a:spcAft>
                <a:spcPct val="0"/>
              </a:spcAft>
              <a:buClr>
                <a:schemeClr val="tx2"/>
              </a:buClr>
              <a:buSzPct val="75000"/>
              <a:buFont typeface="Wingdings" charset="0"/>
              <a:buChar char="§"/>
              <a:defRPr>
                <a:solidFill>
                  <a:schemeClr val="tx1"/>
                </a:solidFill>
                <a:latin typeface="+mn-lt"/>
                <a:ea typeface="ＭＳ Ｐゴシック" charset="-128"/>
              </a:defRPr>
            </a:lvl4pPr>
            <a:lvl5pPr marL="1598613" indent="-315913" algn="l" rtl="0" eaLnBrk="0" fontAlgn="base" hangingPunct="0">
              <a:spcBef>
                <a:spcPct val="20000"/>
              </a:spcBef>
              <a:spcAft>
                <a:spcPct val="0"/>
              </a:spcAft>
              <a:buClr>
                <a:schemeClr val="folHlink"/>
              </a:buClr>
              <a:buSzPct val="80000"/>
              <a:buFont typeface="Wingdings" charset="0"/>
              <a:buChar char="§"/>
              <a:defRPr>
                <a:solidFill>
                  <a:schemeClr val="tx1"/>
                </a:solidFill>
                <a:latin typeface="+mn-lt"/>
                <a:ea typeface="ＭＳ Ｐゴシック" charset="-128"/>
              </a:defRPr>
            </a:lvl5pPr>
            <a:lvl6pPr marL="20558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6pPr>
            <a:lvl7pPr marL="25130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7pPr>
            <a:lvl8pPr marL="29702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8pPr>
            <a:lvl9pPr marL="34274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9pPr>
          </a:lstStyle>
          <a:p>
            <a:pPr>
              <a:lnSpc>
                <a:spcPct val="70000"/>
              </a:lnSpc>
            </a:pPr>
            <a:r>
              <a:rPr lang="en-US" sz="3600" dirty="0">
                <a:ea typeface="ＭＳ Ｐゴシック" charset="0"/>
                <a:cs typeface="ＭＳ Ｐゴシック" charset="0"/>
              </a:rPr>
              <a:t>Key idea: advertise the entire path</a:t>
            </a:r>
          </a:p>
          <a:p>
            <a:pPr lvl="1"/>
            <a:r>
              <a:rPr lang="en-US" sz="3200" dirty="0">
                <a:ea typeface="ＭＳ Ｐゴシック" charset="0"/>
              </a:rPr>
              <a:t>Distance vector: send </a:t>
            </a:r>
            <a:r>
              <a:rPr lang="en-US" sz="3200" i="1" dirty="0">
                <a:ea typeface="ＭＳ Ｐゴシック" charset="0"/>
              </a:rPr>
              <a:t>distance metric</a:t>
            </a:r>
            <a:r>
              <a:rPr lang="en-US" sz="3200" dirty="0">
                <a:ea typeface="ＭＳ Ｐゴシック" charset="0"/>
              </a:rPr>
              <a:t> per destination</a:t>
            </a:r>
            <a:endParaRPr lang="en-US" sz="3200" i="1" dirty="0">
              <a:ea typeface="ＭＳ Ｐゴシック" charset="0"/>
            </a:endParaRPr>
          </a:p>
          <a:p>
            <a:pPr lvl="1"/>
            <a:r>
              <a:rPr lang="en-US" sz="3200" dirty="0">
                <a:ea typeface="ＭＳ Ｐゴシック" charset="0"/>
              </a:rPr>
              <a:t>Path vector: send the </a:t>
            </a:r>
            <a:r>
              <a:rPr lang="en-US" sz="3200" i="1" dirty="0">
                <a:ea typeface="ＭＳ Ｐゴシック" charset="0"/>
              </a:rPr>
              <a:t>entire path</a:t>
            </a:r>
            <a:r>
              <a:rPr lang="en-US" sz="3200" dirty="0">
                <a:ea typeface="ＭＳ Ｐゴシック" charset="0"/>
              </a:rPr>
              <a:t> for each destination</a:t>
            </a:r>
            <a:endParaRPr lang="en-US" sz="3200" i="1" dirty="0">
              <a:ea typeface="ＭＳ Ｐゴシック" charset="0"/>
            </a:endParaRPr>
          </a:p>
          <a:p>
            <a:pPr lvl="1"/>
            <a:endParaRPr lang="en-US" sz="3200" dirty="0">
              <a:ea typeface="ＭＳ Ｐゴシック" charset="0"/>
            </a:endParaRPr>
          </a:p>
          <a:p>
            <a:r>
              <a:rPr lang="en-US" sz="3600" dirty="0">
                <a:ea typeface="ＭＳ Ｐゴシック" charset="0"/>
              </a:rPr>
              <a:t>Benefits</a:t>
            </a:r>
          </a:p>
          <a:p>
            <a:pPr lvl="1"/>
            <a:r>
              <a:rPr lang="en-US" sz="3200" dirty="0">
                <a:ea typeface="ＭＳ Ｐゴシック" charset="0"/>
              </a:rPr>
              <a:t>loop avoidance is easy </a:t>
            </a:r>
          </a:p>
        </p:txBody>
      </p:sp>
      <p:sp>
        <p:nvSpPr>
          <p:cNvPr id="40" name="Title 1"/>
          <p:cNvSpPr>
            <a:spLocks noGrp="1"/>
          </p:cNvSpPr>
          <p:nvPr>
            <p:ph type="title"/>
          </p:nvPr>
        </p:nvSpPr>
        <p:spPr/>
        <p:txBody>
          <a:bodyPr/>
          <a:lstStyle/>
          <a:p>
            <a:r>
              <a:rPr lang="en-US" dirty="0"/>
              <a:t>Differences between BGP and DV </a:t>
            </a:r>
            <a:br>
              <a:rPr lang="en-US" dirty="0"/>
            </a:br>
            <a:r>
              <a:rPr lang="en-US" dirty="0">
                <a:solidFill>
                  <a:srgbClr val="0000FF"/>
                </a:solidFill>
              </a:rPr>
              <a:t>(2) path-vector routing</a:t>
            </a:r>
          </a:p>
        </p:txBody>
      </p:sp>
      <p:sp>
        <p:nvSpPr>
          <p:cNvPr id="2" name="Slide Number Placeholder 1">
            <a:extLst>
              <a:ext uri="{FF2B5EF4-FFF2-40B4-BE49-F238E27FC236}">
                <a16:creationId xmlns:a16="http://schemas.microsoft.com/office/drawing/2014/main" id="{9C4E32D6-7333-52BF-5180-B231CA291902}"/>
              </a:ext>
            </a:extLst>
          </p:cNvPr>
          <p:cNvSpPr>
            <a:spLocks noGrp="1"/>
          </p:cNvSpPr>
          <p:nvPr>
            <p:ph type="sldNum" sz="quarter" idx="10"/>
          </p:nvPr>
        </p:nvSpPr>
        <p:spPr/>
        <p:txBody>
          <a:bodyPr/>
          <a:lstStyle/>
          <a:p>
            <a:pPr lvl="0"/>
            <a:fld id="{86CB4B4D-7CA3-9044-876B-883B54F8677D}" type="slidenum">
              <a:rPr lang="en-US" smtClean="0"/>
              <a:t>29</a:t>
            </a:fld>
            <a:endParaRPr lang="en-US"/>
          </a:p>
        </p:txBody>
      </p:sp>
    </p:spTree>
    <p:extLst>
      <p:ext uri="{BB962C8B-B14F-4D97-AF65-F5344CB8AC3E}">
        <p14:creationId xmlns:p14="http://schemas.microsoft.com/office/powerpoint/2010/main" val="478231768"/>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282FB52-2698-40A7-F293-69493AE2D473}"/>
              </a:ext>
            </a:extLst>
          </p:cNvPr>
          <p:cNvSpPr>
            <a:spLocks noGrp="1"/>
          </p:cNvSpPr>
          <p:nvPr>
            <p:ph type="sldNum" sz="quarter" idx="2"/>
          </p:nvPr>
        </p:nvSpPr>
        <p:spPr/>
        <p:txBody>
          <a:bodyPr/>
          <a:lstStyle/>
          <a:p>
            <a:pPr marL="0" marR="0" lvl="0" indent="0" algn="ctr" defTabSz="546100" eaLnBrk="1" fontAlgn="auto" latinLnBrk="0" hangingPunct="1">
              <a:lnSpc>
                <a:spcPct val="100000"/>
              </a:lnSpc>
              <a:spcBef>
                <a:spcPts val="0"/>
              </a:spcBef>
              <a:spcAft>
                <a:spcPts val="0"/>
              </a:spcAft>
              <a:buClrTx/>
              <a:buSzTx/>
              <a:buFontTx/>
              <a:buNone/>
              <a:tabLst/>
              <a:defRPr/>
            </a:pPr>
            <a:fld id="{86CB4B4D-7CA3-9044-876B-883B54F8677D}" type="slidenum">
              <a:rPr kumimoji="0" lang="en-US" sz="2400" b="0" i="0" u="none" strike="noStrike" kern="0" cap="none" spc="0" normalizeH="0" baseline="0" noProof="0" smtClean="0">
                <a:ln>
                  <a:noFill/>
                </a:ln>
                <a:solidFill>
                  <a:srgbClr val="7A7A7A"/>
                </a:solidFill>
                <a:effectLst/>
                <a:uLnTx/>
                <a:uFillTx/>
                <a:latin typeface="Gill Sans"/>
                <a:sym typeface="Gill Sans"/>
              </a:rPr>
              <a:pPr marL="0" marR="0" lvl="0" indent="0" algn="ctr" defTabSz="546100" eaLnBrk="1" fontAlgn="auto" latinLnBrk="0" hangingPunct="1">
                <a:lnSpc>
                  <a:spcPct val="100000"/>
                </a:lnSpc>
                <a:spcBef>
                  <a:spcPts val="0"/>
                </a:spcBef>
                <a:spcAft>
                  <a:spcPts val="0"/>
                </a:spcAft>
                <a:buClrTx/>
                <a:buSzTx/>
                <a:buFontTx/>
                <a:buNone/>
                <a:tabLst/>
                <a:defRPr/>
              </a:pPr>
              <a:t>3</a:t>
            </a:fld>
            <a:endParaRPr kumimoji="0" lang="en-US" sz="2400" b="0" i="0" u="none" strike="noStrike" kern="0" cap="none" spc="0" normalizeH="0" baseline="0" noProof="0">
              <a:ln>
                <a:noFill/>
              </a:ln>
              <a:solidFill>
                <a:srgbClr val="7A7A7A"/>
              </a:solidFill>
              <a:effectLst/>
              <a:uLnTx/>
              <a:uFillTx/>
              <a:latin typeface="Gill Sans"/>
              <a:sym typeface="Gill Sans"/>
            </a:endParaRPr>
          </a:p>
        </p:txBody>
      </p:sp>
      <p:sp>
        <p:nvSpPr>
          <p:cNvPr id="5" name="Title 4">
            <a:extLst>
              <a:ext uri="{FF2B5EF4-FFF2-40B4-BE49-F238E27FC236}">
                <a16:creationId xmlns:a16="http://schemas.microsoft.com/office/drawing/2014/main" id="{9B23F9C1-C97A-0880-D2D8-57FCD7F421C6}"/>
              </a:ext>
            </a:extLst>
          </p:cNvPr>
          <p:cNvSpPr>
            <a:spLocks noGrp="1"/>
          </p:cNvSpPr>
          <p:nvPr>
            <p:ph type="title"/>
          </p:nvPr>
        </p:nvSpPr>
        <p:spPr>
          <a:xfrm>
            <a:off x="699106" y="3548974"/>
            <a:ext cx="5528734" cy="1625600"/>
          </a:xfrm>
        </p:spPr>
        <p:txBody>
          <a:bodyPr/>
          <a:lstStyle/>
          <a:p>
            <a:r>
              <a:rPr lang="en-US" sz="3200" dirty="0">
                <a:solidFill>
                  <a:schemeClr val="bg1"/>
                </a:solidFill>
              </a:rPr>
              <a:t>Which one do you think is a better choice for this network?</a:t>
            </a:r>
            <a:endParaRPr lang="en-US" dirty="0">
              <a:solidFill>
                <a:schemeClr val="bg1"/>
              </a:solidFill>
            </a:endParaRPr>
          </a:p>
        </p:txBody>
      </p:sp>
      <p:pic>
        <p:nvPicPr>
          <p:cNvPr id="6" name="Picture 5" descr="A picture containing outdoor object, star, night sky&#10;&#10;Description automatically generated">
            <a:extLst>
              <a:ext uri="{FF2B5EF4-FFF2-40B4-BE49-F238E27FC236}">
                <a16:creationId xmlns:a16="http://schemas.microsoft.com/office/drawing/2014/main" id="{1D1DAD2C-0896-FE32-EF3B-F6D1AE1594E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18344" y="231"/>
            <a:ext cx="9144000" cy="9144000"/>
          </a:xfrm>
          <a:prstGeom prst="rect">
            <a:avLst/>
          </a:prstGeom>
        </p:spPr>
      </p:pic>
      <p:sp>
        <p:nvSpPr>
          <p:cNvPr id="8" name="TextBox 7">
            <a:extLst>
              <a:ext uri="{FF2B5EF4-FFF2-40B4-BE49-F238E27FC236}">
                <a16:creationId xmlns:a16="http://schemas.microsoft.com/office/drawing/2014/main" id="{BA0AE907-7F3D-F79B-EF77-EBD9B1EC44F8}"/>
              </a:ext>
            </a:extLst>
          </p:cNvPr>
          <p:cNvSpPr txBox="1"/>
          <p:nvPr/>
        </p:nvSpPr>
        <p:spPr>
          <a:xfrm>
            <a:off x="699106" y="5555120"/>
            <a:ext cx="6553200" cy="52322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lvl="0" algn="l">
              <a:spcBef>
                <a:spcPts val="2813"/>
              </a:spcBef>
              <a:defRPr sz="1800">
                <a:solidFill>
                  <a:srgbClr val="000000"/>
                </a:solidFill>
              </a:defRPr>
            </a:pPr>
            <a:r>
              <a:rPr lang="en-US" sz="2800" dirty="0">
                <a:solidFill>
                  <a:srgbClr val="FFFFFF"/>
                </a:solidFill>
              </a:rPr>
              <a:t>(Today) Routing </a:t>
            </a:r>
            <a:r>
              <a:rPr kumimoji="0" lang="en-US" sz="2800" b="0" i="0" u="none" strike="noStrike" kern="0" cap="none" spc="0" normalizeH="0" baseline="0" noProof="0" dirty="0">
                <a:ln>
                  <a:noFill/>
                </a:ln>
                <a:solidFill>
                  <a:srgbClr val="FFFFFF"/>
                </a:solidFill>
                <a:effectLst/>
                <a:uLnTx/>
                <a:uFillTx/>
                <a:latin typeface="Gill Sans"/>
                <a:sym typeface="Gill Sans"/>
              </a:rPr>
              <a:t>in the Internet</a:t>
            </a:r>
          </a:p>
        </p:txBody>
      </p:sp>
    </p:spTree>
    <p:extLst>
      <p:ext uri="{BB962C8B-B14F-4D97-AF65-F5344CB8AC3E}">
        <p14:creationId xmlns:p14="http://schemas.microsoft.com/office/powerpoint/2010/main" val="380996824"/>
      </p:ext>
    </p:extLst>
  </p:cSld>
  <p:clrMapOvr>
    <a:masterClrMapping/>
  </p:clrMapOvr>
  <p:transition spd="med"/>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5" name="Rectangle 3"/>
          <p:cNvSpPr>
            <a:spLocks noGrp="1" noChangeArrowheads="1"/>
          </p:cNvSpPr>
          <p:nvPr>
            <p:ph type="body" idx="11"/>
          </p:nvPr>
        </p:nvSpPr>
        <p:spPr>
          <a:xfrm>
            <a:off x="1587500" y="2197100"/>
            <a:ext cx="13081000" cy="3051232"/>
          </a:xfrm>
        </p:spPr>
        <p:txBody>
          <a:bodyPr/>
          <a:lstStyle/>
          <a:p>
            <a:r>
              <a:rPr lang="en-US" dirty="0">
                <a:latin typeface="Calibri" panose="020F0502020204030204" pitchFamily="34" charset="0"/>
                <a:cs typeface="Calibri" panose="020F0502020204030204" pitchFamily="34" charset="0"/>
              </a:rPr>
              <a:t>Node can easily detect a loop</a:t>
            </a:r>
          </a:p>
          <a:p>
            <a:pPr lvl="1"/>
            <a:r>
              <a:rPr lang="en-US" dirty="0">
                <a:latin typeface="Calibri" panose="020F0502020204030204" pitchFamily="34" charset="0"/>
                <a:ea typeface="Arial" charset="0"/>
                <a:cs typeface="Calibri" panose="020F0502020204030204" pitchFamily="34" charset="0"/>
              </a:rPr>
              <a:t>Look for its own node identifier in the path</a:t>
            </a:r>
          </a:p>
          <a:p>
            <a:r>
              <a:rPr lang="en-US" dirty="0">
                <a:latin typeface="Calibri" panose="020F0502020204030204" pitchFamily="34" charset="0"/>
                <a:cs typeface="Calibri" panose="020F0502020204030204" pitchFamily="34" charset="0"/>
              </a:rPr>
              <a:t>Node can simply discard paths with loops</a:t>
            </a:r>
          </a:p>
          <a:p>
            <a:pPr lvl="1"/>
            <a:r>
              <a:rPr lang="en-US" dirty="0">
                <a:latin typeface="Calibri" panose="020F0502020204030204" pitchFamily="34" charset="0"/>
                <a:ea typeface="Arial" charset="0"/>
                <a:cs typeface="Calibri" panose="020F0502020204030204" pitchFamily="34" charset="0"/>
              </a:rPr>
              <a:t>E.g., node 1 sees itself in the path </a:t>
            </a:r>
            <a:r>
              <a:rPr lang="ja-JP" altLang="en-US" dirty="0">
                <a:latin typeface="Calibri" panose="020F0502020204030204" pitchFamily="34" charset="0"/>
                <a:ea typeface="Arial" charset="0"/>
                <a:cs typeface="Calibri" panose="020F0502020204030204" pitchFamily="34" charset="0"/>
              </a:rPr>
              <a:t>“</a:t>
            </a:r>
            <a:r>
              <a:rPr lang="en-US" dirty="0">
                <a:latin typeface="Calibri" panose="020F0502020204030204" pitchFamily="34" charset="0"/>
                <a:ea typeface="Arial" charset="0"/>
                <a:cs typeface="Calibri" panose="020F0502020204030204" pitchFamily="34" charset="0"/>
              </a:rPr>
              <a:t>3, 2, 1</a:t>
            </a:r>
            <a:r>
              <a:rPr lang="ja-JP" altLang="en-US" dirty="0">
                <a:latin typeface="Calibri" panose="020F0502020204030204" pitchFamily="34" charset="0"/>
                <a:ea typeface="Arial" charset="0"/>
                <a:cs typeface="Calibri" panose="020F0502020204030204" pitchFamily="34" charset="0"/>
              </a:rPr>
              <a:t>”</a:t>
            </a:r>
            <a:endParaRPr lang="en-US" dirty="0">
              <a:latin typeface="Calibri" panose="020F0502020204030204" pitchFamily="34" charset="0"/>
              <a:ea typeface="Arial" charset="0"/>
              <a:cs typeface="Calibri" panose="020F0502020204030204" pitchFamily="34" charset="0"/>
            </a:endParaRPr>
          </a:p>
          <a:p>
            <a:pPr lvl="1"/>
            <a:r>
              <a:rPr lang="en-US" dirty="0">
                <a:latin typeface="Calibri" panose="020F0502020204030204" pitchFamily="34" charset="0"/>
                <a:ea typeface="Arial" charset="0"/>
                <a:cs typeface="Calibri" panose="020F0502020204030204" pitchFamily="34" charset="0"/>
              </a:rPr>
              <a:t>E.g., node 1 simply discards the advertisement</a:t>
            </a:r>
          </a:p>
        </p:txBody>
      </p:sp>
      <p:sp>
        <p:nvSpPr>
          <p:cNvPr id="55302"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Loop Detection with Path-Vector</a:t>
            </a:r>
          </a:p>
        </p:txBody>
      </p:sp>
      <p:graphicFrame>
        <p:nvGraphicFramePr>
          <p:cNvPr id="55298" name="Object 2"/>
          <p:cNvGraphicFramePr>
            <a:graphicFrameLocks noChangeAspect="1"/>
          </p:cNvGraphicFramePr>
          <p:nvPr/>
        </p:nvGraphicFramePr>
        <p:xfrm>
          <a:off x="2336800" y="5613400"/>
          <a:ext cx="3530600" cy="2700867"/>
        </p:xfrm>
        <a:graphic>
          <a:graphicData uri="http://schemas.openxmlformats.org/presentationml/2006/ole">
            <mc:AlternateContent xmlns:mc="http://schemas.openxmlformats.org/markup-compatibility/2006">
              <mc:Choice xmlns:v="urn:schemas-microsoft-com:vml" Requires="v">
                <p:oleObj name="Photo Editor Photo" r:id="rId3" imgW="1905266" imgH="1390844" progId="MSPhotoEd.3">
                  <p:embed/>
                </p:oleObj>
              </mc:Choice>
              <mc:Fallback>
                <p:oleObj name="Photo Editor Photo" r:id="rId3" imgW="1905266" imgH="1390844" progId="MSPhotoEd.3">
                  <p:embed/>
                  <p:pic>
                    <p:nvPicPr>
                      <p:cNvPr id="552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6800" y="5613400"/>
                        <a:ext cx="3530600" cy="270086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5304" name="Text Box 5"/>
          <p:cNvSpPr txBox="1">
            <a:spLocks noChangeArrowheads="1"/>
          </p:cNvSpPr>
          <p:nvPr/>
        </p:nvSpPr>
        <p:spPr bwMode="auto">
          <a:xfrm>
            <a:off x="3852334" y="6623051"/>
            <a:ext cx="356188"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667">
                <a:latin typeface="Times New Roman" charset="0"/>
              </a:rPr>
              <a:t>3</a:t>
            </a:r>
            <a:endParaRPr lang="en-US" sz="2133" b="0">
              <a:latin typeface="Times New Roman" charset="0"/>
            </a:endParaRPr>
          </a:p>
        </p:txBody>
      </p:sp>
      <p:grpSp>
        <p:nvGrpSpPr>
          <p:cNvPr id="55305" name="Group 6"/>
          <p:cNvGrpSpPr>
            <a:grpSpLocks/>
          </p:cNvGrpSpPr>
          <p:nvPr/>
        </p:nvGrpSpPr>
        <p:grpSpPr bwMode="auto">
          <a:xfrm>
            <a:off x="8265583" y="6451600"/>
            <a:ext cx="1720851" cy="1464733"/>
            <a:chOff x="2193" y="3325"/>
            <a:chExt cx="813" cy="692"/>
          </a:xfrm>
        </p:grpSpPr>
        <p:graphicFrame>
          <p:nvGraphicFramePr>
            <p:cNvPr id="55300" name="Object 4"/>
            <p:cNvGraphicFramePr>
              <a:graphicFrameLocks noChangeAspect="1"/>
            </p:cNvGraphicFramePr>
            <p:nvPr/>
          </p:nvGraphicFramePr>
          <p:xfrm>
            <a:off x="2193" y="3325"/>
            <a:ext cx="813" cy="692"/>
          </p:xfrm>
          <a:graphic>
            <a:graphicData uri="http://schemas.openxmlformats.org/presentationml/2006/ole">
              <mc:AlternateContent xmlns:mc="http://schemas.openxmlformats.org/markup-compatibility/2006">
                <mc:Choice xmlns:v="urn:schemas-microsoft-com:vml" Requires="v">
                  <p:oleObj name="Photo Editor Photo" r:id="rId5" imgW="1905266" imgH="1390844" progId="MSPhotoEd.3">
                    <p:embed/>
                  </p:oleObj>
                </mc:Choice>
                <mc:Fallback>
                  <p:oleObj name="Photo Editor Photo" r:id="rId5" imgW="1905266" imgH="1390844" progId="MSPhotoEd.3">
                    <p:embed/>
                    <p:pic>
                      <p:nvPicPr>
                        <p:cNvPr id="553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3" y="3325"/>
                          <a:ext cx="813" cy="69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5313" name="Text Box 8"/>
            <p:cNvSpPr txBox="1">
              <a:spLocks noChangeArrowheads="1"/>
            </p:cNvSpPr>
            <p:nvPr/>
          </p:nvSpPr>
          <p:spPr bwMode="auto">
            <a:xfrm>
              <a:off x="2507" y="3501"/>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667">
                  <a:latin typeface="Times New Roman" charset="0"/>
                </a:rPr>
                <a:t>2</a:t>
              </a:r>
            </a:p>
          </p:txBody>
        </p:sp>
      </p:grpSp>
      <p:graphicFrame>
        <p:nvGraphicFramePr>
          <p:cNvPr id="55299" name="Object 3"/>
          <p:cNvGraphicFramePr>
            <a:graphicFrameLocks noChangeAspect="1"/>
          </p:cNvGraphicFramePr>
          <p:nvPr/>
        </p:nvGraphicFramePr>
        <p:xfrm>
          <a:off x="12496801" y="6650567"/>
          <a:ext cx="1111249" cy="946151"/>
        </p:xfrm>
        <a:graphic>
          <a:graphicData uri="http://schemas.openxmlformats.org/presentationml/2006/ole">
            <mc:AlternateContent xmlns:mc="http://schemas.openxmlformats.org/markup-compatibility/2006">
              <mc:Choice xmlns:v="urn:schemas-microsoft-com:vml" Requires="v">
                <p:oleObj name="Photo Editor Photo" r:id="rId6" imgW="1905266" imgH="1390844" progId="MSPhotoEd.3">
                  <p:embed/>
                </p:oleObj>
              </mc:Choice>
              <mc:Fallback>
                <p:oleObj name="Photo Editor Photo" r:id="rId6" imgW="1905266" imgH="1390844" progId="MSPhotoEd.3">
                  <p:embed/>
                  <p:pic>
                    <p:nvPicPr>
                      <p:cNvPr id="55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96801" y="6650567"/>
                        <a:ext cx="1111249" cy="9461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5306" name="Text Box 10"/>
          <p:cNvSpPr txBox="1">
            <a:spLocks noChangeArrowheads="1"/>
          </p:cNvSpPr>
          <p:nvPr/>
        </p:nvSpPr>
        <p:spPr bwMode="auto">
          <a:xfrm>
            <a:off x="12862983" y="6887633"/>
            <a:ext cx="356188"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667" dirty="0">
                <a:latin typeface="Times New Roman" charset="0"/>
              </a:rPr>
              <a:t>1</a:t>
            </a:r>
            <a:endParaRPr lang="en-US" sz="2133" b="0" dirty="0">
              <a:latin typeface="Times New Roman" charset="0"/>
            </a:endParaRPr>
          </a:p>
        </p:txBody>
      </p:sp>
      <p:sp>
        <p:nvSpPr>
          <p:cNvPr id="55307" name="Text Box 11"/>
          <p:cNvSpPr txBox="1">
            <a:spLocks noChangeArrowheads="1"/>
          </p:cNvSpPr>
          <p:nvPr/>
        </p:nvSpPr>
        <p:spPr bwMode="auto">
          <a:xfrm>
            <a:off x="6060017" y="6271684"/>
            <a:ext cx="2327881"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ja-JP" altLang="en-US" sz="2667">
                <a:solidFill>
                  <a:srgbClr val="FF0000"/>
                </a:solidFill>
                <a:latin typeface="Times New Roman" charset="0"/>
              </a:rPr>
              <a:t>“</a:t>
            </a:r>
            <a:r>
              <a:rPr lang="en-US" sz="2667">
                <a:solidFill>
                  <a:srgbClr val="FF0000"/>
                </a:solidFill>
                <a:latin typeface="Times New Roman" charset="0"/>
              </a:rPr>
              <a:t>d: path (2,1)</a:t>
            </a:r>
            <a:r>
              <a:rPr lang="ja-JP" altLang="en-US" sz="2667">
                <a:solidFill>
                  <a:srgbClr val="FF0000"/>
                </a:solidFill>
                <a:latin typeface="Times New Roman" charset="0"/>
              </a:rPr>
              <a:t>”</a:t>
            </a:r>
            <a:endParaRPr lang="en-US" sz="2667" b="0">
              <a:solidFill>
                <a:srgbClr val="FF0000"/>
              </a:solidFill>
              <a:latin typeface="Times New Roman" charset="0"/>
            </a:endParaRPr>
          </a:p>
        </p:txBody>
      </p:sp>
      <p:sp>
        <p:nvSpPr>
          <p:cNvPr id="55308" name="Line 12"/>
          <p:cNvSpPr>
            <a:spLocks noChangeShapeType="1"/>
          </p:cNvSpPr>
          <p:nvPr/>
        </p:nvSpPr>
        <p:spPr bwMode="auto">
          <a:xfrm flipH="1">
            <a:off x="5681134" y="6877051"/>
            <a:ext cx="2823633"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55309" name="Text Box 13"/>
          <p:cNvSpPr txBox="1">
            <a:spLocks noChangeArrowheads="1"/>
          </p:cNvSpPr>
          <p:nvPr/>
        </p:nvSpPr>
        <p:spPr bwMode="auto">
          <a:xfrm>
            <a:off x="10224968" y="6273800"/>
            <a:ext cx="2071400"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r>
              <a:rPr lang="ja-JP" altLang="en-US" sz="2667" dirty="0">
                <a:solidFill>
                  <a:srgbClr val="FF0000"/>
                </a:solidFill>
                <a:latin typeface="Times New Roman" charset="0"/>
              </a:rPr>
              <a:t>“</a:t>
            </a:r>
            <a:r>
              <a:rPr lang="en-US" sz="2667" dirty="0">
                <a:solidFill>
                  <a:srgbClr val="FF0000"/>
                </a:solidFill>
                <a:latin typeface="Times New Roman" charset="0"/>
              </a:rPr>
              <a:t>d: path (1)</a:t>
            </a:r>
            <a:r>
              <a:rPr lang="ja-JP" altLang="en-US" sz="2667" dirty="0">
                <a:solidFill>
                  <a:srgbClr val="FF0000"/>
                </a:solidFill>
                <a:latin typeface="Times New Roman" charset="0"/>
              </a:rPr>
              <a:t>”</a:t>
            </a:r>
            <a:endParaRPr lang="en-US" sz="2667" dirty="0">
              <a:solidFill>
                <a:srgbClr val="FF0000"/>
              </a:solidFill>
              <a:latin typeface="Times New Roman" charset="0"/>
            </a:endParaRPr>
          </a:p>
        </p:txBody>
      </p:sp>
      <p:sp>
        <p:nvSpPr>
          <p:cNvPr id="55310" name="Line 14"/>
          <p:cNvSpPr>
            <a:spLocks noChangeShapeType="1"/>
          </p:cNvSpPr>
          <p:nvPr/>
        </p:nvSpPr>
        <p:spPr bwMode="auto">
          <a:xfrm flipH="1">
            <a:off x="9844616" y="6881285"/>
            <a:ext cx="2861733" cy="211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55311" name="Freeform 15"/>
          <p:cNvSpPr>
            <a:spLocks/>
          </p:cNvSpPr>
          <p:nvPr/>
        </p:nvSpPr>
        <p:spPr bwMode="auto">
          <a:xfrm>
            <a:off x="2948516" y="7490885"/>
            <a:ext cx="10888133" cy="1204383"/>
          </a:xfrm>
          <a:custGeom>
            <a:avLst/>
            <a:gdLst>
              <a:gd name="T0" fmla="*/ 922377188 w 5144"/>
              <a:gd name="T1" fmla="*/ 488910042 h 569"/>
              <a:gd name="T2" fmla="*/ 1716227200 w 5144"/>
              <a:gd name="T3" fmla="*/ 1280238666 h 569"/>
              <a:gd name="T4" fmla="*/ 2147483647 w 5144"/>
              <a:gd name="T5" fmla="*/ 1219754950 h 569"/>
              <a:gd name="T6" fmla="*/ 2147483647 w 5144"/>
              <a:gd name="T7" fmla="*/ 0 h 569"/>
              <a:gd name="T8" fmla="*/ 0 60000 65536"/>
              <a:gd name="T9" fmla="*/ 0 60000 65536"/>
              <a:gd name="T10" fmla="*/ 0 60000 65536"/>
              <a:gd name="T11" fmla="*/ 0 60000 65536"/>
              <a:gd name="T12" fmla="*/ 0 w 5144"/>
              <a:gd name="T13" fmla="*/ 0 h 569"/>
              <a:gd name="T14" fmla="*/ 5144 w 5144"/>
              <a:gd name="T15" fmla="*/ 569 h 569"/>
            </a:gdLst>
            <a:ahLst/>
            <a:cxnLst>
              <a:cxn ang="T8">
                <a:pos x="T0" y="T1"/>
              </a:cxn>
              <a:cxn ang="T9">
                <a:pos x="T2" y="T3"/>
              </a:cxn>
              <a:cxn ang="T10">
                <a:pos x="T4" y="T5"/>
              </a:cxn>
              <a:cxn ang="T11">
                <a:pos x="T6" y="T7"/>
              </a:cxn>
            </a:cxnLst>
            <a:rect l="T12" t="T13" r="T14" b="T15"/>
            <a:pathLst>
              <a:path w="5144" h="569">
                <a:moveTo>
                  <a:pt x="366" y="194"/>
                </a:moveTo>
                <a:cubicBezTo>
                  <a:pt x="183" y="327"/>
                  <a:pt x="0" y="460"/>
                  <a:pt x="681" y="508"/>
                </a:cubicBezTo>
                <a:cubicBezTo>
                  <a:pt x="1362" y="556"/>
                  <a:pt x="3766" y="569"/>
                  <a:pt x="4455" y="484"/>
                </a:cubicBezTo>
                <a:cubicBezTo>
                  <a:pt x="5144" y="399"/>
                  <a:pt x="4981" y="199"/>
                  <a:pt x="4818" y="0"/>
                </a:cubicBezTo>
              </a:path>
            </a:pathLst>
          </a:custGeom>
          <a:noFill/>
          <a:ln w="38100">
            <a:solidFill>
              <a:srgbClr val="FF33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55312" name="Text Box 16"/>
          <p:cNvSpPr txBox="1">
            <a:spLocks noChangeArrowheads="1"/>
          </p:cNvSpPr>
          <p:nvPr/>
        </p:nvSpPr>
        <p:spPr bwMode="auto">
          <a:xfrm>
            <a:off x="7154333" y="8104717"/>
            <a:ext cx="2584362"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ja-JP" altLang="en-US" sz="2667">
                <a:solidFill>
                  <a:srgbClr val="FF0000"/>
                </a:solidFill>
                <a:latin typeface="Times New Roman" charset="0"/>
              </a:rPr>
              <a:t>“</a:t>
            </a:r>
            <a:r>
              <a:rPr lang="en-US" sz="2667">
                <a:solidFill>
                  <a:srgbClr val="FF0000"/>
                </a:solidFill>
                <a:latin typeface="Times New Roman" charset="0"/>
              </a:rPr>
              <a:t>d: path (3,2,1)</a:t>
            </a:r>
            <a:r>
              <a:rPr lang="ja-JP" altLang="en-US" sz="2667">
                <a:solidFill>
                  <a:srgbClr val="FF0000"/>
                </a:solidFill>
                <a:latin typeface="Times New Roman" charset="0"/>
              </a:rPr>
              <a:t>”</a:t>
            </a:r>
            <a:endParaRPr lang="en-US" sz="2667" b="0">
              <a:solidFill>
                <a:srgbClr val="FF0000"/>
              </a:solidFill>
              <a:latin typeface="Times New Roman" charset="0"/>
            </a:endParaRPr>
          </a:p>
        </p:txBody>
      </p:sp>
      <p:sp>
        <p:nvSpPr>
          <p:cNvPr id="2" name="TextBox 1"/>
          <p:cNvSpPr txBox="1"/>
          <p:nvPr/>
        </p:nvSpPr>
        <p:spPr>
          <a:xfrm>
            <a:off x="13678667" y="6807200"/>
            <a:ext cx="526106" cy="872098"/>
          </a:xfrm>
          <a:prstGeom prst="rect">
            <a:avLst/>
          </a:prstGeom>
          <a:noFill/>
        </p:spPr>
        <p:txBody>
          <a:bodyPr wrap="none" rtlCol="0">
            <a:spAutoFit/>
          </a:bodyPr>
          <a:lstStyle/>
          <a:p>
            <a:r>
              <a:rPr lang="en-US" sz="5067" dirty="0"/>
              <a:t>d</a:t>
            </a:r>
          </a:p>
        </p:txBody>
      </p:sp>
      <p:cxnSp>
        <p:nvCxnSpPr>
          <p:cNvPr id="4" name="Straight Connector 3"/>
          <p:cNvCxnSpPr/>
          <p:nvPr/>
        </p:nvCxnSpPr>
        <p:spPr bwMode="auto">
          <a:xfrm>
            <a:off x="13411200" y="7112000"/>
            <a:ext cx="304800" cy="0"/>
          </a:xfrm>
          <a:prstGeom prst="line">
            <a:avLst/>
          </a:prstGeom>
          <a:noFill/>
          <a:ln w="9525" cap="flat" cmpd="sng" algn="ctr">
            <a:solidFill>
              <a:schemeClr val="tx1"/>
            </a:solidFill>
            <a:prstDash val="solid"/>
            <a:round/>
            <a:headEnd type="none" w="med" len="med"/>
            <a:tailEnd type="none" w="med" len="med"/>
          </a:ln>
          <a:effectLst/>
        </p:spPr>
      </p:cxnSp>
      <p:sp>
        <p:nvSpPr>
          <p:cNvPr id="3" name="Slide Number Placeholder 2">
            <a:extLst>
              <a:ext uri="{FF2B5EF4-FFF2-40B4-BE49-F238E27FC236}">
                <a16:creationId xmlns:a16="http://schemas.microsoft.com/office/drawing/2014/main" id="{E9275567-94D3-77B5-254B-9A33792E09C0}"/>
              </a:ext>
            </a:extLst>
          </p:cNvPr>
          <p:cNvSpPr>
            <a:spLocks noGrp="1"/>
          </p:cNvSpPr>
          <p:nvPr>
            <p:ph type="sldNum" sz="quarter" idx="10"/>
          </p:nvPr>
        </p:nvSpPr>
        <p:spPr/>
        <p:txBody>
          <a:bodyPr/>
          <a:lstStyle/>
          <a:p>
            <a:pPr lvl="0"/>
            <a:fld id="{86CB4B4D-7CA3-9044-876B-883B54F8677D}" type="slidenum">
              <a:rPr lang="en-US" smtClean="0"/>
              <a:t>30</a:t>
            </a:fld>
            <a:endParaRPr lang="en-US"/>
          </a:p>
        </p:txBody>
      </p:sp>
    </p:spTree>
    <p:extLst>
      <p:ext uri="{BB962C8B-B14F-4D97-AF65-F5344CB8AC3E}">
        <p14:creationId xmlns:p14="http://schemas.microsoft.com/office/powerpoint/2010/main" val="17122237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25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25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530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529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530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30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529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53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530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530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530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53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531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3255">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3255">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32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4" grpId="0"/>
      <p:bldP spid="55306" grpId="0"/>
      <p:bldP spid="55307" grpId="0"/>
      <p:bldP spid="55308" grpId="0" animBg="1"/>
      <p:bldP spid="55309" grpId="0"/>
      <p:bldP spid="55310" grpId="0" animBg="1"/>
      <p:bldP spid="55311" grpId="0" animBg="1"/>
      <p:bldP spid="55312" grpId="0"/>
      <p:bldP spid="2"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2641600" y="2855384"/>
            <a:ext cx="10972800" cy="5882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charset="0"/>
              <a:buChar char="l"/>
              <a:defRPr sz="2800">
                <a:solidFill>
                  <a:schemeClr val="tx1"/>
                </a:solidFill>
                <a:latin typeface="+mn-lt"/>
                <a:ea typeface="ＭＳ Ｐゴシック" charset="-128"/>
                <a:cs typeface="ＭＳ Ｐゴシック" charset="-128"/>
              </a:defRPr>
            </a:lvl1pPr>
            <a:lvl2pPr marL="692150" indent="-347663" algn="l" rtl="0" eaLnBrk="0" fontAlgn="base" hangingPunct="0">
              <a:spcBef>
                <a:spcPct val="20000"/>
              </a:spcBef>
              <a:spcAft>
                <a:spcPct val="0"/>
              </a:spcAft>
              <a:buClr>
                <a:schemeClr val="accent2"/>
              </a:buClr>
              <a:buSzPct val="70000"/>
              <a:buFont typeface="Wingdings" charset="0"/>
              <a:buChar char="l"/>
              <a:defRPr sz="2400">
                <a:solidFill>
                  <a:schemeClr val="tx1"/>
                </a:solidFill>
                <a:latin typeface="+mn-lt"/>
                <a:ea typeface="ＭＳ Ｐゴシック" charset="-128"/>
              </a:defRPr>
            </a:lvl2pPr>
            <a:lvl3pPr marL="987425" indent="-293688" algn="l" rtl="0" eaLnBrk="0" fontAlgn="base" hangingPunct="0">
              <a:spcBef>
                <a:spcPct val="20000"/>
              </a:spcBef>
              <a:spcAft>
                <a:spcPct val="0"/>
              </a:spcAft>
              <a:buClr>
                <a:schemeClr val="accent1"/>
              </a:buClr>
              <a:buSzPct val="70000"/>
              <a:buFont typeface="Wingdings" charset="0"/>
              <a:buChar char="l"/>
              <a:defRPr sz="2000">
                <a:solidFill>
                  <a:schemeClr val="tx1"/>
                </a:solidFill>
                <a:latin typeface="+mn-lt"/>
                <a:ea typeface="ＭＳ Ｐゴシック" charset="-128"/>
              </a:defRPr>
            </a:lvl3pPr>
            <a:lvl4pPr marL="1281113" indent="-292100" algn="l" rtl="0" eaLnBrk="0" fontAlgn="base" hangingPunct="0">
              <a:spcBef>
                <a:spcPct val="20000"/>
              </a:spcBef>
              <a:spcAft>
                <a:spcPct val="0"/>
              </a:spcAft>
              <a:buClr>
                <a:schemeClr val="tx2"/>
              </a:buClr>
              <a:buSzPct val="75000"/>
              <a:buFont typeface="Wingdings" charset="0"/>
              <a:buChar char="§"/>
              <a:defRPr>
                <a:solidFill>
                  <a:schemeClr val="tx1"/>
                </a:solidFill>
                <a:latin typeface="+mn-lt"/>
                <a:ea typeface="ＭＳ Ｐゴシック" charset="-128"/>
              </a:defRPr>
            </a:lvl4pPr>
            <a:lvl5pPr marL="1598613" indent="-315913" algn="l" rtl="0" eaLnBrk="0" fontAlgn="base" hangingPunct="0">
              <a:spcBef>
                <a:spcPct val="20000"/>
              </a:spcBef>
              <a:spcAft>
                <a:spcPct val="0"/>
              </a:spcAft>
              <a:buClr>
                <a:schemeClr val="folHlink"/>
              </a:buClr>
              <a:buSzPct val="80000"/>
              <a:buFont typeface="Wingdings" charset="0"/>
              <a:buChar char="§"/>
              <a:defRPr>
                <a:solidFill>
                  <a:schemeClr val="tx1"/>
                </a:solidFill>
                <a:latin typeface="+mn-lt"/>
                <a:ea typeface="ＭＳ Ｐゴシック" charset="-128"/>
              </a:defRPr>
            </a:lvl5pPr>
            <a:lvl6pPr marL="20558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6pPr>
            <a:lvl7pPr marL="25130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7pPr>
            <a:lvl8pPr marL="29702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8pPr>
            <a:lvl9pPr marL="34274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9pPr>
          </a:lstStyle>
          <a:p>
            <a:pPr>
              <a:lnSpc>
                <a:spcPct val="70000"/>
              </a:lnSpc>
            </a:pPr>
            <a:r>
              <a:rPr lang="en-US" sz="3600" dirty="0">
                <a:ea typeface="ＭＳ Ｐゴシック" charset="0"/>
                <a:cs typeface="ＭＳ Ｐゴシック" charset="0"/>
              </a:rPr>
              <a:t>Key idea: advertise the entire path</a:t>
            </a:r>
          </a:p>
          <a:p>
            <a:pPr lvl="1"/>
            <a:r>
              <a:rPr lang="en-US" sz="3200" dirty="0">
                <a:ea typeface="ＭＳ Ｐゴシック" charset="0"/>
              </a:rPr>
              <a:t>Distance vector: send </a:t>
            </a:r>
            <a:r>
              <a:rPr lang="en-US" sz="3200" i="1" dirty="0">
                <a:ea typeface="ＭＳ Ｐゴシック" charset="0"/>
              </a:rPr>
              <a:t>distance metric</a:t>
            </a:r>
            <a:r>
              <a:rPr lang="en-US" sz="3200" dirty="0">
                <a:ea typeface="ＭＳ Ｐゴシック" charset="0"/>
              </a:rPr>
              <a:t> per destination</a:t>
            </a:r>
          </a:p>
          <a:p>
            <a:pPr lvl="1"/>
            <a:r>
              <a:rPr lang="en-US" sz="3200" dirty="0">
                <a:ea typeface="ＭＳ Ｐゴシック" charset="0"/>
              </a:rPr>
              <a:t>Path vector: send the </a:t>
            </a:r>
            <a:r>
              <a:rPr lang="en-US" sz="3200" i="1" dirty="0">
                <a:ea typeface="ＭＳ Ｐゴシック" charset="0"/>
              </a:rPr>
              <a:t>entire path</a:t>
            </a:r>
            <a:r>
              <a:rPr lang="en-US" sz="3200" dirty="0">
                <a:ea typeface="ＭＳ Ｐゴシック" charset="0"/>
              </a:rPr>
              <a:t> for each destination</a:t>
            </a:r>
          </a:p>
          <a:p>
            <a:pPr lvl="1"/>
            <a:endParaRPr lang="en-US" sz="3200" dirty="0">
              <a:ea typeface="ＭＳ Ｐゴシック" charset="0"/>
            </a:endParaRPr>
          </a:p>
          <a:p>
            <a:r>
              <a:rPr lang="en-US" sz="3600" dirty="0">
                <a:ea typeface="ＭＳ Ｐゴシック" charset="0"/>
              </a:rPr>
              <a:t>Benefits</a:t>
            </a:r>
            <a:endParaRPr lang="en-US" sz="3733" dirty="0">
              <a:ea typeface="ＭＳ Ｐゴシック" charset="0"/>
            </a:endParaRPr>
          </a:p>
          <a:p>
            <a:pPr lvl="1"/>
            <a:r>
              <a:rPr lang="en-US" sz="3200" dirty="0">
                <a:ea typeface="ＭＳ Ｐゴシック" charset="0"/>
              </a:rPr>
              <a:t>loop avoidance is easy </a:t>
            </a:r>
          </a:p>
          <a:p>
            <a:pPr lvl="1"/>
            <a:r>
              <a:rPr lang="en-US" sz="3200" dirty="0">
                <a:ea typeface="ＭＳ Ｐゴシック" charset="0"/>
              </a:rPr>
              <a:t>flexible policies based on entire path</a:t>
            </a:r>
          </a:p>
        </p:txBody>
      </p:sp>
      <p:sp>
        <p:nvSpPr>
          <p:cNvPr id="40" name="Title 1"/>
          <p:cNvSpPr>
            <a:spLocks noGrp="1"/>
          </p:cNvSpPr>
          <p:nvPr>
            <p:ph type="title"/>
          </p:nvPr>
        </p:nvSpPr>
        <p:spPr/>
        <p:txBody>
          <a:bodyPr/>
          <a:lstStyle/>
          <a:p>
            <a:r>
              <a:rPr lang="en-US" dirty="0"/>
              <a:t>Differences between BGP an</a:t>
            </a:r>
            <a:r>
              <a:rPr lang="en-US" dirty="0">
                <a:solidFill>
                  <a:srgbClr val="000000"/>
                </a:solidFill>
              </a:rPr>
              <a:t>d DV </a:t>
            </a:r>
            <a:br>
              <a:rPr lang="en-US" dirty="0">
                <a:solidFill>
                  <a:srgbClr val="0000FF"/>
                </a:solidFill>
              </a:rPr>
            </a:br>
            <a:r>
              <a:rPr lang="en-US" dirty="0">
                <a:solidFill>
                  <a:srgbClr val="0000FF"/>
                </a:solidFill>
              </a:rPr>
              <a:t>(2) path-vector routing</a:t>
            </a:r>
          </a:p>
        </p:txBody>
      </p:sp>
      <p:sp>
        <p:nvSpPr>
          <p:cNvPr id="2" name="Slide Number Placeholder 1">
            <a:extLst>
              <a:ext uri="{FF2B5EF4-FFF2-40B4-BE49-F238E27FC236}">
                <a16:creationId xmlns:a16="http://schemas.microsoft.com/office/drawing/2014/main" id="{F8E9B4DB-4201-6F30-5DBE-A40E2D4742FF}"/>
              </a:ext>
            </a:extLst>
          </p:cNvPr>
          <p:cNvSpPr>
            <a:spLocks noGrp="1"/>
          </p:cNvSpPr>
          <p:nvPr>
            <p:ph type="sldNum" sz="quarter" idx="10"/>
          </p:nvPr>
        </p:nvSpPr>
        <p:spPr/>
        <p:txBody>
          <a:bodyPr/>
          <a:lstStyle/>
          <a:p>
            <a:pPr lvl="0"/>
            <a:fld id="{86CB4B4D-7CA3-9044-876B-883B54F8677D}" type="slidenum">
              <a:rPr lang="en-US" smtClean="0"/>
              <a:t>31</a:t>
            </a:fld>
            <a:endParaRPr lang="en-US"/>
          </a:p>
        </p:txBody>
      </p:sp>
    </p:spTree>
    <p:extLst>
      <p:ext uri="{BB962C8B-B14F-4D97-AF65-F5344CB8AC3E}">
        <p14:creationId xmlns:p14="http://schemas.microsoft.com/office/powerpoint/2010/main" val="39116817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
          <p:cNvSpPr txBox="1">
            <a:spLocks noChangeArrowheads="1"/>
          </p:cNvSpPr>
          <p:nvPr/>
        </p:nvSpPr>
        <p:spPr bwMode="auto">
          <a:xfrm>
            <a:off x="2641600" y="2855384"/>
            <a:ext cx="10972800" cy="235287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21920" tIns="60960" rIns="121920" bIns="60960" numCol="1" anchor="t" anchorCtr="0" compatLnSpc="1">
            <a:prstTxWarp prst="textNoShape">
              <a:avLst/>
            </a:prstTxWarp>
          </a:bodyPr>
          <a:lstStyle>
            <a:lvl1pPr marL="342900" indent="-342900" algn="l" rtl="0" eaLnBrk="0" fontAlgn="base" hangingPunct="0">
              <a:spcBef>
                <a:spcPct val="20000"/>
              </a:spcBef>
              <a:spcAft>
                <a:spcPct val="0"/>
              </a:spcAft>
              <a:buClr>
                <a:schemeClr val="tx2"/>
              </a:buClr>
              <a:buSzPct val="70000"/>
              <a:buFont typeface="Wingdings" charset="0"/>
              <a:buChar char="l"/>
              <a:defRPr sz="2800">
                <a:solidFill>
                  <a:schemeClr val="tx1"/>
                </a:solidFill>
                <a:latin typeface="+mn-lt"/>
                <a:ea typeface="ＭＳ Ｐゴシック" charset="-128"/>
                <a:cs typeface="ＭＳ Ｐゴシック" charset="-128"/>
              </a:defRPr>
            </a:lvl1pPr>
            <a:lvl2pPr marL="692150" indent="-347663" algn="l" rtl="0" eaLnBrk="0" fontAlgn="base" hangingPunct="0">
              <a:spcBef>
                <a:spcPct val="20000"/>
              </a:spcBef>
              <a:spcAft>
                <a:spcPct val="0"/>
              </a:spcAft>
              <a:buClr>
                <a:schemeClr val="accent2"/>
              </a:buClr>
              <a:buSzPct val="70000"/>
              <a:buFont typeface="Wingdings" charset="0"/>
              <a:buChar char="l"/>
              <a:defRPr sz="2400">
                <a:solidFill>
                  <a:schemeClr val="tx1"/>
                </a:solidFill>
                <a:latin typeface="+mn-lt"/>
                <a:ea typeface="ＭＳ Ｐゴシック" charset="-128"/>
              </a:defRPr>
            </a:lvl2pPr>
            <a:lvl3pPr marL="987425" indent="-293688" algn="l" rtl="0" eaLnBrk="0" fontAlgn="base" hangingPunct="0">
              <a:spcBef>
                <a:spcPct val="20000"/>
              </a:spcBef>
              <a:spcAft>
                <a:spcPct val="0"/>
              </a:spcAft>
              <a:buClr>
                <a:schemeClr val="accent1"/>
              </a:buClr>
              <a:buSzPct val="70000"/>
              <a:buFont typeface="Wingdings" charset="0"/>
              <a:buChar char="l"/>
              <a:defRPr sz="2000">
                <a:solidFill>
                  <a:schemeClr val="tx1"/>
                </a:solidFill>
                <a:latin typeface="+mn-lt"/>
                <a:ea typeface="ＭＳ Ｐゴシック" charset="-128"/>
              </a:defRPr>
            </a:lvl3pPr>
            <a:lvl4pPr marL="1281113" indent="-292100" algn="l" rtl="0" eaLnBrk="0" fontAlgn="base" hangingPunct="0">
              <a:spcBef>
                <a:spcPct val="20000"/>
              </a:spcBef>
              <a:spcAft>
                <a:spcPct val="0"/>
              </a:spcAft>
              <a:buClr>
                <a:schemeClr val="tx2"/>
              </a:buClr>
              <a:buSzPct val="75000"/>
              <a:buFont typeface="Wingdings" charset="0"/>
              <a:buChar char="§"/>
              <a:defRPr>
                <a:solidFill>
                  <a:schemeClr val="tx1"/>
                </a:solidFill>
                <a:latin typeface="+mn-lt"/>
                <a:ea typeface="ＭＳ Ｐゴシック" charset="-128"/>
              </a:defRPr>
            </a:lvl4pPr>
            <a:lvl5pPr marL="1598613" indent="-315913" algn="l" rtl="0" eaLnBrk="0" fontAlgn="base" hangingPunct="0">
              <a:spcBef>
                <a:spcPct val="20000"/>
              </a:spcBef>
              <a:spcAft>
                <a:spcPct val="0"/>
              </a:spcAft>
              <a:buClr>
                <a:schemeClr val="folHlink"/>
              </a:buClr>
              <a:buSzPct val="80000"/>
              <a:buFont typeface="Wingdings" charset="0"/>
              <a:buChar char="§"/>
              <a:defRPr>
                <a:solidFill>
                  <a:schemeClr val="tx1"/>
                </a:solidFill>
                <a:latin typeface="+mn-lt"/>
                <a:ea typeface="ＭＳ Ｐゴシック" charset="-128"/>
              </a:defRPr>
            </a:lvl5pPr>
            <a:lvl6pPr marL="20558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6pPr>
            <a:lvl7pPr marL="25130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7pPr>
            <a:lvl8pPr marL="29702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8pPr>
            <a:lvl9pPr marL="3427413" indent="-315913" algn="l" rtl="0" fontAlgn="base">
              <a:spcBef>
                <a:spcPct val="20000"/>
              </a:spcBef>
              <a:spcAft>
                <a:spcPct val="0"/>
              </a:spcAft>
              <a:buClr>
                <a:schemeClr val="folHlink"/>
              </a:buClr>
              <a:buSzPct val="80000"/>
              <a:buFont typeface="Wingdings" charset="2"/>
              <a:buChar char="§"/>
              <a:defRPr>
                <a:solidFill>
                  <a:schemeClr val="tx1"/>
                </a:solidFill>
                <a:latin typeface="+mn-lt"/>
                <a:ea typeface="ＭＳ Ｐゴシック" charset="-128"/>
              </a:defRPr>
            </a:lvl9pPr>
          </a:lstStyle>
          <a:p>
            <a:r>
              <a:rPr lang="en-US" sz="3200" dirty="0">
                <a:latin typeface="Calibri" panose="020F0502020204030204" pitchFamily="34" charset="0"/>
                <a:ea typeface="ＭＳ Ｐゴシック" charset="0"/>
                <a:cs typeface="Calibri" panose="020F0502020204030204" pitchFamily="34" charset="0"/>
              </a:rPr>
              <a:t>For policy reasons, an AS may choose not to advertise a route to a destination </a:t>
            </a:r>
          </a:p>
          <a:p>
            <a:r>
              <a:rPr lang="en-US" sz="3200" dirty="0">
                <a:latin typeface="Calibri" panose="020F0502020204030204" pitchFamily="34" charset="0"/>
                <a:ea typeface="ＭＳ Ｐゴシック" charset="0"/>
                <a:cs typeface="Calibri" panose="020F0502020204030204" pitchFamily="34" charset="0"/>
                <a:sym typeface="Wingdings"/>
              </a:rPr>
              <a:t>Hence, </a:t>
            </a:r>
            <a:r>
              <a:rPr lang="en-US" sz="3200" dirty="0">
                <a:latin typeface="Calibri" panose="020F0502020204030204" pitchFamily="34" charset="0"/>
                <a:cs typeface="Calibri" panose="020F0502020204030204" pitchFamily="34" charset="0"/>
                <a:sym typeface="Wingdings"/>
              </a:rPr>
              <a:t>reachability is not guaranteed even if graph is connected</a:t>
            </a:r>
          </a:p>
          <a:p>
            <a:pPr marL="0" indent="0">
              <a:buNone/>
            </a:pPr>
            <a:endParaRPr lang="en-US" sz="3733" dirty="0">
              <a:ea typeface="ＭＳ Ｐゴシック" charset="0"/>
            </a:endParaRPr>
          </a:p>
          <a:p>
            <a:endParaRPr lang="en-US" sz="3733" dirty="0">
              <a:ea typeface="ＭＳ Ｐゴシック" charset="0"/>
            </a:endParaRPr>
          </a:p>
        </p:txBody>
      </p:sp>
      <p:sp>
        <p:nvSpPr>
          <p:cNvPr id="40" name="Title 1"/>
          <p:cNvSpPr>
            <a:spLocks noGrp="1"/>
          </p:cNvSpPr>
          <p:nvPr>
            <p:ph type="title"/>
          </p:nvPr>
        </p:nvSpPr>
        <p:spPr/>
        <p:txBody>
          <a:bodyPr/>
          <a:lstStyle/>
          <a:p>
            <a:r>
              <a:rPr lang="en-US" dirty="0"/>
              <a:t>Differences between BGP and DV </a:t>
            </a:r>
            <a:br>
              <a:rPr lang="en-US" dirty="0"/>
            </a:br>
            <a:r>
              <a:rPr lang="en-US" dirty="0"/>
              <a:t>(3) </a:t>
            </a:r>
            <a:r>
              <a:rPr lang="en-US" dirty="0">
                <a:solidFill>
                  <a:srgbClr val="0000FF"/>
                </a:solidFill>
              </a:rPr>
              <a:t>Selective route advertisement</a:t>
            </a:r>
          </a:p>
        </p:txBody>
      </p:sp>
      <p:grpSp>
        <p:nvGrpSpPr>
          <p:cNvPr id="2" name="Group 1"/>
          <p:cNvGrpSpPr/>
          <p:nvPr/>
        </p:nvGrpSpPr>
        <p:grpSpPr>
          <a:xfrm>
            <a:off x="2741709" y="5689602"/>
            <a:ext cx="4064002" cy="2641600"/>
            <a:chOff x="2895600" y="3810000"/>
            <a:chExt cx="3505200" cy="2438400"/>
          </a:xfrm>
        </p:grpSpPr>
        <p:sp>
          <p:nvSpPr>
            <p:cNvPr id="5" name="Oval 4"/>
            <p:cNvSpPr>
              <a:spLocks noChangeArrowheads="1"/>
            </p:cNvSpPr>
            <p:nvPr/>
          </p:nvSpPr>
          <p:spPr bwMode="auto">
            <a:xfrm>
              <a:off x="4267200" y="5334000"/>
              <a:ext cx="838200" cy="9144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5067"/>
            </a:p>
          </p:txBody>
        </p:sp>
        <p:sp>
          <p:nvSpPr>
            <p:cNvPr id="6" name="Rectangle 5"/>
            <p:cNvSpPr>
              <a:spLocks noChangeArrowheads="1"/>
            </p:cNvSpPr>
            <p:nvPr/>
          </p:nvSpPr>
          <p:spPr bwMode="auto">
            <a:xfrm>
              <a:off x="4301158" y="5541941"/>
              <a:ext cx="706780" cy="539792"/>
            </a:xfrm>
            <a:prstGeom prst="rect">
              <a:avLst/>
            </a:prstGeom>
            <a:noFill/>
            <a:ln w="38100">
              <a:noFill/>
              <a:miter lim="800000"/>
              <a:headEnd/>
              <a:tailEnd/>
            </a:ln>
          </p:spPr>
          <p:txBody>
            <a:bodyPr wrap="none" anchor="ctr">
              <a:spAutoFit/>
            </a:bodyPr>
            <a:lstStyle/>
            <a:p>
              <a:pPr algn="ctr">
                <a:defRPr/>
              </a:pPr>
              <a:r>
                <a:rPr lang="en-US" sz="3200" dirty="0"/>
                <a:t>AS2</a:t>
              </a:r>
            </a:p>
          </p:txBody>
        </p:sp>
        <p:sp>
          <p:nvSpPr>
            <p:cNvPr id="7" name="Oval 6"/>
            <p:cNvSpPr>
              <a:spLocks noChangeArrowheads="1"/>
            </p:cNvSpPr>
            <p:nvPr/>
          </p:nvSpPr>
          <p:spPr bwMode="auto">
            <a:xfrm>
              <a:off x="5562600" y="3810000"/>
              <a:ext cx="838200" cy="9144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5067"/>
            </a:p>
          </p:txBody>
        </p:sp>
        <p:sp>
          <p:nvSpPr>
            <p:cNvPr id="8" name="Rectangle 7"/>
            <p:cNvSpPr>
              <a:spLocks noChangeArrowheads="1"/>
            </p:cNvSpPr>
            <p:nvPr/>
          </p:nvSpPr>
          <p:spPr bwMode="auto">
            <a:xfrm>
              <a:off x="5598147" y="4017941"/>
              <a:ext cx="706780" cy="539792"/>
            </a:xfrm>
            <a:prstGeom prst="rect">
              <a:avLst/>
            </a:prstGeom>
            <a:noFill/>
            <a:ln w="38100">
              <a:noFill/>
              <a:miter lim="800000"/>
              <a:headEnd/>
              <a:tailEnd/>
            </a:ln>
          </p:spPr>
          <p:txBody>
            <a:bodyPr wrap="none" anchor="ctr">
              <a:spAutoFit/>
            </a:bodyPr>
            <a:lstStyle/>
            <a:p>
              <a:pPr algn="ctr">
                <a:defRPr/>
              </a:pPr>
              <a:r>
                <a:rPr lang="en-US" sz="3200" dirty="0"/>
                <a:t>AS3</a:t>
              </a:r>
            </a:p>
          </p:txBody>
        </p:sp>
        <p:sp>
          <p:nvSpPr>
            <p:cNvPr id="9" name="Oval 8"/>
            <p:cNvSpPr>
              <a:spLocks noChangeArrowheads="1"/>
            </p:cNvSpPr>
            <p:nvPr/>
          </p:nvSpPr>
          <p:spPr bwMode="auto">
            <a:xfrm>
              <a:off x="2895600" y="3810000"/>
              <a:ext cx="838200" cy="9144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ctr"/>
              <a:endParaRPr lang="en-US" sz="5067"/>
            </a:p>
          </p:txBody>
        </p:sp>
        <p:sp>
          <p:nvSpPr>
            <p:cNvPr id="10" name="Rectangle 9"/>
            <p:cNvSpPr>
              <a:spLocks noChangeArrowheads="1"/>
            </p:cNvSpPr>
            <p:nvPr/>
          </p:nvSpPr>
          <p:spPr bwMode="auto">
            <a:xfrm>
              <a:off x="2931146" y="4017941"/>
              <a:ext cx="706780" cy="539792"/>
            </a:xfrm>
            <a:prstGeom prst="rect">
              <a:avLst/>
            </a:prstGeom>
            <a:noFill/>
            <a:ln w="38100">
              <a:noFill/>
              <a:miter lim="800000"/>
              <a:headEnd/>
              <a:tailEnd/>
            </a:ln>
          </p:spPr>
          <p:txBody>
            <a:bodyPr wrap="none" anchor="ctr">
              <a:spAutoFit/>
            </a:bodyPr>
            <a:lstStyle/>
            <a:p>
              <a:pPr algn="ctr">
                <a:defRPr/>
              </a:pPr>
              <a:r>
                <a:rPr lang="en-US" sz="3200" dirty="0"/>
                <a:t>AS1</a:t>
              </a:r>
            </a:p>
          </p:txBody>
        </p:sp>
        <p:sp>
          <p:nvSpPr>
            <p:cNvPr id="11" name="Line 10"/>
            <p:cNvSpPr>
              <a:spLocks noChangeShapeType="1"/>
            </p:cNvSpPr>
            <p:nvPr/>
          </p:nvSpPr>
          <p:spPr bwMode="auto">
            <a:xfrm flipV="1">
              <a:off x="4953000" y="4648200"/>
              <a:ext cx="762000" cy="7620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pPr algn="ctr"/>
              <a:endParaRPr lang="en-US" sz="5067"/>
            </a:p>
          </p:txBody>
        </p:sp>
        <p:sp>
          <p:nvSpPr>
            <p:cNvPr id="12" name="Line 12"/>
            <p:cNvSpPr>
              <a:spLocks noChangeShapeType="1"/>
            </p:cNvSpPr>
            <p:nvPr/>
          </p:nvSpPr>
          <p:spPr bwMode="auto">
            <a:xfrm flipH="1" flipV="1">
              <a:off x="3581400" y="4648200"/>
              <a:ext cx="762000" cy="8382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pPr algn="ctr"/>
              <a:endParaRPr lang="en-US" sz="5067"/>
            </a:p>
          </p:txBody>
        </p:sp>
      </p:grpSp>
      <p:sp>
        <p:nvSpPr>
          <p:cNvPr id="3" name="TextBox 2"/>
          <p:cNvSpPr txBox="1"/>
          <p:nvPr/>
        </p:nvSpPr>
        <p:spPr>
          <a:xfrm>
            <a:off x="6098929" y="7161542"/>
            <a:ext cx="9004163" cy="523220"/>
          </a:xfrm>
          <a:prstGeom prst="rect">
            <a:avLst/>
          </a:prstGeom>
          <a:noFill/>
        </p:spPr>
        <p:txBody>
          <a:bodyPr wrap="square" rtlCol="0">
            <a:spAutoFit/>
          </a:bodyPr>
          <a:lstStyle/>
          <a:p>
            <a:pPr algn="l"/>
            <a:r>
              <a:rPr lang="en-US" sz="2800" dirty="0">
                <a:latin typeface="Calibri" panose="020F0502020204030204" pitchFamily="34" charset="0"/>
                <a:cs typeface="Calibri" panose="020F0502020204030204" pitchFamily="34" charset="0"/>
              </a:rPr>
              <a:t>AS2 does not want to carry traffic between AS1 and AS3!</a:t>
            </a:r>
          </a:p>
        </p:txBody>
      </p:sp>
      <p:sp>
        <p:nvSpPr>
          <p:cNvPr id="4" name="Slide Number Placeholder 3">
            <a:extLst>
              <a:ext uri="{FF2B5EF4-FFF2-40B4-BE49-F238E27FC236}">
                <a16:creationId xmlns:a16="http://schemas.microsoft.com/office/drawing/2014/main" id="{BD6BB121-E705-E9D7-9E7C-7CB4ACD52FD1}"/>
              </a:ext>
            </a:extLst>
          </p:cNvPr>
          <p:cNvSpPr>
            <a:spLocks noGrp="1"/>
          </p:cNvSpPr>
          <p:nvPr>
            <p:ph type="sldNum" sz="quarter" idx="10"/>
          </p:nvPr>
        </p:nvSpPr>
        <p:spPr/>
        <p:txBody>
          <a:bodyPr/>
          <a:lstStyle/>
          <a:p>
            <a:pPr lvl="0"/>
            <a:fld id="{86CB4B4D-7CA3-9044-876B-883B54F8677D}" type="slidenum">
              <a:rPr lang="en-US" smtClean="0"/>
              <a:t>32</a:t>
            </a:fld>
            <a:endParaRPr lang="en-US"/>
          </a:p>
        </p:txBody>
      </p:sp>
    </p:spTree>
    <p:extLst>
      <p:ext uri="{BB962C8B-B14F-4D97-AF65-F5344CB8AC3E}">
        <p14:creationId xmlns:p14="http://schemas.microsoft.com/office/powerpoint/2010/main" val="65603074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type="body" idx="11"/>
          </p:nvPr>
        </p:nvSpPr>
        <p:spPr>
          <a:xfrm>
            <a:off x="1587500" y="2197100"/>
            <a:ext cx="13081000" cy="1350405"/>
          </a:xfrm>
        </p:spPr>
        <p:txBody>
          <a:bodyPr/>
          <a:lstStyle/>
          <a:p>
            <a:r>
              <a:rPr lang="en-US" dirty="0"/>
              <a:t>For scalability, BGP may aggregate routes for different prefixes</a:t>
            </a:r>
          </a:p>
        </p:txBody>
      </p:sp>
      <p:sp>
        <p:nvSpPr>
          <p:cNvPr id="40" name="Title 1"/>
          <p:cNvSpPr>
            <a:spLocks noGrp="1"/>
          </p:cNvSpPr>
          <p:nvPr>
            <p:ph type="title"/>
          </p:nvPr>
        </p:nvSpPr>
        <p:spPr/>
        <p:txBody>
          <a:bodyPr/>
          <a:lstStyle/>
          <a:p>
            <a:r>
              <a:rPr lang="en-US" dirty="0"/>
              <a:t>Differences between BGP and DV </a:t>
            </a:r>
            <a:br>
              <a:rPr lang="en-US" dirty="0"/>
            </a:br>
            <a:r>
              <a:rPr lang="en-US" dirty="0">
                <a:solidFill>
                  <a:srgbClr val="0000FF"/>
                </a:solidFill>
              </a:rPr>
              <a:t>(4) BGP may </a:t>
            </a:r>
            <a:r>
              <a:rPr lang="en-US" i="1" dirty="0">
                <a:solidFill>
                  <a:srgbClr val="0000FF"/>
                </a:solidFill>
              </a:rPr>
              <a:t>aggregate</a:t>
            </a:r>
            <a:r>
              <a:rPr lang="en-US" dirty="0">
                <a:solidFill>
                  <a:srgbClr val="0000FF"/>
                </a:solidFill>
              </a:rPr>
              <a:t> routes</a:t>
            </a:r>
          </a:p>
        </p:txBody>
      </p:sp>
      <p:sp>
        <p:nvSpPr>
          <p:cNvPr id="14" name="Cloud 13"/>
          <p:cNvSpPr/>
          <p:nvPr/>
        </p:nvSpPr>
        <p:spPr bwMode="auto">
          <a:xfrm>
            <a:off x="6857927" y="4766707"/>
            <a:ext cx="3454400" cy="1625600"/>
          </a:xfrm>
          <a:prstGeom prst="cloud">
            <a:avLst/>
          </a:prstGeom>
          <a:solidFill>
            <a:schemeClr val="accent1">
              <a:lumMod val="40000"/>
              <a:lumOff val="60000"/>
            </a:schemeClr>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2667" b="1" dirty="0">
                <a:solidFill>
                  <a:schemeClr val="bg1"/>
                </a:solidFill>
              </a:rPr>
              <a:t>Bell</a:t>
            </a:r>
            <a:br>
              <a:rPr lang="en-US" sz="2667" b="1" dirty="0">
                <a:solidFill>
                  <a:schemeClr val="bg1"/>
                </a:solidFill>
              </a:rPr>
            </a:br>
            <a:r>
              <a:rPr lang="en-US" sz="2667" b="1" dirty="0">
                <a:solidFill>
                  <a:schemeClr val="bg1"/>
                </a:solidFill>
              </a:rPr>
              <a:t>a.0.0.0/8</a:t>
            </a:r>
          </a:p>
        </p:txBody>
      </p:sp>
      <p:sp>
        <p:nvSpPr>
          <p:cNvPr id="16" name="Cloud 15"/>
          <p:cNvSpPr/>
          <p:nvPr/>
        </p:nvSpPr>
        <p:spPr bwMode="auto">
          <a:xfrm>
            <a:off x="5638727" y="6697107"/>
            <a:ext cx="2844800" cy="1422400"/>
          </a:xfrm>
          <a:prstGeom prst="cloud">
            <a:avLst/>
          </a:prstGeom>
          <a:solidFill>
            <a:schemeClr val="accent5">
              <a:lumMod val="40000"/>
              <a:lumOff val="60000"/>
            </a:schemeClr>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2667" b="1" dirty="0">
                <a:solidFill>
                  <a:schemeClr val="bg1"/>
                </a:solidFill>
              </a:rPr>
              <a:t>foo</a:t>
            </a:r>
            <a:br>
              <a:rPr lang="en-US" sz="2667" b="1" dirty="0">
                <a:solidFill>
                  <a:schemeClr val="bg1"/>
                </a:solidFill>
              </a:rPr>
            </a:br>
            <a:r>
              <a:rPr lang="en-US" sz="2667" b="1" dirty="0">
                <a:solidFill>
                  <a:schemeClr val="bg1"/>
                </a:solidFill>
              </a:rPr>
              <a:t>a.b.0.0/16</a:t>
            </a:r>
          </a:p>
        </p:txBody>
      </p:sp>
      <p:sp>
        <p:nvSpPr>
          <p:cNvPr id="17" name="Cloud 16"/>
          <p:cNvSpPr/>
          <p:nvPr/>
        </p:nvSpPr>
        <p:spPr bwMode="auto">
          <a:xfrm>
            <a:off x="8788327" y="6697107"/>
            <a:ext cx="2844800" cy="1422400"/>
          </a:xfrm>
          <a:prstGeom prst="cloud">
            <a:avLst/>
          </a:prstGeom>
          <a:solidFill>
            <a:schemeClr val="accent3">
              <a:lumMod val="60000"/>
              <a:lumOff val="40000"/>
            </a:schemeClr>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2667" b="1" dirty="0">
                <a:solidFill>
                  <a:schemeClr val="bg1"/>
                </a:solidFill>
              </a:rPr>
              <a:t>UofT</a:t>
            </a:r>
            <a:br>
              <a:rPr lang="en-US" sz="2667" b="1" dirty="0">
                <a:solidFill>
                  <a:schemeClr val="bg1"/>
                </a:solidFill>
              </a:rPr>
            </a:br>
            <a:r>
              <a:rPr lang="en-US" sz="2667" b="1" dirty="0">
                <a:solidFill>
                  <a:schemeClr val="bg1"/>
                </a:solidFill>
              </a:rPr>
              <a:t>a.c.0.0/16</a:t>
            </a:r>
          </a:p>
        </p:txBody>
      </p:sp>
      <p:sp>
        <p:nvSpPr>
          <p:cNvPr id="18" name="Freeform 17"/>
          <p:cNvSpPr/>
          <p:nvPr/>
        </p:nvSpPr>
        <p:spPr>
          <a:xfrm>
            <a:off x="4572000" y="5495792"/>
            <a:ext cx="3132053" cy="3343409"/>
          </a:xfrm>
          <a:custGeom>
            <a:avLst/>
            <a:gdLst>
              <a:gd name="connsiteX0" fmla="*/ 0 w 2349040"/>
              <a:gd name="connsiteY0" fmla="*/ 2513 h 2507557"/>
              <a:gd name="connsiteX1" fmla="*/ 2222607 w 2349040"/>
              <a:gd name="connsiteY1" fmla="*/ 231848 h 2507557"/>
              <a:gd name="connsiteX2" fmla="*/ 2010930 w 2349040"/>
              <a:gd name="connsiteY2" fmla="*/ 1466729 h 2507557"/>
              <a:gd name="connsiteX3" fmla="*/ 1481738 w 2349040"/>
              <a:gd name="connsiteY3" fmla="*/ 2507557 h 2507557"/>
            </a:gdLst>
            <a:ahLst/>
            <a:cxnLst>
              <a:cxn ang="0">
                <a:pos x="connsiteX0" y="connsiteY0"/>
              </a:cxn>
              <a:cxn ang="0">
                <a:pos x="connsiteX1" y="connsiteY1"/>
              </a:cxn>
              <a:cxn ang="0">
                <a:pos x="connsiteX2" y="connsiteY2"/>
              </a:cxn>
              <a:cxn ang="0">
                <a:pos x="connsiteX3" y="connsiteY3"/>
              </a:cxn>
            </a:cxnLst>
            <a:rect l="l" t="t" r="r" b="b"/>
            <a:pathLst>
              <a:path w="2349040" h="2507557">
                <a:moveTo>
                  <a:pt x="0" y="2513"/>
                </a:moveTo>
                <a:cubicBezTo>
                  <a:pt x="943726" y="-4838"/>
                  <a:pt x="1887452" y="-12188"/>
                  <a:pt x="2222607" y="231848"/>
                </a:cubicBezTo>
                <a:cubicBezTo>
                  <a:pt x="2557762" y="475884"/>
                  <a:pt x="2134408" y="1087444"/>
                  <a:pt x="2010930" y="1466729"/>
                </a:cubicBezTo>
                <a:cubicBezTo>
                  <a:pt x="1887452" y="1846014"/>
                  <a:pt x="1481738" y="2507557"/>
                  <a:pt x="1481738" y="2507557"/>
                </a:cubicBezTo>
              </a:path>
            </a:pathLst>
          </a:custGeom>
          <a:ln w="38100" cmpd="sng">
            <a:solidFill>
              <a:srgbClr val="4F81BD"/>
            </a:solidFill>
            <a:headEnd type="non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cxnSp>
        <p:nvCxnSpPr>
          <p:cNvPr id="19" name="Straight Connector 18"/>
          <p:cNvCxnSpPr/>
          <p:nvPr/>
        </p:nvCxnSpPr>
        <p:spPr bwMode="auto">
          <a:xfrm flipH="1">
            <a:off x="7670727" y="6290707"/>
            <a:ext cx="304800" cy="406400"/>
          </a:xfrm>
          <a:prstGeom prst="line">
            <a:avLst/>
          </a:prstGeom>
          <a:noFill/>
          <a:ln w="57150" cap="flat" cmpd="sng" algn="ctr">
            <a:solidFill>
              <a:srgbClr val="FF0000"/>
            </a:solidFill>
            <a:prstDash val="solid"/>
            <a:round/>
            <a:headEnd type="none" w="med" len="med"/>
            <a:tailEnd type="none" w="med" len="med"/>
          </a:ln>
          <a:effectLst/>
        </p:spPr>
      </p:cxnSp>
      <p:cxnSp>
        <p:nvCxnSpPr>
          <p:cNvPr id="21" name="Straight Connector 20"/>
          <p:cNvCxnSpPr/>
          <p:nvPr/>
        </p:nvCxnSpPr>
        <p:spPr bwMode="auto">
          <a:xfrm>
            <a:off x="9194727" y="6189107"/>
            <a:ext cx="406400" cy="609600"/>
          </a:xfrm>
          <a:prstGeom prst="line">
            <a:avLst/>
          </a:prstGeom>
          <a:noFill/>
          <a:ln w="57150" cap="flat" cmpd="sng" algn="ctr">
            <a:solidFill>
              <a:srgbClr val="FF0000"/>
            </a:solidFill>
            <a:prstDash val="solid"/>
            <a:round/>
            <a:headEnd type="none" w="med" len="med"/>
            <a:tailEnd type="none" w="med" len="med"/>
          </a:ln>
          <a:effectLst/>
        </p:spPr>
      </p:cxnSp>
      <p:sp>
        <p:nvSpPr>
          <p:cNvPr id="22" name="Freeform 21"/>
          <p:cNvSpPr/>
          <p:nvPr/>
        </p:nvSpPr>
        <p:spPr>
          <a:xfrm>
            <a:off x="4562679" y="5242365"/>
            <a:ext cx="6585503" cy="2987236"/>
          </a:xfrm>
          <a:custGeom>
            <a:avLst/>
            <a:gdLst>
              <a:gd name="connsiteX0" fmla="*/ 0 w 4939127"/>
              <a:gd name="connsiteY0" fmla="*/ 0 h 2240427"/>
              <a:gd name="connsiteX1" fmla="*/ 3580867 w 4939127"/>
              <a:gd name="connsiteY1" fmla="*/ 105847 h 2240427"/>
              <a:gd name="connsiteX2" fmla="*/ 3580867 w 4939127"/>
              <a:gd name="connsiteY2" fmla="*/ 105847 h 2240427"/>
              <a:gd name="connsiteX3" fmla="*/ 4939127 w 4939127"/>
              <a:gd name="connsiteY3" fmla="*/ 2240427 h 2240427"/>
            </a:gdLst>
            <a:ahLst/>
            <a:cxnLst>
              <a:cxn ang="0">
                <a:pos x="connsiteX0" y="connsiteY0"/>
              </a:cxn>
              <a:cxn ang="0">
                <a:pos x="connsiteX1" y="connsiteY1"/>
              </a:cxn>
              <a:cxn ang="0">
                <a:pos x="connsiteX2" y="connsiteY2"/>
              </a:cxn>
              <a:cxn ang="0">
                <a:pos x="connsiteX3" y="connsiteY3"/>
              </a:cxn>
            </a:cxnLst>
            <a:rect l="l" t="t" r="r" b="b"/>
            <a:pathLst>
              <a:path w="4939127" h="2240427">
                <a:moveTo>
                  <a:pt x="0" y="0"/>
                </a:moveTo>
                <a:lnTo>
                  <a:pt x="3580867" y="105847"/>
                </a:lnTo>
                <a:lnTo>
                  <a:pt x="3580867" y="105847"/>
                </a:lnTo>
                <a:lnTo>
                  <a:pt x="4939127" y="2240427"/>
                </a:lnTo>
              </a:path>
            </a:pathLst>
          </a:custGeom>
          <a:ln w="38100" cmpd="sng">
            <a:solidFill>
              <a:srgbClr val="FF6600"/>
            </a:solidFill>
            <a:headEnd type="non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23" name="Left Arrow 22"/>
          <p:cNvSpPr/>
          <p:nvPr/>
        </p:nvSpPr>
        <p:spPr bwMode="auto">
          <a:xfrm rot="10800000">
            <a:off x="4825927" y="4868305"/>
            <a:ext cx="2032000" cy="203200"/>
          </a:xfrm>
          <a:prstGeom prst="leftArrow">
            <a:avLst/>
          </a:prstGeom>
          <a:solidFill>
            <a:schemeClr val="bg2"/>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24" name="TextBox 23"/>
          <p:cNvSpPr txBox="1"/>
          <p:nvPr/>
        </p:nvSpPr>
        <p:spPr>
          <a:xfrm>
            <a:off x="4487818" y="4376316"/>
            <a:ext cx="2759089" cy="523220"/>
          </a:xfrm>
          <a:prstGeom prst="rect">
            <a:avLst/>
          </a:prstGeom>
          <a:noFill/>
        </p:spPr>
        <p:txBody>
          <a:bodyPr wrap="none" rtlCol="0">
            <a:spAutoFit/>
          </a:bodyPr>
          <a:lstStyle/>
          <a:p>
            <a:r>
              <a:rPr lang="en-US" sz="2800" dirty="0"/>
              <a:t>a.*.*.* is this way</a:t>
            </a:r>
          </a:p>
        </p:txBody>
      </p:sp>
      <p:sp>
        <p:nvSpPr>
          <p:cNvPr id="25" name="Cloud 24"/>
          <p:cNvSpPr/>
          <p:nvPr/>
        </p:nvSpPr>
        <p:spPr bwMode="auto">
          <a:xfrm>
            <a:off x="11328327" y="5722596"/>
            <a:ext cx="2378708" cy="1320800"/>
          </a:xfrm>
          <a:prstGeom prst="cloud">
            <a:avLst/>
          </a:prstGeom>
          <a:solidFill>
            <a:srgbClr val="FFCC99"/>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2400" b="1" dirty="0">
                <a:solidFill>
                  <a:schemeClr val="bg1"/>
                </a:solidFill>
              </a:rPr>
              <a:t>Waterloo</a:t>
            </a:r>
            <a:br>
              <a:rPr lang="en-US" sz="2400" b="1" dirty="0">
                <a:solidFill>
                  <a:schemeClr val="bg1"/>
                </a:solidFill>
              </a:rPr>
            </a:br>
            <a:r>
              <a:rPr lang="en-US" sz="2400" dirty="0">
                <a:solidFill>
                  <a:schemeClr val="bg1"/>
                </a:solidFill>
              </a:rPr>
              <a:t>a.d.0.0/16</a:t>
            </a:r>
          </a:p>
        </p:txBody>
      </p:sp>
      <p:cxnSp>
        <p:nvCxnSpPr>
          <p:cNvPr id="26" name="Straight Connector 25"/>
          <p:cNvCxnSpPr>
            <a:cxnSpLocks/>
            <a:endCxn id="25" idx="2"/>
          </p:cNvCxnSpPr>
          <p:nvPr/>
        </p:nvCxnSpPr>
        <p:spPr bwMode="auto">
          <a:xfrm>
            <a:off x="10312327" y="5620996"/>
            <a:ext cx="1023378" cy="762000"/>
          </a:xfrm>
          <a:prstGeom prst="line">
            <a:avLst/>
          </a:prstGeom>
          <a:noFill/>
          <a:ln w="57150" cap="flat" cmpd="sng" algn="ctr">
            <a:solidFill>
              <a:srgbClr val="FF0000"/>
            </a:solidFill>
            <a:prstDash val="solid"/>
            <a:round/>
            <a:headEnd type="none" w="med" len="med"/>
            <a:tailEnd type="none" w="med" len="med"/>
          </a:ln>
          <a:effectLst/>
        </p:spPr>
      </p:cxnSp>
      <p:sp>
        <p:nvSpPr>
          <p:cNvPr id="2" name="Slide Number Placeholder 1">
            <a:extLst>
              <a:ext uri="{FF2B5EF4-FFF2-40B4-BE49-F238E27FC236}">
                <a16:creationId xmlns:a16="http://schemas.microsoft.com/office/drawing/2014/main" id="{4411AB47-A5E1-C664-1828-FAFB4F88E7E0}"/>
              </a:ext>
            </a:extLst>
          </p:cNvPr>
          <p:cNvSpPr>
            <a:spLocks noGrp="1"/>
          </p:cNvSpPr>
          <p:nvPr>
            <p:ph type="sldNum" sz="quarter" idx="10"/>
          </p:nvPr>
        </p:nvSpPr>
        <p:spPr/>
        <p:txBody>
          <a:bodyPr/>
          <a:lstStyle/>
          <a:p>
            <a:pPr lvl="0"/>
            <a:fld id="{86CB4B4D-7CA3-9044-876B-883B54F8677D}" type="slidenum">
              <a:rPr lang="en-US" smtClean="0"/>
              <a:t>33</a:t>
            </a:fld>
            <a:endParaRPr lang="en-US"/>
          </a:p>
        </p:txBody>
      </p:sp>
    </p:spTree>
    <p:extLst>
      <p:ext uri="{BB962C8B-B14F-4D97-AF65-F5344CB8AC3E}">
        <p14:creationId xmlns:p14="http://schemas.microsoft.com/office/powerpoint/2010/main" val="327034881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14" grpId="0" animBg="1"/>
      <p:bldP spid="16" grpId="0" animBg="1"/>
      <p:bldP spid="17" grpId="0" animBg="1"/>
      <p:bldP spid="18" grpId="0" animBg="1"/>
      <p:bldP spid="22" grpId="0" animBg="1"/>
      <p:bldP spid="23" grpId="0" animBg="1"/>
      <p:bldP spid="24" grpId="0"/>
      <p:bldP spid="2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sz="3600" dirty="0">
                <a:solidFill>
                  <a:schemeClr val="bg2">
                    <a:lumMod val="75000"/>
                  </a:schemeClr>
                </a:solidFill>
              </a:rPr>
              <a:t>The role of policy</a:t>
            </a:r>
          </a:p>
          <a:p>
            <a:pPr lvl="1"/>
            <a:r>
              <a:rPr lang="en-US" sz="3200" dirty="0">
                <a:solidFill>
                  <a:schemeClr val="bg2">
                    <a:lumMod val="75000"/>
                  </a:schemeClr>
                </a:solidFill>
              </a:rPr>
              <a:t>what we mean by it</a:t>
            </a:r>
          </a:p>
          <a:p>
            <a:pPr lvl="1"/>
            <a:r>
              <a:rPr lang="en-US" sz="3200" dirty="0">
                <a:solidFill>
                  <a:schemeClr val="bg2">
                    <a:lumMod val="75000"/>
                  </a:schemeClr>
                </a:solidFill>
              </a:rPr>
              <a:t>why we need it </a:t>
            </a:r>
            <a:br>
              <a:rPr lang="en-US" sz="3200" dirty="0"/>
            </a:br>
            <a:endParaRPr lang="en-US" sz="3200" dirty="0"/>
          </a:p>
          <a:p>
            <a:r>
              <a:rPr lang="en-US" sz="3600" dirty="0"/>
              <a:t>Overall approach </a:t>
            </a:r>
          </a:p>
          <a:p>
            <a:pPr lvl="1"/>
            <a:r>
              <a:rPr lang="en-US" sz="3200" dirty="0">
                <a:solidFill>
                  <a:schemeClr val="bg2">
                    <a:lumMod val="75000"/>
                  </a:schemeClr>
                </a:solidFill>
              </a:rPr>
              <a:t>four non-trivial changes to DV</a:t>
            </a:r>
          </a:p>
          <a:p>
            <a:pPr lvl="1"/>
            <a:r>
              <a:rPr lang="en-US" sz="3200" dirty="0"/>
              <a:t>how policy is implemented (detail-free version)</a:t>
            </a:r>
          </a:p>
        </p:txBody>
      </p:sp>
      <p:sp>
        <p:nvSpPr>
          <p:cNvPr id="2" name="Title 1"/>
          <p:cNvSpPr>
            <a:spLocks noGrp="1"/>
          </p:cNvSpPr>
          <p:nvPr>
            <p:ph type="title"/>
          </p:nvPr>
        </p:nvSpPr>
        <p:spPr/>
        <p:txBody>
          <a:bodyPr/>
          <a:lstStyle/>
          <a:p>
            <a:r>
              <a:rPr lang="en-US" dirty="0"/>
              <a:t>BGP</a:t>
            </a:r>
          </a:p>
        </p:txBody>
      </p:sp>
      <p:sp>
        <p:nvSpPr>
          <p:cNvPr id="4" name="Slide Number Placeholder 3">
            <a:extLst>
              <a:ext uri="{FF2B5EF4-FFF2-40B4-BE49-F238E27FC236}">
                <a16:creationId xmlns:a16="http://schemas.microsoft.com/office/drawing/2014/main" id="{27E47CB4-A271-232E-0538-844E939282DF}"/>
              </a:ext>
            </a:extLst>
          </p:cNvPr>
          <p:cNvSpPr>
            <a:spLocks noGrp="1"/>
          </p:cNvSpPr>
          <p:nvPr>
            <p:ph type="sldNum" sz="quarter" idx="10"/>
          </p:nvPr>
        </p:nvSpPr>
        <p:spPr/>
        <p:txBody>
          <a:bodyPr/>
          <a:lstStyle/>
          <a:p>
            <a:pPr lvl="0"/>
            <a:fld id="{86CB4B4D-7CA3-9044-876B-883B54F8677D}" type="slidenum">
              <a:rPr lang="en-US" smtClean="0"/>
              <a:t>34</a:t>
            </a:fld>
            <a:endParaRPr lang="en-US"/>
          </a:p>
        </p:txBody>
      </p:sp>
    </p:spTree>
    <p:extLst>
      <p:ext uri="{BB962C8B-B14F-4D97-AF65-F5344CB8AC3E}">
        <p14:creationId xmlns:p14="http://schemas.microsoft.com/office/powerpoint/2010/main" val="3443503454"/>
      </p:ext>
    </p:extLst>
  </p:cSld>
  <p:clrMapOvr>
    <a:masterClrMapping/>
  </p:clrMapOvr>
  <p:transition spd="med"/>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type="body" idx="11"/>
          </p:nvPr>
        </p:nvSpPr>
        <p:spPr>
          <a:xfrm>
            <a:off x="1587500" y="7085672"/>
            <a:ext cx="13081000" cy="2058327"/>
          </a:xfrm>
        </p:spPr>
        <p:txBody>
          <a:bodyPr/>
          <a:lstStyle/>
          <a:p>
            <a:pPr>
              <a:lnSpc>
                <a:spcPct val="90000"/>
              </a:lnSpc>
            </a:pPr>
            <a:r>
              <a:rPr lang="en-US" b="1" dirty="0">
                <a:solidFill>
                  <a:srgbClr val="FF0000"/>
                </a:solidFill>
                <a:latin typeface="Calibri" panose="020F0502020204030204" pitchFamily="34" charset="0"/>
                <a:cs typeface="Calibri" panose="020F0502020204030204" pitchFamily="34" charset="0"/>
              </a:rPr>
              <a:t>Selection</a:t>
            </a:r>
            <a:r>
              <a:rPr lang="en-US" dirty="0">
                <a:latin typeface="Calibri" panose="020F0502020204030204" pitchFamily="34" charset="0"/>
                <a:cs typeface="Calibri" panose="020F0502020204030204" pitchFamily="34" charset="0"/>
              </a:rPr>
              <a:t>: Which path to use?</a:t>
            </a:r>
          </a:p>
          <a:p>
            <a:pPr lvl="1">
              <a:lnSpc>
                <a:spcPct val="90000"/>
              </a:lnSpc>
            </a:pPr>
            <a:r>
              <a:rPr lang="en-US" dirty="0">
                <a:latin typeface="Calibri" panose="020F0502020204030204" pitchFamily="34" charset="0"/>
                <a:cs typeface="Calibri" panose="020F0502020204030204" pitchFamily="34" charset="0"/>
              </a:rPr>
              <a:t>controls whether/how traffic leaves the network</a:t>
            </a:r>
          </a:p>
          <a:p>
            <a:pPr>
              <a:lnSpc>
                <a:spcPct val="90000"/>
              </a:lnSpc>
            </a:pPr>
            <a:r>
              <a:rPr lang="en-US" b="1" dirty="0">
                <a:solidFill>
                  <a:srgbClr val="FF0000"/>
                </a:solidFill>
                <a:latin typeface="Calibri" panose="020F0502020204030204" pitchFamily="34" charset="0"/>
                <a:cs typeface="Calibri" panose="020F0502020204030204" pitchFamily="34" charset="0"/>
              </a:rPr>
              <a:t>Export</a:t>
            </a:r>
            <a:r>
              <a:rPr lang="en-US" dirty="0">
                <a:latin typeface="Calibri" panose="020F0502020204030204" pitchFamily="34" charset="0"/>
                <a:cs typeface="Calibri" panose="020F0502020204030204" pitchFamily="34" charset="0"/>
              </a:rPr>
              <a:t>: Which path to advertise?</a:t>
            </a:r>
          </a:p>
          <a:p>
            <a:pPr lvl="1">
              <a:lnSpc>
                <a:spcPct val="90000"/>
              </a:lnSpc>
            </a:pPr>
            <a:r>
              <a:rPr lang="en-US" dirty="0">
                <a:latin typeface="Calibri" panose="020F0502020204030204" pitchFamily="34" charset="0"/>
                <a:cs typeface="Calibri" panose="020F0502020204030204" pitchFamily="34" charset="0"/>
              </a:rPr>
              <a:t>controls whether/how traffic enters the network</a:t>
            </a:r>
          </a:p>
          <a:p>
            <a:pPr>
              <a:lnSpc>
                <a:spcPct val="90000"/>
              </a:lnSpc>
            </a:pPr>
            <a:endParaRPr lang="en-US" dirty="0"/>
          </a:p>
        </p:txBody>
      </p:sp>
      <p:sp>
        <p:nvSpPr>
          <p:cNvPr id="61443" name="Rectangle 2"/>
          <p:cNvSpPr>
            <a:spLocks noGrp="1" noChangeArrowheads="1"/>
          </p:cNvSpPr>
          <p:nvPr>
            <p:ph type="title"/>
          </p:nvPr>
        </p:nvSpPr>
        <p:spPr/>
        <p:txBody>
          <a:bodyPr/>
          <a:lstStyle/>
          <a:p>
            <a:r>
              <a:rPr lang="en-US" altLang="zh-CN" dirty="0">
                <a:latin typeface="Calibri" panose="020F0502020204030204" pitchFamily="34" charset="0"/>
                <a:ea typeface="宋体" charset="0"/>
                <a:cs typeface="Calibri" panose="020F0502020204030204" pitchFamily="34" charset="0"/>
              </a:rPr>
              <a:t>Policy imposed in how routes are </a:t>
            </a:r>
            <a:r>
              <a:rPr lang="en-US" altLang="zh-CN" dirty="0">
                <a:solidFill>
                  <a:srgbClr val="0000FF"/>
                </a:solidFill>
                <a:latin typeface="Calibri" panose="020F0502020204030204" pitchFamily="34" charset="0"/>
                <a:ea typeface="宋体" charset="0"/>
                <a:cs typeface="Calibri" panose="020F0502020204030204" pitchFamily="34" charset="0"/>
              </a:rPr>
              <a:t>selected and exported</a:t>
            </a:r>
            <a:endParaRPr lang="en-US" altLang="zh-CN" sz="4267" dirty="0">
              <a:solidFill>
                <a:srgbClr val="0000FF"/>
              </a:solidFill>
              <a:latin typeface="Calibri" panose="020F0502020204030204" pitchFamily="34" charset="0"/>
              <a:ea typeface="宋体" charset="0"/>
              <a:cs typeface="Calibri" panose="020F0502020204030204" pitchFamily="34" charset="0"/>
            </a:endParaRPr>
          </a:p>
        </p:txBody>
      </p:sp>
      <p:grpSp>
        <p:nvGrpSpPr>
          <p:cNvPr id="8" name="Group 7"/>
          <p:cNvGrpSpPr/>
          <p:nvPr/>
        </p:nvGrpSpPr>
        <p:grpSpPr>
          <a:xfrm>
            <a:off x="12395200" y="4287439"/>
            <a:ext cx="3860800" cy="1198961"/>
            <a:chOff x="7620000" y="3215579"/>
            <a:chExt cx="1600200" cy="899221"/>
          </a:xfrm>
        </p:grpSpPr>
        <p:sp>
          <p:nvSpPr>
            <p:cNvPr id="53" name="Rounded Rectangular Callout 52"/>
            <p:cNvSpPr/>
            <p:nvPr/>
          </p:nvSpPr>
          <p:spPr bwMode="auto">
            <a:xfrm>
              <a:off x="7924800" y="3429000"/>
              <a:ext cx="990600" cy="685800"/>
            </a:xfrm>
            <a:prstGeom prst="wedgeRoundRectCallout">
              <a:avLst>
                <a:gd name="adj1" fmla="val -47205"/>
                <a:gd name="adj2" fmla="val 10694"/>
                <a:gd name="adj3" fmla="val 16667"/>
              </a:avLst>
            </a:prstGeom>
            <a:solidFill>
              <a:schemeClr val="tx1">
                <a:lumMod val="50000"/>
                <a:lumOff val="50000"/>
              </a:schemeClr>
            </a:solidFill>
            <a:ln w="9525" cap="flat" cmpd="sng" algn="ctr">
              <a:solidFill>
                <a:schemeClr val="tx1"/>
              </a:solidFill>
              <a:prstDash val="solid"/>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a:solidFill>
                  <a:schemeClr val="bg1"/>
                </a:solidFill>
                <a:latin typeface="Courier New" charset="0"/>
              </a:endParaRPr>
            </a:p>
          </p:txBody>
        </p:sp>
        <p:sp>
          <p:nvSpPr>
            <p:cNvPr id="52" name="TextBox 51"/>
            <p:cNvSpPr txBox="1"/>
            <p:nvPr/>
          </p:nvSpPr>
          <p:spPr>
            <a:xfrm>
              <a:off x="7620000" y="3215579"/>
              <a:ext cx="1600200" cy="678696"/>
            </a:xfrm>
            <a:prstGeom prst="rect">
              <a:avLst/>
            </a:prstGeom>
            <a:noFill/>
          </p:spPr>
          <p:txBody>
            <a:bodyPr wrap="square" rtlCol="0">
              <a:spAutoFit/>
            </a:bodyPr>
            <a:lstStyle/>
            <a:p>
              <a:pPr algn="ctr">
                <a:lnSpc>
                  <a:spcPct val="90000"/>
                </a:lnSpc>
              </a:pPr>
              <a:endParaRPr lang="en-US" sz="2133" i="1" dirty="0">
                <a:solidFill>
                  <a:srgbClr val="FFFFFF"/>
                </a:solidFill>
              </a:endParaRPr>
            </a:p>
            <a:p>
              <a:pPr algn="ctr">
                <a:lnSpc>
                  <a:spcPct val="90000"/>
                </a:lnSpc>
              </a:pPr>
              <a:r>
                <a:rPr lang="en-US" sz="1867" dirty="0">
                  <a:solidFill>
                    <a:srgbClr val="FFFFFF"/>
                  </a:solidFill>
                </a:rPr>
                <a:t>Can reach 128.3/16</a:t>
              </a:r>
            </a:p>
            <a:p>
              <a:pPr algn="ctr">
                <a:lnSpc>
                  <a:spcPct val="90000"/>
                </a:lnSpc>
              </a:pPr>
              <a:r>
                <a:rPr lang="en-US" sz="1867" dirty="0">
                  <a:solidFill>
                    <a:srgbClr val="FFFFFF"/>
                  </a:solidFill>
                </a:rPr>
                <a:t>blah blah</a:t>
              </a:r>
            </a:p>
          </p:txBody>
        </p:sp>
      </p:grpSp>
      <p:sp>
        <p:nvSpPr>
          <p:cNvPr id="1979417" name="Text Box 25"/>
          <p:cNvSpPr txBox="1">
            <a:spLocks noChangeArrowheads="1"/>
          </p:cNvSpPr>
          <p:nvPr/>
        </p:nvSpPr>
        <p:spPr bwMode="auto">
          <a:xfrm>
            <a:off x="9003574" y="2221515"/>
            <a:ext cx="2832827" cy="584775"/>
          </a:xfrm>
          <a:prstGeom prst="rect">
            <a:avLst/>
          </a:prstGeom>
          <a:solidFill>
            <a:srgbClr val="FFFFFF"/>
          </a:solidFill>
          <a:ln w="9525" cap="rnd">
            <a:solidFill>
              <a:schemeClr val="tx2"/>
            </a:solidFill>
            <a:prstDash val="sysDot"/>
            <a:miter lim="800000"/>
            <a:headEnd/>
            <a:tailEnd/>
          </a:ln>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dirty="0">
                <a:solidFill>
                  <a:srgbClr val="000000"/>
                </a:solidFill>
                <a:latin typeface="Calibri" panose="020F0502020204030204" pitchFamily="34" charset="0"/>
                <a:ea typeface="宋体" charset="0"/>
                <a:cs typeface="Calibri" panose="020F0502020204030204" pitchFamily="34" charset="0"/>
              </a:rPr>
              <a:t>Route selection</a:t>
            </a:r>
          </a:p>
        </p:txBody>
      </p:sp>
      <p:grpSp>
        <p:nvGrpSpPr>
          <p:cNvPr id="9" name="Group 8"/>
          <p:cNvGrpSpPr/>
          <p:nvPr/>
        </p:nvGrpSpPr>
        <p:grpSpPr>
          <a:xfrm>
            <a:off x="2438401" y="3556000"/>
            <a:ext cx="10464800" cy="3048000"/>
            <a:chOff x="304800" y="2667000"/>
            <a:chExt cx="7848600" cy="2286000"/>
          </a:xfrm>
        </p:grpSpPr>
        <p:grpSp>
          <p:nvGrpSpPr>
            <p:cNvPr id="7" name="Group 6"/>
            <p:cNvGrpSpPr/>
            <p:nvPr/>
          </p:nvGrpSpPr>
          <p:grpSpPr>
            <a:xfrm>
              <a:off x="304800" y="2667000"/>
              <a:ext cx="7848600" cy="2286000"/>
              <a:chOff x="304800" y="2667000"/>
              <a:chExt cx="7848600" cy="2286000"/>
            </a:xfrm>
          </p:grpSpPr>
          <p:sp>
            <p:nvSpPr>
              <p:cNvPr id="61454" name="Line 24"/>
              <p:cNvSpPr>
                <a:spLocks noChangeShapeType="1"/>
              </p:cNvSpPr>
              <p:nvPr/>
            </p:nvSpPr>
            <p:spPr bwMode="auto">
              <a:xfrm flipH="1" flipV="1">
                <a:off x="1601788" y="3049588"/>
                <a:ext cx="1141412" cy="150812"/>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5" name="Group 4"/>
              <p:cNvGrpSpPr/>
              <p:nvPr/>
            </p:nvGrpSpPr>
            <p:grpSpPr>
              <a:xfrm>
                <a:off x="304800" y="2667000"/>
                <a:ext cx="7848600" cy="2286000"/>
                <a:chOff x="304800" y="2667000"/>
                <a:chExt cx="7848600" cy="2286000"/>
              </a:xfrm>
            </p:grpSpPr>
            <p:sp>
              <p:nvSpPr>
                <p:cNvPr id="1979395" name="Cloud"/>
                <p:cNvSpPr>
                  <a:spLocks noChangeAspect="1" noEditPoints="1" noChangeArrowheads="1"/>
                </p:cNvSpPr>
                <p:nvPr/>
              </p:nvSpPr>
              <p:spPr bwMode="auto">
                <a:xfrm>
                  <a:off x="2057400" y="2667000"/>
                  <a:ext cx="3962400" cy="19812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lgn="l"/>
                  <a:endParaRPr lang="zh-CN" altLang="en-US" sz="2400">
                    <a:solidFill>
                      <a:schemeClr val="dk1"/>
                    </a:solidFill>
                    <a:latin typeface="Arial" charset="0"/>
                    <a:ea typeface="宋体" charset="-122"/>
                  </a:endParaRPr>
                </a:p>
              </p:txBody>
            </p:sp>
            <p:sp>
              <p:nvSpPr>
                <p:cNvPr id="1979408" name="Cloud"/>
                <p:cNvSpPr>
                  <a:spLocks noChangeAspect="1" noEditPoints="1" noChangeArrowheads="1"/>
                </p:cNvSpPr>
                <p:nvPr/>
              </p:nvSpPr>
              <p:spPr bwMode="auto">
                <a:xfrm>
                  <a:off x="304800" y="2667000"/>
                  <a:ext cx="1600200" cy="836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lgn="l"/>
                  <a:endParaRPr lang="zh-CN" altLang="en-US" sz="2400">
                    <a:solidFill>
                      <a:schemeClr val="dk1"/>
                    </a:solidFill>
                    <a:latin typeface="Arial" charset="0"/>
                    <a:ea typeface="宋体" charset="-122"/>
                  </a:endParaRPr>
                </a:p>
              </p:txBody>
            </p:sp>
            <p:sp>
              <p:nvSpPr>
                <p:cNvPr id="61447" name="Line 17"/>
                <p:cNvSpPr>
                  <a:spLocks noChangeShapeType="1"/>
                </p:cNvSpPr>
                <p:nvPr/>
              </p:nvSpPr>
              <p:spPr bwMode="auto">
                <a:xfrm flipV="1">
                  <a:off x="5562600" y="3201988"/>
                  <a:ext cx="990600" cy="2286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61448" name="Line 18"/>
                <p:cNvSpPr>
                  <a:spLocks noChangeShapeType="1"/>
                </p:cNvSpPr>
                <p:nvPr/>
              </p:nvSpPr>
              <p:spPr bwMode="auto">
                <a:xfrm>
                  <a:off x="5562600" y="3582988"/>
                  <a:ext cx="1143000" cy="914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1979414" name="Cloud"/>
                <p:cNvSpPr>
                  <a:spLocks noChangeAspect="1" noEditPoints="1" noChangeArrowheads="1"/>
                </p:cNvSpPr>
                <p:nvPr/>
              </p:nvSpPr>
              <p:spPr bwMode="auto">
                <a:xfrm>
                  <a:off x="6477000" y="4116388"/>
                  <a:ext cx="1600200" cy="83661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lgn="l"/>
                  <a:endParaRPr lang="zh-CN" altLang="en-US" sz="2400">
                    <a:solidFill>
                      <a:schemeClr val="dk1"/>
                    </a:solidFill>
                    <a:latin typeface="Arial" charset="0"/>
                    <a:ea typeface="宋体" charset="-122"/>
                  </a:endParaRPr>
                </a:p>
              </p:txBody>
            </p:sp>
            <p:sp>
              <p:nvSpPr>
                <p:cNvPr id="1979415" name="Cloud"/>
                <p:cNvSpPr>
                  <a:spLocks noChangeAspect="1" noEditPoints="1" noChangeArrowheads="1"/>
                </p:cNvSpPr>
                <p:nvPr/>
              </p:nvSpPr>
              <p:spPr bwMode="auto">
                <a:xfrm>
                  <a:off x="6553200" y="2822575"/>
                  <a:ext cx="1600200" cy="836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lgn="l">
                    <a:defRPr/>
                  </a:pPr>
                  <a:endParaRPr lang="zh-CN" altLang="en-US" sz="2400">
                    <a:latin typeface="Arial" charset="0"/>
                    <a:ea typeface="宋体" charset="-122"/>
                    <a:cs typeface="宋体" charset="-122"/>
                  </a:endParaRPr>
                </a:p>
              </p:txBody>
            </p:sp>
            <p:sp>
              <p:nvSpPr>
                <p:cNvPr id="1979432" name="Cloud"/>
                <p:cNvSpPr>
                  <a:spLocks noChangeAspect="1" noEditPoints="1" noChangeArrowheads="1"/>
                </p:cNvSpPr>
                <p:nvPr/>
              </p:nvSpPr>
              <p:spPr bwMode="auto">
                <a:xfrm>
                  <a:off x="304800" y="3886200"/>
                  <a:ext cx="1600200" cy="836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ln>
                  <a:headEnd/>
                  <a:tailEnd/>
                </a:ln>
              </p:spPr>
              <p:style>
                <a:lnRef idx="1">
                  <a:schemeClr val="accent6"/>
                </a:lnRef>
                <a:fillRef idx="2">
                  <a:schemeClr val="accent6"/>
                </a:fillRef>
                <a:effectRef idx="1">
                  <a:schemeClr val="accent6"/>
                </a:effectRef>
                <a:fontRef idx="minor">
                  <a:schemeClr val="dk1"/>
                </a:fontRef>
              </p:style>
              <p:txBody>
                <a:bodyPr/>
                <a:lstStyle/>
                <a:p>
                  <a:pPr algn="l"/>
                  <a:endParaRPr lang="zh-CN" altLang="en-US" sz="2400">
                    <a:solidFill>
                      <a:schemeClr val="dk1"/>
                    </a:solidFill>
                    <a:latin typeface="Arial" charset="0"/>
                    <a:ea typeface="宋体" charset="-122"/>
                  </a:endParaRPr>
                </a:p>
              </p:txBody>
            </p:sp>
            <p:sp>
              <p:nvSpPr>
                <p:cNvPr id="61470" name="Text Box 43"/>
                <p:cNvSpPr txBox="1">
                  <a:spLocks noChangeArrowheads="1"/>
                </p:cNvSpPr>
                <p:nvPr/>
              </p:nvSpPr>
              <p:spPr bwMode="auto">
                <a:xfrm>
                  <a:off x="532634" y="2833688"/>
                  <a:ext cx="1036582" cy="300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rtl="0" eaLnBrk="1" hangingPunct="1"/>
                  <a:r>
                    <a:rPr lang="en-US" altLang="zh-CN" dirty="0">
                      <a:solidFill>
                        <a:schemeClr val="accent1"/>
                      </a:solidFill>
                      <a:latin typeface="Arial" charset="0"/>
                      <a:ea typeface="宋体" charset="0"/>
                      <a:cs typeface="宋体" charset="0"/>
                    </a:rPr>
                    <a:t>Customer</a:t>
                  </a:r>
                </a:p>
              </p:txBody>
            </p:sp>
            <p:sp>
              <p:nvSpPr>
                <p:cNvPr id="61471" name="Text Box 44"/>
                <p:cNvSpPr txBox="1">
                  <a:spLocks noChangeArrowheads="1"/>
                </p:cNvSpPr>
                <p:nvPr/>
              </p:nvSpPr>
              <p:spPr bwMode="auto">
                <a:xfrm>
                  <a:off x="468916" y="4114800"/>
                  <a:ext cx="1164020" cy="300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dirty="0">
                      <a:solidFill>
                        <a:schemeClr val="accent1"/>
                      </a:solidFill>
                      <a:latin typeface="Arial" charset="0"/>
                      <a:ea typeface="宋体" charset="0"/>
                      <a:cs typeface="宋体" charset="0"/>
                    </a:rPr>
                    <a:t>Competitor</a:t>
                  </a:r>
                  <a:endParaRPr lang="en-US" altLang="zh-CN" sz="2400" dirty="0">
                    <a:solidFill>
                      <a:schemeClr val="accent1"/>
                    </a:solidFill>
                    <a:latin typeface="Arial" charset="0"/>
                    <a:ea typeface="宋体" charset="0"/>
                    <a:cs typeface="宋体" charset="0"/>
                  </a:endParaRPr>
                </a:p>
              </p:txBody>
            </p:sp>
            <p:sp>
              <p:nvSpPr>
                <p:cNvPr id="61472" name="Text Box 45"/>
                <p:cNvSpPr txBox="1">
                  <a:spLocks noChangeArrowheads="1"/>
                </p:cNvSpPr>
                <p:nvPr/>
              </p:nvSpPr>
              <p:spPr bwMode="auto">
                <a:xfrm>
                  <a:off x="7185751" y="3032314"/>
                  <a:ext cx="267141" cy="3462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dirty="0">
                      <a:solidFill>
                        <a:schemeClr val="accent1"/>
                      </a:solidFill>
                      <a:latin typeface="Arial" charset="0"/>
                      <a:ea typeface="宋体" charset="0"/>
                      <a:cs typeface="宋体" charset="0"/>
                    </a:rPr>
                    <a:t>1</a:t>
                  </a:r>
                </a:p>
              </p:txBody>
            </p:sp>
            <p:sp>
              <p:nvSpPr>
                <p:cNvPr id="54" name="Text Box 45"/>
                <p:cNvSpPr txBox="1">
                  <a:spLocks noChangeArrowheads="1"/>
                </p:cNvSpPr>
                <p:nvPr/>
              </p:nvSpPr>
              <p:spPr bwMode="auto">
                <a:xfrm>
                  <a:off x="7109551" y="4278868"/>
                  <a:ext cx="267141" cy="3462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dirty="0">
                      <a:solidFill>
                        <a:schemeClr val="accent1"/>
                      </a:solidFill>
                      <a:latin typeface="Arial" charset="0"/>
                      <a:ea typeface="宋体" charset="0"/>
                      <a:cs typeface="宋体" charset="0"/>
                    </a:rPr>
                    <a:t>5</a:t>
                  </a:r>
                </a:p>
              </p:txBody>
            </p:sp>
          </p:grpSp>
          <p:sp>
            <p:nvSpPr>
              <p:cNvPr id="61468" name="Line 41"/>
              <p:cNvSpPr>
                <a:spLocks noChangeShapeType="1"/>
              </p:cNvSpPr>
              <p:nvPr/>
            </p:nvSpPr>
            <p:spPr bwMode="auto">
              <a:xfrm flipH="1">
                <a:off x="1600200" y="4038600"/>
                <a:ext cx="1066800" cy="152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sp>
          <p:nvSpPr>
            <p:cNvPr id="55" name="Text Box 45"/>
            <p:cNvSpPr txBox="1">
              <a:spLocks noChangeArrowheads="1"/>
            </p:cNvSpPr>
            <p:nvPr/>
          </p:nvSpPr>
          <p:spPr bwMode="auto">
            <a:xfrm>
              <a:off x="3780642" y="3593068"/>
              <a:ext cx="395782" cy="3462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dirty="0">
                  <a:solidFill>
                    <a:schemeClr val="accent1"/>
                  </a:solidFill>
                  <a:latin typeface="Arial" charset="0"/>
                  <a:ea typeface="宋体" charset="0"/>
                  <a:cs typeface="宋体" charset="0"/>
                </a:rPr>
                <a:t>10</a:t>
              </a:r>
            </a:p>
          </p:txBody>
        </p:sp>
      </p:grpSp>
      <p:sp>
        <p:nvSpPr>
          <p:cNvPr id="1979424" name="Line 32"/>
          <p:cNvSpPr>
            <a:spLocks noChangeShapeType="1"/>
          </p:cNvSpPr>
          <p:nvPr/>
        </p:nvSpPr>
        <p:spPr bwMode="auto">
          <a:xfrm flipH="1" flipV="1">
            <a:off x="4064000" y="3860800"/>
            <a:ext cx="1625600" cy="203200"/>
          </a:xfrm>
          <a:prstGeom prst="line">
            <a:avLst/>
          </a:prstGeom>
          <a:noFill/>
          <a:ln w="38100">
            <a:solidFill>
              <a:srgbClr val="008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grpSp>
        <p:nvGrpSpPr>
          <p:cNvPr id="4" name="Group 47"/>
          <p:cNvGrpSpPr>
            <a:grpSpLocks/>
          </p:cNvGrpSpPr>
          <p:nvPr/>
        </p:nvGrpSpPr>
        <p:grpSpPr bwMode="auto">
          <a:xfrm>
            <a:off x="4775200" y="5080000"/>
            <a:ext cx="406400" cy="711200"/>
            <a:chOff x="1392" y="2688"/>
            <a:chExt cx="192" cy="336"/>
          </a:xfrm>
        </p:grpSpPr>
        <p:sp>
          <p:nvSpPr>
            <p:cNvPr id="61476" name="Line 48"/>
            <p:cNvSpPr>
              <a:spLocks noChangeShapeType="1"/>
            </p:cNvSpPr>
            <p:nvPr/>
          </p:nvSpPr>
          <p:spPr bwMode="auto">
            <a:xfrm>
              <a:off x="1392" y="2736"/>
              <a:ext cx="192" cy="240"/>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61477" name="Line 49"/>
            <p:cNvSpPr>
              <a:spLocks noChangeShapeType="1"/>
            </p:cNvSpPr>
            <p:nvPr/>
          </p:nvSpPr>
          <p:spPr bwMode="auto">
            <a:xfrm flipH="1">
              <a:off x="1440" y="2688"/>
              <a:ext cx="96" cy="336"/>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grpSp>
      <p:sp>
        <p:nvSpPr>
          <p:cNvPr id="1979434" name="Line 42"/>
          <p:cNvSpPr>
            <a:spLocks noChangeShapeType="1"/>
          </p:cNvSpPr>
          <p:nvPr/>
        </p:nvSpPr>
        <p:spPr bwMode="auto">
          <a:xfrm flipH="1">
            <a:off x="5080000" y="5181600"/>
            <a:ext cx="609600" cy="101600"/>
          </a:xfrm>
          <a:prstGeom prst="line">
            <a:avLst/>
          </a:prstGeom>
          <a:noFill/>
          <a:ln w="38100">
            <a:solidFill>
              <a:srgbClr val="008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1979419" name="Freeform 27"/>
          <p:cNvSpPr>
            <a:spLocks/>
          </p:cNvSpPr>
          <p:nvPr/>
        </p:nvSpPr>
        <p:spPr bwMode="auto">
          <a:xfrm>
            <a:off x="9550400" y="3657600"/>
            <a:ext cx="3962400" cy="728133"/>
          </a:xfrm>
          <a:custGeom>
            <a:avLst/>
            <a:gdLst>
              <a:gd name="T0" fmla="*/ 2147483647 w 1872"/>
              <a:gd name="T1" fmla="*/ 846772500 h 344"/>
              <a:gd name="T2" fmla="*/ 2147483647 w 1872"/>
              <a:gd name="T3" fmla="*/ 725805000 h 344"/>
              <a:gd name="T4" fmla="*/ 2147483647 w 1872"/>
              <a:gd name="T5" fmla="*/ 0 h 344"/>
              <a:gd name="T6" fmla="*/ 0 w 1872"/>
              <a:gd name="T7" fmla="*/ 725805000 h 344"/>
              <a:gd name="T8" fmla="*/ 0 60000 65536"/>
              <a:gd name="T9" fmla="*/ 0 60000 65536"/>
              <a:gd name="T10" fmla="*/ 0 60000 65536"/>
              <a:gd name="T11" fmla="*/ 0 60000 65536"/>
              <a:gd name="T12" fmla="*/ 0 w 1872"/>
              <a:gd name="T13" fmla="*/ 0 h 344"/>
              <a:gd name="T14" fmla="*/ 1872 w 1872"/>
              <a:gd name="T15" fmla="*/ 344 h 344"/>
            </a:gdLst>
            <a:ahLst/>
            <a:cxnLst>
              <a:cxn ang="T8">
                <a:pos x="T0" y="T1"/>
              </a:cxn>
              <a:cxn ang="T9">
                <a:pos x="T2" y="T3"/>
              </a:cxn>
              <a:cxn ang="T10">
                <a:pos x="T4" y="T5"/>
              </a:cxn>
              <a:cxn ang="T11">
                <a:pos x="T6" y="T7"/>
              </a:cxn>
            </a:cxnLst>
            <a:rect l="T12" t="T13" r="T14" b="T15"/>
            <a:pathLst>
              <a:path w="1872" h="344">
                <a:moveTo>
                  <a:pt x="1824" y="336"/>
                </a:moveTo>
                <a:cubicBezTo>
                  <a:pt x="1848" y="340"/>
                  <a:pt x="1872" y="344"/>
                  <a:pt x="1728" y="288"/>
                </a:cubicBezTo>
                <a:cubicBezTo>
                  <a:pt x="1584" y="232"/>
                  <a:pt x="1248" y="0"/>
                  <a:pt x="960" y="0"/>
                </a:cubicBezTo>
                <a:cubicBezTo>
                  <a:pt x="672" y="0"/>
                  <a:pt x="336" y="144"/>
                  <a:pt x="0" y="288"/>
                </a:cubicBezTo>
              </a:path>
            </a:pathLst>
          </a:custGeom>
          <a:noFill/>
          <a:ln w="38100">
            <a:solidFill>
              <a:srgbClr val="008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979420" name="Freeform 28"/>
          <p:cNvSpPr>
            <a:spLocks/>
          </p:cNvSpPr>
          <p:nvPr/>
        </p:nvSpPr>
        <p:spPr bwMode="auto">
          <a:xfrm>
            <a:off x="9347200" y="4876800"/>
            <a:ext cx="4064000" cy="1422400"/>
          </a:xfrm>
          <a:custGeom>
            <a:avLst/>
            <a:gdLst>
              <a:gd name="T0" fmla="*/ 2147483647 w 1872"/>
              <a:gd name="T1" fmla="*/ 987901250 h 576"/>
              <a:gd name="T2" fmla="*/ 2147483647 w 1872"/>
              <a:gd name="T3" fmla="*/ 1811152292 h 576"/>
              <a:gd name="T4" fmla="*/ 0 w 1872"/>
              <a:gd name="T5" fmla="*/ 0 h 576"/>
              <a:gd name="T6" fmla="*/ 0 60000 65536"/>
              <a:gd name="T7" fmla="*/ 0 60000 65536"/>
              <a:gd name="T8" fmla="*/ 0 60000 65536"/>
              <a:gd name="T9" fmla="*/ 0 w 1872"/>
              <a:gd name="T10" fmla="*/ 0 h 576"/>
              <a:gd name="T11" fmla="*/ 1872 w 1872"/>
              <a:gd name="T12" fmla="*/ 576 h 576"/>
            </a:gdLst>
            <a:ahLst/>
            <a:cxnLst>
              <a:cxn ang="T6">
                <a:pos x="T0" y="T1"/>
              </a:cxn>
              <a:cxn ang="T7">
                <a:pos x="T2" y="T3"/>
              </a:cxn>
              <a:cxn ang="T8">
                <a:pos x="T4" y="T5"/>
              </a:cxn>
            </a:cxnLst>
            <a:rect l="T9" t="T10" r="T11" b="T12"/>
            <a:pathLst>
              <a:path w="1872" h="576">
                <a:moveTo>
                  <a:pt x="1872" y="288"/>
                </a:moveTo>
                <a:cubicBezTo>
                  <a:pt x="1572" y="432"/>
                  <a:pt x="1272" y="576"/>
                  <a:pt x="960" y="528"/>
                </a:cubicBezTo>
                <a:cubicBezTo>
                  <a:pt x="648" y="480"/>
                  <a:pt x="324" y="240"/>
                  <a:pt x="0" y="0"/>
                </a:cubicBezTo>
              </a:path>
            </a:pathLst>
          </a:custGeom>
          <a:noFill/>
          <a:ln w="38100">
            <a:solidFill>
              <a:srgbClr val="0000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979418" name="Line 26"/>
          <p:cNvSpPr>
            <a:spLocks noChangeShapeType="1"/>
          </p:cNvSpPr>
          <p:nvPr/>
        </p:nvSpPr>
        <p:spPr bwMode="auto">
          <a:xfrm flipH="1">
            <a:off x="9347200" y="2844800"/>
            <a:ext cx="1016000" cy="1524000"/>
          </a:xfrm>
          <a:prstGeom prst="line">
            <a:avLst/>
          </a:prstGeom>
          <a:noFill/>
          <a:ln w="28575" cap="rnd">
            <a:solidFill>
              <a:srgbClr val="FF0000"/>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grpSp>
        <p:nvGrpSpPr>
          <p:cNvPr id="3" name="Group 36"/>
          <p:cNvGrpSpPr>
            <a:grpSpLocks/>
          </p:cNvGrpSpPr>
          <p:nvPr/>
        </p:nvGrpSpPr>
        <p:grpSpPr bwMode="auto">
          <a:xfrm>
            <a:off x="2925233" y="2222501"/>
            <a:ext cx="2647950" cy="2755900"/>
            <a:chOff x="573" y="1578"/>
            <a:chExt cx="1251" cy="1302"/>
          </a:xfrm>
        </p:grpSpPr>
        <p:sp>
          <p:nvSpPr>
            <p:cNvPr id="61479" name="Line 38"/>
            <p:cNvSpPr>
              <a:spLocks noChangeShapeType="1"/>
            </p:cNvSpPr>
            <p:nvPr/>
          </p:nvSpPr>
          <p:spPr bwMode="auto">
            <a:xfrm>
              <a:off x="1344" y="1776"/>
              <a:ext cx="480" cy="672"/>
            </a:xfrm>
            <a:prstGeom prst="line">
              <a:avLst/>
            </a:prstGeom>
            <a:noFill/>
            <a:ln w="28575" cap="rnd">
              <a:solidFill>
                <a:srgbClr val="FF0000"/>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61480" name="Line 39"/>
            <p:cNvSpPr>
              <a:spLocks noChangeShapeType="1"/>
            </p:cNvSpPr>
            <p:nvPr/>
          </p:nvSpPr>
          <p:spPr bwMode="auto">
            <a:xfrm>
              <a:off x="1296" y="1776"/>
              <a:ext cx="384" cy="1104"/>
            </a:xfrm>
            <a:prstGeom prst="line">
              <a:avLst/>
            </a:prstGeom>
            <a:noFill/>
            <a:ln w="28575" cap="rnd">
              <a:solidFill>
                <a:srgbClr val="FF0000"/>
              </a:solidFill>
              <a:prstDash val="sysDot"/>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61478" name="Text Box 37"/>
            <p:cNvSpPr txBox="1">
              <a:spLocks noChangeArrowheads="1"/>
            </p:cNvSpPr>
            <p:nvPr/>
          </p:nvSpPr>
          <p:spPr bwMode="auto">
            <a:xfrm>
              <a:off x="573" y="1578"/>
              <a:ext cx="1145" cy="276"/>
            </a:xfrm>
            <a:prstGeom prst="rect">
              <a:avLst/>
            </a:prstGeom>
            <a:solidFill>
              <a:srgbClr val="FFFFFF"/>
            </a:solidFill>
            <a:ln w="9525" cap="rnd">
              <a:solidFill>
                <a:schemeClr val="tx1"/>
              </a:solidFill>
              <a:prstDash val="sysDot"/>
              <a:miter lim="800000"/>
              <a:headEnd/>
              <a:tailEnd/>
            </a:ln>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dirty="0">
                  <a:latin typeface="Calibri" panose="020F0502020204030204" pitchFamily="34" charset="0"/>
                  <a:ea typeface="宋体" charset="0"/>
                  <a:cs typeface="Calibri" panose="020F0502020204030204" pitchFamily="34" charset="0"/>
                </a:rPr>
                <a:t>Route export</a:t>
              </a:r>
            </a:p>
          </p:txBody>
        </p:sp>
      </p:grpSp>
      <p:sp>
        <p:nvSpPr>
          <p:cNvPr id="10" name="Freeform 9"/>
          <p:cNvSpPr/>
          <p:nvPr/>
        </p:nvSpPr>
        <p:spPr>
          <a:xfrm>
            <a:off x="3389544" y="3962400"/>
            <a:ext cx="9818456" cy="901101"/>
          </a:xfrm>
          <a:custGeom>
            <a:avLst/>
            <a:gdLst>
              <a:gd name="connsiteX0" fmla="*/ 0 w 7363842"/>
              <a:gd name="connsiteY0" fmla="*/ 229997 h 675826"/>
              <a:gd name="connsiteX1" fmla="*/ 2378048 w 7363842"/>
              <a:gd name="connsiteY1" fmla="*/ 581256 h 675826"/>
              <a:gd name="connsiteX2" fmla="*/ 5864050 w 7363842"/>
              <a:gd name="connsiteY2" fmla="*/ 327 h 675826"/>
              <a:gd name="connsiteX3" fmla="*/ 7363842 w 7363842"/>
              <a:gd name="connsiteY3" fmla="*/ 675826 h 675826"/>
            </a:gdLst>
            <a:ahLst/>
            <a:cxnLst>
              <a:cxn ang="0">
                <a:pos x="connsiteX0" y="connsiteY0"/>
              </a:cxn>
              <a:cxn ang="0">
                <a:pos x="connsiteX1" y="connsiteY1"/>
              </a:cxn>
              <a:cxn ang="0">
                <a:pos x="connsiteX2" y="connsiteY2"/>
              </a:cxn>
              <a:cxn ang="0">
                <a:pos x="connsiteX3" y="connsiteY3"/>
              </a:cxn>
            </a:cxnLst>
            <a:rect l="l" t="t" r="r" b="b"/>
            <a:pathLst>
              <a:path w="7363842" h="675826">
                <a:moveTo>
                  <a:pt x="0" y="229997"/>
                </a:moveTo>
                <a:cubicBezTo>
                  <a:pt x="700353" y="424765"/>
                  <a:pt x="1400706" y="619534"/>
                  <a:pt x="2378048" y="581256"/>
                </a:cubicBezTo>
                <a:cubicBezTo>
                  <a:pt x="3355390" y="542978"/>
                  <a:pt x="5033085" y="-15435"/>
                  <a:pt x="5864050" y="327"/>
                </a:cubicBezTo>
                <a:cubicBezTo>
                  <a:pt x="6695015" y="16089"/>
                  <a:pt x="7363842" y="675826"/>
                  <a:pt x="7363842" y="675826"/>
                </a:cubicBezTo>
              </a:path>
            </a:pathLst>
          </a:custGeom>
          <a:ln w="38100" cmpd="sng">
            <a:solidFill>
              <a:schemeClr val="tx1"/>
            </a:solidFill>
            <a:prstDash val="dash"/>
            <a:headEnd type="none"/>
            <a:tailEnd type="triangle"/>
          </a:ln>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6" name="Slide Number Placeholder 5">
            <a:extLst>
              <a:ext uri="{FF2B5EF4-FFF2-40B4-BE49-F238E27FC236}">
                <a16:creationId xmlns:a16="http://schemas.microsoft.com/office/drawing/2014/main" id="{8A209A39-7C47-CD4A-1820-4A873DF09113}"/>
              </a:ext>
            </a:extLst>
          </p:cNvPr>
          <p:cNvSpPr>
            <a:spLocks noGrp="1"/>
          </p:cNvSpPr>
          <p:nvPr>
            <p:ph type="sldNum" sz="quarter" idx="10"/>
          </p:nvPr>
        </p:nvSpPr>
        <p:spPr/>
        <p:txBody>
          <a:bodyPr/>
          <a:lstStyle/>
          <a:p>
            <a:pPr lvl="0"/>
            <a:fld id="{86CB4B4D-7CA3-9044-876B-883B54F8677D}" type="slidenum">
              <a:rPr lang="en-US" smtClean="0"/>
              <a:t>35</a:t>
            </a:fld>
            <a:endParaRPr lang="en-US"/>
          </a:p>
        </p:txBody>
      </p:sp>
    </p:spTree>
    <p:extLst>
      <p:ext uri="{BB962C8B-B14F-4D97-AF65-F5344CB8AC3E}">
        <p14:creationId xmlns:p14="http://schemas.microsoft.com/office/powerpoint/2010/main" val="379076940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1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strips(downLeft)">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grpId="0" nodeType="clickEffect">
                                  <p:stCondLst>
                                    <p:cond delay="0"/>
                                  </p:stCondLst>
                                  <p:childTnLst>
                                    <p:set>
                                      <p:cBhvr>
                                        <p:cTn id="15" dur="1" fill="hold">
                                          <p:stCondLst>
                                            <p:cond delay="0"/>
                                          </p:stCondLst>
                                        </p:cTn>
                                        <p:tgtEl>
                                          <p:spTgt spid="1979419"/>
                                        </p:tgtEl>
                                        <p:attrNameLst>
                                          <p:attrName>style.visibility</p:attrName>
                                        </p:attrNameLst>
                                      </p:cBhvr>
                                      <p:to>
                                        <p:strVal val="visible"/>
                                      </p:to>
                                    </p:set>
                                    <p:animEffect transition="in" filter="strips(downLeft)">
                                      <p:cBhvr>
                                        <p:cTn id="16" dur="1000"/>
                                        <p:tgtEl>
                                          <p:spTgt spid="1979419"/>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1979420"/>
                                        </p:tgtEl>
                                        <p:attrNameLst>
                                          <p:attrName>style.visibility</p:attrName>
                                        </p:attrNameLst>
                                      </p:cBhvr>
                                      <p:to>
                                        <p:strVal val="visible"/>
                                      </p:to>
                                    </p:set>
                                    <p:animEffect transition="in" filter="strips(downLeft)">
                                      <p:cBhvr>
                                        <p:cTn id="19" dur="1000"/>
                                        <p:tgtEl>
                                          <p:spTgt spid="1979420"/>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97941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97941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grpId="0" nodeType="clickEffect">
                                  <p:stCondLst>
                                    <p:cond delay="0"/>
                                  </p:stCondLst>
                                  <p:childTnLst>
                                    <p:set>
                                      <p:cBhvr>
                                        <p:cTn id="29" dur="1" fill="hold">
                                          <p:stCondLst>
                                            <p:cond delay="0"/>
                                          </p:stCondLst>
                                        </p:cTn>
                                        <p:tgtEl>
                                          <p:spTgt spid="1979424"/>
                                        </p:tgtEl>
                                        <p:attrNameLst>
                                          <p:attrName>style.visibility</p:attrName>
                                        </p:attrNameLst>
                                      </p:cBhvr>
                                      <p:to>
                                        <p:strVal val="visible"/>
                                      </p:to>
                                    </p:set>
                                    <p:animEffect transition="in" filter="strips(downLeft)">
                                      <p:cBhvr>
                                        <p:cTn id="30" dur="1000"/>
                                        <p:tgtEl>
                                          <p:spTgt spid="1979424"/>
                                        </p:tgtEl>
                                      </p:cBhvr>
                                    </p:animEffect>
                                  </p:childTnLst>
                                </p:cTn>
                              </p:par>
                              <p:par>
                                <p:cTn id="31" presetID="18" presetClass="entr" presetSubtype="12" fill="hold" grpId="0" nodeType="withEffect">
                                  <p:stCondLst>
                                    <p:cond delay="0"/>
                                  </p:stCondLst>
                                  <p:childTnLst>
                                    <p:set>
                                      <p:cBhvr>
                                        <p:cTn id="32" dur="1" fill="hold">
                                          <p:stCondLst>
                                            <p:cond delay="0"/>
                                          </p:stCondLst>
                                        </p:cTn>
                                        <p:tgtEl>
                                          <p:spTgt spid="1979434"/>
                                        </p:tgtEl>
                                        <p:attrNameLst>
                                          <p:attrName>style.visibility</p:attrName>
                                        </p:attrNameLst>
                                      </p:cBhvr>
                                      <p:to>
                                        <p:strVal val="visible"/>
                                      </p:to>
                                    </p:set>
                                    <p:animEffect transition="in" filter="strips(downLeft)">
                                      <p:cBhvr>
                                        <p:cTn id="33" dur="1000"/>
                                        <p:tgtEl>
                                          <p:spTgt spid="1979434"/>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gtEl>
                                        <p:attrNameLst>
                                          <p:attrName>style.visibility</p:attrName>
                                        </p:attrNameLst>
                                      </p:cBhvr>
                                      <p:to>
                                        <p:strVal val="visible"/>
                                      </p:to>
                                    </p:set>
                                  </p:childTnLst>
                                </p:cTn>
                              </p:par>
                            </p:childTnLst>
                          </p:cTn>
                        </p:par>
                        <p:par>
                          <p:cTn id="38" fill="hold">
                            <p:stCondLst>
                              <p:cond delay="0"/>
                            </p:stCondLst>
                            <p:childTnLst>
                              <p:par>
                                <p:cTn id="39" presetID="18" presetClass="entr" presetSubtype="12" fill="hold" nodeType="afterEffect">
                                  <p:stCondLst>
                                    <p:cond delay="100"/>
                                  </p:stCondLst>
                                  <p:childTnLst>
                                    <p:set>
                                      <p:cBhvr>
                                        <p:cTn id="40" dur="1" fill="hold">
                                          <p:stCondLst>
                                            <p:cond delay="0"/>
                                          </p:stCondLst>
                                        </p:cTn>
                                        <p:tgtEl>
                                          <p:spTgt spid="4"/>
                                        </p:tgtEl>
                                        <p:attrNameLst>
                                          <p:attrName>style.visibility</p:attrName>
                                        </p:attrNameLst>
                                      </p:cBhvr>
                                      <p:to>
                                        <p:strVal val="visible"/>
                                      </p:to>
                                    </p:set>
                                    <p:animEffect transition="in" filter="strips(down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
                                            <p:txEl>
                                              <p:pRg st="0" end="0"/>
                                            </p:txEl>
                                          </p:spTgt>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
                                            <p:txEl>
                                              <p:pRg st="2" end="2"/>
                                            </p:txEl>
                                          </p:spTgt>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1979417" grpId="0" animBg="1"/>
      <p:bldP spid="1979424" grpId="0" animBg="1"/>
      <p:bldP spid="1979434" grpId="0" animBg="1"/>
      <p:bldP spid="1979419" grpId="0" animBg="1"/>
      <p:bldP spid="1979420" grpId="0" animBg="1"/>
      <p:bldP spid="1979418" grpId="0" animBg="1"/>
      <p:bldP spid="1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In decreasing order of priority</a:t>
            </a:r>
          </a:p>
          <a:p>
            <a:pPr lvl="1"/>
            <a:r>
              <a:rPr lang="en-US" dirty="0"/>
              <a:t>make/save money (send to customer &gt; peer &gt; provider)</a:t>
            </a:r>
          </a:p>
          <a:p>
            <a:pPr lvl="1"/>
            <a:r>
              <a:rPr lang="en-US" dirty="0"/>
              <a:t>maximize performance (smallest AS path length) </a:t>
            </a:r>
          </a:p>
          <a:p>
            <a:pPr lvl="1"/>
            <a:r>
              <a:rPr lang="en-US" dirty="0"/>
              <a:t>minimize use of my network bandwidth (“hot potato”)</a:t>
            </a:r>
          </a:p>
          <a:p>
            <a:pPr lvl="1"/>
            <a:r>
              <a:rPr lang="en-US" dirty="0"/>
              <a:t>…</a:t>
            </a:r>
          </a:p>
          <a:p>
            <a:pPr lvl="1"/>
            <a:r>
              <a:rPr lang="en-US" dirty="0"/>
              <a:t>…</a:t>
            </a:r>
          </a:p>
          <a:p>
            <a:pPr lvl="1"/>
            <a:endParaRPr lang="en-US" dirty="0"/>
          </a:p>
          <a:p>
            <a:r>
              <a:rPr lang="en-US" dirty="0"/>
              <a:t>BGP uses something called route “attributes” to implement the above </a:t>
            </a:r>
            <a:r>
              <a:rPr lang="en-US" dirty="0">
                <a:solidFill>
                  <a:schemeClr val="bg2">
                    <a:lumMod val="75000"/>
                  </a:schemeClr>
                </a:solidFill>
              </a:rPr>
              <a:t>(coming next!)</a:t>
            </a:r>
          </a:p>
        </p:txBody>
      </p:sp>
      <p:sp>
        <p:nvSpPr>
          <p:cNvPr id="2" name="Title 1"/>
          <p:cNvSpPr>
            <a:spLocks noGrp="1"/>
          </p:cNvSpPr>
          <p:nvPr>
            <p:ph type="title"/>
          </p:nvPr>
        </p:nvSpPr>
        <p:spPr/>
        <p:txBody>
          <a:bodyPr/>
          <a:lstStyle/>
          <a:p>
            <a:r>
              <a:rPr lang="en-US" dirty="0"/>
              <a:t>Typical Selection Policy</a:t>
            </a:r>
          </a:p>
        </p:txBody>
      </p:sp>
      <p:sp>
        <p:nvSpPr>
          <p:cNvPr id="4" name="Slide Number Placeholder 3">
            <a:extLst>
              <a:ext uri="{FF2B5EF4-FFF2-40B4-BE49-F238E27FC236}">
                <a16:creationId xmlns:a16="http://schemas.microsoft.com/office/drawing/2014/main" id="{DC84CB14-8CBC-A675-6B4F-85AC47BB2B6E}"/>
              </a:ext>
            </a:extLst>
          </p:cNvPr>
          <p:cNvSpPr>
            <a:spLocks noGrp="1"/>
          </p:cNvSpPr>
          <p:nvPr>
            <p:ph type="sldNum" sz="quarter" idx="10"/>
          </p:nvPr>
        </p:nvSpPr>
        <p:spPr/>
        <p:txBody>
          <a:bodyPr/>
          <a:lstStyle/>
          <a:p>
            <a:pPr lvl="0"/>
            <a:fld id="{86CB4B4D-7CA3-9044-876B-883B54F8677D}" type="slidenum">
              <a:rPr lang="en-US" smtClean="0"/>
              <a:t>36</a:t>
            </a:fld>
            <a:endParaRPr lang="en-US"/>
          </a:p>
        </p:txBody>
      </p:sp>
    </p:spTree>
    <p:extLst>
      <p:ext uri="{BB962C8B-B14F-4D97-AF65-F5344CB8AC3E}">
        <p14:creationId xmlns:p14="http://schemas.microsoft.com/office/powerpoint/2010/main" val="4348221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3"/>
          <p:cNvSpPr>
            <a:spLocks noGrp="1" noChangeArrowheads="1"/>
          </p:cNvSpPr>
          <p:nvPr>
            <p:ph type="body" idx="11"/>
          </p:nvPr>
        </p:nvSpPr>
        <p:spPr>
          <a:xfrm>
            <a:off x="1587500" y="2197100"/>
            <a:ext cx="13081000" cy="2065867"/>
          </a:xfrm>
        </p:spPr>
        <p:txBody>
          <a:bodyPr/>
          <a:lstStyle/>
          <a:p>
            <a:r>
              <a:rPr lang="en-US" dirty="0">
                <a:ea typeface="ＭＳ Ｐゴシック" charset="0"/>
                <a:cs typeface="ＭＳ Ｐゴシック" charset="0"/>
              </a:rPr>
              <a:t>Peers exchange traffic between their customers </a:t>
            </a:r>
          </a:p>
          <a:p>
            <a:pPr lvl="1"/>
            <a:r>
              <a:rPr lang="en-US" dirty="0">
                <a:ea typeface="ＭＳ Ｐゴシック" charset="0"/>
              </a:rPr>
              <a:t>AS exports only customer routes to a peer</a:t>
            </a:r>
          </a:p>
          <a:p>
            <a:pPr lvl="1"/>
            <a:r>
              <a:rPr lang="en-US" dirty="0">
                <a:ea typeface="ＭＳ Ｐゴシック" charset="0"/>
              </a:rPr>
              <a:t>AS exports a peer’s routes only to its customers</a:t>
            </a:r>
          </a:p>
        </p:txBody>
      </p:sp>
      <p:sp>
        <p:nvSpPr>
          <p:cNvPr id="73730" name="Rectangle 2"/>
          <p:cNvSpPr>
            <a:spLocks noGrp="1" noChangeArrowheads="1"/>
          </p:cNvSpPr>
          <p:nvPr>
            <p:ph type="title"/>
          </p:nvPr>
        </p:nvSpPr>
        <p:spPr/>
        <p:txBody>
          <a:bodyPr/>
          <a:lstStyle/>
          <a:p>
            <a:r>
              <a:rPr lang="en-US" dirty="0">
                <a:latin typeface="+mn-lt"/>
                <a:ea typeface="ＭＳ Ｐゴシック" charset="0"/>
                <a:cs typeface="ＭＳ Ｐゴシック" charset="0"/>
              </a:rPr>
              <a:t>Typical Export: Peer-Peer Case</a:t>
            </a:r>
          </a:p>
        </p:txBody>
      </p:sp>
      <p:sp>
        <p:nvSpPr>
          <p:cNvPr id="29" name="Oval 4">
            <a:extLst>
              <a:ext uri="{FF2B5EF4-FFF2-40B4-BE49-F238E27FC236}">
                <a16:creationId xmlns:a16="http://schemas.microsoft.com/office/drawing/2014/main" id="{A471DC4A-80D5-E4E2-BB6C-DB62D2FB984D}"/>
              </a:ext>
            </a:extLst>
          </p:cNvPr>
          <p:cNvSpPr>
            <a:spLocks noChangeArrowheads="1"/>
          </p:cNvSpPr>
          <p:nvPr/>
        </p:nvSpPr>
        <p:spPr bwMode="auto">
          <a:xfrm>
            <a:off x="5779001" y="6172200"/>
            <a:ext cx="571500" cy="609600"/>
          </a:xfrm>
          <a:prstGeom prst="ellipse">
            <a:avLst/>
          </a:prstGeom>
          <a:noFill/>
          <a:ln w="41275">
            <a:solidFill>
              <a:srgbClr val="99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sp>
        <p:nvSpPr>
          <p:cNvPr id="30" name="Oval 5">
            <a:extLst>
              <a:ext uri="{FF2B5EF4-FFF2-40B4-BE49-F238E27FC236}">
                <a16:creationId xmlns:a16="http://schemas.microsoft.com/office/drawing/2014/main" id="{85E7660B-C1F3-1267-6147-31C8BAA160B3}"/>
              </a:ext>
            </a:extLst>
          </p:cNvPr>
          <p:cNvSpPr>
            <a:spLocks noChangeArrowheads="1"/>
          </p:cNvSpPr>
          <p:nvPr/>
        </p:nvSpPr>
        <p:spPr bwMode="auto">
          <a:xfrm>
            <a:off x="8217401" y="6172200"/>
            <a:ext cx="571500" cy="600075"/>
          </a:xfrm>
          <a:prstGeom prst="ellipse">
            <a:avLst/>
          </a:prstGeom>
          <a:noFill/>
          <a:ln w="25400">
            <a:solidFill>
              <a:srgbClr val="CCCC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31" name="Line 6">
            <a:extLst>
              <a:ext uri="{FF2B5EF4-FFF2-40B4-BE49-F238E27FC236}">
                <a16:creationId xmlns:a16="http://schemas.microsoft.com/office/drawing/2014/main" id="{E3F41F42-9910-3049-0846-085D110549ED}"/>
              </a:ext>
            </a:extLst>
          </p:cNvPr>
          <p:cNvSpPr>
            <a:spLocks noChangeShapeType="1"/>
          </p:cNvSpPr>
          <p:nvPr/>
        </p:nvSpPr>
        <p:spPr bwMode="auto">
          <a:xfrm flipH="1">
            <a:off x="5398001" y="6705600"/>
            <a:ext cx="457200" cy="762000"/>
          </a:xfrm>
          <a:prstGeom prst="line">
            <a:avLst/>
          </a:prstGeom>
          <a:noFill/>
          <a:ln w="25400">
            <a:solidFill>
              <a:srgbClr val="9966FF"/>
            </a:solidFill>
            <a:round/>
            <a:headEnd type="arrow" w="lg" len="lg"/>
            <a:tailEnd type="none" w="lg" len="lg"/>
          </a:ln>
          <a:extLst>
            <a:ext uri="{909E8E84-426E-40dd-AFC4-6F175D3DCCD1}">
              <a14:hiddenFill xmlns="" xmlns:a14="http://schemas.microsoft.com/office/drawing/2010/main">
                <a:noFill/>
              </a14:hiddenFill>
            </a:ext>
          </a:extLst>
        </p:spPr>
        <p:txBody>
          <a:bodyP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grpSp>
        <p:nvGrpSpPr>
          <p:cNvPr id="32" name="Group 7">
            <a:extLst>
              <a:ext uri="{FF2B5EF4-FFF2-40B4-BE49-F238E27FC236}">
                <a16:creationId xmlns:a16="http://schemas.microsoft.com/office/drawing/2014/main" id="{5C1C4F5A-EA9F-A610-8FCE-E67B26994118}"/>
              </a:ext>
            </a:extLst>
          </p:cNvPr>
          <p:cNvGrpSpPr>
            <a:grpSpLocks/>
          </p:cNvGrpSpPr>
          <p:nvPr/>
        </p:nvGrpSpPr>
        <p:grpSpPr bwMode="auto">
          <a:xfrm>
            <a:off x="7836401" y="5486400"/>
            <a:ext cx="1295400" cy="1981200"/>
            <a:chOff x="2880" y="2592"/>
            <a:chExt cx="816" cy="1248"/>
          </a:xfrm>
        </p:grpSpPr>
        <p:sp>
          <p:nvSpPr>
            <p:cNvPr id="33" name="Line 8">
              <a:extLst>
                <a:ext uri="{FF2B5EF4-FFF2-40B4-BE49-F238E27FC236}">
                  <a16:creationId xmlns:a16="http://schemas.microsoft.com/office/drawing/2014/main" id="{40757055-649D-C922-D6B7-58946457DB8B}"/>
                </a:ext>
              </a:extLst>
            </p:cNvPr>
            <p:cNvSpPr>
              <a:spLocks noChangeShapeType="1"/>
            </p:cNvSpPr>
            <p:nvPr/>
          </p:nvSpPr>
          <p:spPr bwMode="auto">
            <a:xfrm>
              <a:off x="2928" y="2592"/>
              <a:ext cx="288" cy="480"/>
            </a:xfrm>
            <a:prstGeom prst="line">
              <a:avLst/>
            </a:prstGeom>
            <a:noFill/>
            <a:ln w="25400">
              <a:solidFill>
                <a:srgbClr val="000000"/>
              </a:solidFill>
              <a:round/>
              <a:headEnd/>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34" name="Line 9">
              <a:extLst>
                <a:ext uri="{FF2B5EF4-FFF2-40B4-BE49-F238E27FC236}">
                  <a16:creationId xmlns:a16="http://schemas.microsoft.com/office/drawing/2014/main" id="{5C6B7400-738C-C8CB-109C-82AC75ECF1E9}"/>
                </a:ext>
              </a:extLst>
            </p:cNvPr>
            <p:cNvSpPr>
              <a:spLocks noChangeShapeType="1"/>
            </p:cNvSpPr>
            <p:nvPr/>
          </p:nvSpPr>
          <p:spPr bwMode="auto">
            <a:xfrm flipH="1">
              <a:off x="3408" y="2592"/>
              <a:ext cx="288" cy="480"/>
            </a:xfrm>
            <a:prstGeom prst="line">
              <a:avLst/>
            </a:prstGeom>
            <a:noFill/>
            <a:ln w="25400">
              <a:solidFill>
                <a:srgbClr val="000000"/>
              </a:solidFill>
              <a:round/>
              <a:headEnd/>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35" name="Line 10">
              <a:extLst>
                <a:ext uri="{FF2B5EF4-FFF2-40B4-BE49-F238E27FC236}">
                  <a16:creationId xmlns:a16="http://schemas.microsoft.com/office/drawing/2014/main" id="{872F6558-E69D-6EEA-6699-760099CD7505}"/>
                </a:ext>
              </a:extLst>
            </p:cNvPr>
            <p:cNvSpPr>
              <a:spLocks noChangeShapeType="1"/>
            </p:cNvSpPr>
            <p:nvPr/>
          </p:nvSpPr>
          <p:spPr bwMode="auto">
            <a:xfrm>
              <a:off x="3408" y="3360"/>
              <a:ext cx="288" cy="48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36" name="Line 11">
              <a:extLst>
                <a:ext uri="{FF2B5EF4-FFF2-40B4-BE49-F238E27FC236}">
                  <a16:creationId xmlns:a16="http://schemas.microsoft.com/office/drawing/2014/main" id="{516919E5-383F-99A8-2E78-9F71D654A83F}"/>
                </a:ext>
              </a:extLst>
            </p:cNvPr>
            <p:cNvSpPr>
              <a:spLocks noChangeShapeType="1"/>
            </p:cNvSpPr>
            <p:nvPr/>
          </p:nvSpPr>
          <p:spPr bwMode="auto">
            <a:xfrm flipH="1">
              <a:off x="2880" y="3360"/>
              <a:ext cx="288" cy="48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grpSp>
      <p:sp>
        <p:nvSpPr>
          <p:cNvPr id="37" name="Text Box 12">
            <a:extLst>
              <a:ext uri="{FF2B5EF4-FFF2-40B4-BE49-F238E27FC236}">
                <a16:creationId xmlns:a16="http://schemas.microsoft.com/office/drawing/2014/main" id="{EBC60CBC-2197-1D64-5401-4638CDDB51FA}"/>
              </a:ext>
            </a:extLst>
          </p:cNvPr>
          <p:cNvSpPr txBox="1">
            <a:spLocks noChangeArrowheads="1"/>
          </p:cNvSpPr>
          <p:nvPr/>
        </p:nvSpPr>
        <p:spPr bwMode="auto">
          <a:xfrm>
            <a:off x="8889756" y="6477000"/>
            <a:ext cx="62071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ourier New" charset="0"/>
                <a:ea typeface="ＭＳ Ｐゴシック" charset="0"/>
              </a:rPr>
              <a:t>peer</a:t>
            </a:r>
          </a:p>
        </p:txBody>
      </p:sp>
      <p:sp>
        <p:nvSpPr>
          <p:cNvPr id="38" name="Text Box 13">
            <a:extLst>
              <a:ext uri="{FF2B5EF4-FFF2-40B4-BE49-F238E27FC236}">
                <a16:creationId xmlns:a16="http://schemas.microsoft.com/office/drawing/2014/main" id="{66D963B3-F51E-709F-194C-7F5BC64F7E1D}"/>
              </a:ext>
            </a:extLst>
          </p:cNvPr>
          <p:cNvSpPr txBox="1">
            <a:spLocks noChangeArrowheads="1"/>
          </p:cNvSpPr>
          <p:nvPr/>
        </p:nvSpPr>
        <p:spPr bwMode="auto">
          <a:xfrm>
            <a:off x="5169401" y="6477000"/>
            <a:ext cx="62071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Courier New" charset="0"/>
                <a:ea typeface="ＭＳ Ｐゴシック" charset="0"/>
              </a:rPr>
              <a:t>peer</a:t>
            </a:r>
          </a:p>
        </p:txBody>
      </p:sp>
      <p:sp>
        <p:nvSpPr>
          <p:cNvPr id="39" name="Text Box 15">
            <a:extLst>
              <a:ext uri="{FF2B5EF4-FFF2-40B4-BE49-F238E27FC236}">
                <a16:creationId xmlns:a16="http://schemas.microsoft.com/office/drawing/2014/main" id="{46391EBF-1299-4498-8FAF-D605199F3AB7}"/>
              </a:ext>
            </a:extLst>
          </p:cNvPr>
          <p:cNvSpPr txBox="1">
            <a:spLocks noChangeArrowheads="1"/>
          </p:cNvSpPr>
          <p:nvPr/>
        </p:nvSpPr>
        <p:spPr bwMode="auto">
          <a:xfrm>
            <a:off x="5093201" y="7391400"/>
            <a:ext cx="3365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Courier New" charset="0"/>
                <a:ea typeface="ＭＳ Ｐゴシック" charset="0"/>
              </a:rPr>
              <a:t>d</a:t>
            </a:r>
            <a:endParaRPr kumimoji="0" lang="en-US" sz="2400" b="1" i="0" u="none" strike="noStrike" kern="1200" cap="none" spc="0" normalizeH="0" baseline="-25000" noProof="0" dirty="0">
              <a:ln>
                <a:noFill/>
              </a:ln>
              <a:solidFill>
                <a:srgbClr val="000000"/>
              </a:solidFill>
              <a:effectLst/>
              <a:uLnTx/>
              <a:uFillTx/>
              <a:latin typeface="Courier New" charset="0"/>
              <a:ea typeface="ＭＳ Ｐゴシック" charset="0"/>
            </a:endParaRPr>
          </a:p>
        </p:txBody>
      </p:sp>
      <p:grpSp>
        <p:nvGrpSpPr>
          <p:cNvPr id="40" name="Group 16">
            <a:extLst>
              <a:ext uri="{FF2B5EF4-FFF2-40B4-BE49-F238E27FC236}">
                <a16:creationId xmlns:a16="http://schemas.microsoft.com/office/drawing/2014/main" id="{66FA6727-1A30-2DE2-2947-953833583421}"/>
              </a:ext>
            </a:extLst>
          </p:cNvPr>
          <p:cNvGrpSpPr>
            <a:grpSpLocks/>
          </p:cNvGrpSpPr>
          <p:nvPr/>
        </p:nvGrpSpPr>
        <p:grpSpPr bwMode="auto">
          <a:xfrm>
            <a:off x="5550401" y="5410200"/>
            <a:ext cx="2789238" cy="2057400"/>
            <a:chOff x="1440" y="2544"/>
            <a:chExt cx="1757" cy="1296"/>
          </a:xfrm>
        </p:grpSpPr>
        <p:sp>
          <p:nvSpPr>
            <p:cNvPr id="41" name="Line 17">
              <a:extLst>
                <a:ext uri="{FF2B5EF4-FFF2-40B4-BE49-F238E27FC236}">
                  <a16:creationId xmlns:a16="http://schemas.microsoft.com/office/drawing/2014/main" id="{40DAD190-2A20-9201-3292-198C5C52177B}"/>
                </a:ext>
              </a:extLst>
            </p:cNvPr>
            <p:cNvSpPr>
              <a:spLocks noChangeShapeType="1"/>
            </p:cNvSpPr>
            <p:nvPr/>
          </p:nvSpPr>
          <p:spPr bwMode="auto">
            <a:xfrm>
              <a:off x="1920" y="3216"/>
              <a:ext cx="1200" cy="0"/>
            </a:xfrm>
            <a:prstGeom prst="line">
              <a:avLst/>
            </a:prstGeom>
            <a:noFill/>
            <a:ln w="28575">
              <a:solidFill>
                <a:srgbClr val="CCCC00"/>
              </a:solidFill>
              <a:prstDash val="sysDot"/>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42" name="Line 18">
              <a:extLst>
                <a:ext uri="{FF2B5EF4-FFF2-40B4-BE49-F238E27FC236}">
                  <a16:creationId xmlns:a16="http://schemas.microsoft.com/office/drawing/2014/main" id="{F0876037-48BA-2D14-744D-144FA3F94998}"/>
                </a:ext>
              </a:extLst>
            </p:cNvPr>
            <p:cNvSpPr>
              <a:spLocks noChangeShapeType="1"/>
            </p:cNvSpPr>
            <p:nvPr/>
          </p:nvSpPr>
          <p:spPr bwMode="auto">
            <a:xfrm>
              <a:off x="1440" y="2544"/>
              <a:ext cx="288" cy="480"/>
            </a:xfrm>
            <a:prstGeom prst="line">
              <a:avLst/>
            </a:prstGeom>
            <a:noFill/>
            <a:ln w="25400">
              <a:solidFill>
                <a:srgbClr val="CCCC00"/>
              </a:solidFill>
              <a:round/>
              <a:headEnd type="arrow" w="lg" len="lg"/>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43" name="Line 19">
              <a:extLst>
                <a:ext uri="{FF2B5EF4-FFF2-40B4-BE49-F238E27FC236}">
                  <a16:creationId xmlns:a16="http://schemas.microsoft.com/office/drawing/2014/main" id="{0C1D76F1-500C-EE0F-6B4D-E89CF8CDE9A3}"/>
                </a:ext>
              </a:extLst>
            </p:cNvPr>
            <p:cNvSpPr>
              <a:spLocks noChangeShapeType="1"/>
            </p:cNvSpPr>
            <p:nvPr/>
          </p:nvSpPr>
          <p:spPr bwMode="auto">
            <a:xfrm flipH="1">
              <a:off x="1824" y="2544"/>
              <a:ext cx="288" cy="480"/>
            </a:xfrm>
            <a:prstGeom prst="line">
              <a:avLst/>
            </a:prstGeom>
            <a:noFill/>
            <a:ln w="25400">
              <a:solidFill>
                <a:srgbClr val="CCCC00"/>
              </a:solidFill>
              <a:round/>
              <a:headEnd type="arrow" w="lg" len="lg"/>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44" name="Line 20">
              <a:extLst>
                <a:ext uri="{FF2B5EF4-FFF2-40B4-BE49-F238E27FC236}">
                  <a16:creationId xmlns:a16="http://schemas.microsoft.com/office/drawing/2014/main" id="{ADE71FEA-0ED3-9A4E-6FF3-74B677759AD6}"/>
                </a:ext>
              </a:extLst>
            </p:cNvPr>
            <p:cNvSpPr>
              <a:spLocks noChangeShapeType="1"/>
            </p:cNvSpPr>
            <p:nvPr/>
          </p:nvSpPr>
          <p:spPr bwMode="auto">
            <a:xfrm>
              <a:off x="1872" y="3360"/>
              <a:ext cx="288" cy="48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45" name="Text Box 21">
              <a:extLst>
                <a:ext uri="{FF2B5EF4-FFF2-40B4-BE49-F238E27FC236}">
                  <a16:creationId xmlns:a16="http://schemas.microsoft.com/office/drawing/2014/main" id="{D526FD5C-3939-769E-43CC-6DEA9A8AAEB0}"/>
                </a:ext>
              </a:extLst>
            </p:cNvPr>
            <p:cNvSpPr txBox="1">
              <a:spLocks noChangeArrowheads="1"/>
            </p:cNvSpPr>
            <p:nvPr/>
          </p:nvSpPr>
          <p:spPr bwMode="auto">
            <a:xfrm>
              <a:off x="1865" y="2935"/>
              <a:ext cx="1332" cy="2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1800" b="1" i="0" u="none" strike="noStrike" kern="1200" cap="none" spc="0" normalizeH="0" baseline="0" noProof="0" dirty="0">
                  <a:ln>
                    <a:noFill/>
                  </a:ln>
                  <a:solidFill>
                    <a:srgbClr val="CCCC00"/>
                  </a:solidFill>
                  <a:effectLst/>
                  <a:uLnTx/>
                  <a:uFillTx/>
                  <a:latin typeface="Courier New" charset="0"/>
                  <a:ea typeface="ＭＳ Ｐゴシック" charset="0"/>
                </a:rPr>
                <a:t>advertisements</a:t>
              </a:r>
              <a:endParaRPr kumimoji="0" lang="en-US" sz="2000" b="1" i="0" u="none" strike="noStrike" kern="1200" cap="none" spc="0" normalizeH="0" baseline="0" noProof="0" dirty="0">
                <a:ln>
                  <a:noFill/>
                </a:ln>
                <a:solidFill>
                  <a:srgbClr val="CCCC00"/>
                </a:solidFill>
                <a:effectLst/>
                <a:uLnTx/>
                <a:uFillTx/>
                <a:latin typeface="Courier New" charset="0"/>
                <a:ea typeface="ＭＳ Ｐゴシック" charset="0"/>
              </a:endParaRPr>
            </a:p>
          </p:txBody>
        </p:sp>
      </p:grpSp>
      <p:grpSp>
        <p:nvGrpSpPr>
          <p:cNvPr id="46" name="Group 22">
            <a:extLst>
              <a:ext uri="{FF2B5EF4-FFF2-40B4-BE49-F238E27FC236}">
                <a16:creationId xmlns:a16="http://schemas.microsoft.com/office/drawing/2014/main" id="{AA2C589B-0729-7FB1-E40A-D2151C4AF5B0}"/>
              </a:ext>
            </a:extLst>
          </p:cNvPr>
          <p:cNvGrpSpPr>
            <a:grpSpLocks/>
          </p:cNvGrpSpPr>
          <p:nvPr/>
        </p:nvGrpSpPr>
        <p:grpSpPr bwMode="auto">
          <a:xfrm>
            <a:off x="5855201" y="6629400"/>
            <a:ext cx="2971800" cy="838200"/>
            <a:chOff x="1632" y="3312"/>
            <a:chExt cx="1872" cy="528"/>
          </a:xfrm>
        </p:grpSpPr>
        <p:sp>
          <p:nvSpPr>
            <p:cNvPr id="47" name="Freeform 23">
              <a:extLst>
                <a:ext uri="{FF2B5EF4-FFF2-40B4-BE49-F238E27FC236}">
                  <a16:creationId xmlns:a16="http://schemas.microsoft.com/office/drawing/2014/main" id="{2793861F-3BE6-B67D-1C09-9B30D2780567}"/>
                </a:ext>
              </a:extLst>
            </p:cNvPr>
            <p:cNvSpPr>
              <a:spLocks/>
            </p:cNvSpPr>
            <p:nvPr/>
          </p:nvSpPr>
          <p:spPr bwMode="auto">
            <a:xfrm>
              <a:off x="1632" y="3312"/>
              <a:ext cx="1872" cy="528"/>
            </a:xfrm>
            <a:custGeom>
              <a:avLst/>
              <a:gdLst>
                <a:gd name="T0" fmla="*/ 0 w 1872"/>
                <a:gd name="T1" fmla="*/ 388 h 616"/>
                <a:gd name="T2" fmla="*/ 384 w 1872"/>
                <a:gd name="T3" fmla="*/ 55 h 616"/>
                <a:gd name="T4" fmla="*/ 1440 w 1872"/>
                <a:gd name="T5" fmla="*/ 55 h 616"/>
                <a:gd name="T6" fmla="*/ 1872 w 1872"/>
                <a:gd name="T7" fmla="*/ 388 h 616"/>
                <a:gd name="T8" fmla="*/ 0 60000 65536"/>
                <a:gd name="T9" fmla="*/ 0 60000 65536"/>
                <a:gd name="T10" fmla="*/ 0 60000 65536"/>
                <a:gd name="T11" fmla="*/ 0 60000 65536"/>
                <a:gd name="T12" fmla="*/ 0 w 1872"/>
                <a:gd name="T13" fmla="*/ 0 h 616"/>
                <a:gd name="T14" fmla="*/ 1872 w 1872"/>
                <a:gd name="T15" fmla="*/ 616 h 616"/>
              </a:gdLst>
              <a:ahLst/>
              <a:cxnLst>
                <a:cxn ang="T8">
                  <a:pos x="T0" y="T1"/>
                </a:cxn>
                <a:cxn ang="T9">
                  <a:pos x="T2" y="T3"/>
                </a:cxn>
                <a:cxn ang="T10">
                  <a:pos x="T4" y="T5"/>
                </a:cxn>
                <a:cxn ang="T11">
                  <a:pos x="T6" y="T7"/>
                </a:cxn>
              </a:cxnLst>
              <a:rect l="T12" t="T13" r="T14" b="T15"/>
              <a:pathLst>
                <a:path w="1872" h="616">
                  <a:moveTo>
                    <a:pt x="0" y="616"/>
                  </a:moveTo>
                  <a:cubicBezTo>
                    <a:pt x="72" y="396"/>
                    <a:pt x="144" y="176"/>
                    <a:pt x="384" y="88"/>
                  </a:cubicBezTo>
                  <a:cubicBezTo>
                    <a:pt x="624" y="0"/>
                    <a:pt x="1192" y="0"/>
                    <a:pt x="1440" y="88"/>
                  </a:cubicBezTo>
                  <a:cubicBezTo>
                    <a:pt x="1688" y="176"/>
                    <a:pt x="1780" y="396"/>
                    <a:pt x="1872" y="616"/>
                  </a:cubicBezTo>
                </a:path>
              </a:pathLst>
            </a:custGeom>
            <a:noFill/>
            <a:ln w="25400">
              <a:solidFill>
                <a:srgbClr val="3333FF"/>
              </a:solidFill>
              <a:round/>
              <a:headEnd type="triangle" w="med" len="med"/>
              <a:tailEnd/>
            </a:ln>
            <a:extLst>
              <a:ext uri="{909E8E84-426E-40dd-AFC4-6F175D3DCCD1}">
                <a14:hiddenFill xmlns="" xmlns:a14="http://schemas.microsoft.com/office/drawing/2010/main">
                  <a:solidFill>
                    <a:srgbClr val="FFFFFF"/>
                  </a:solid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48" name="Text Box 24">
              <a:extLst>
                <a:ext uri="{FF2B5EF4-FFF2-40B4-BE49-F238E27FC236}">
                  <a16:creationId xmlns:a16="http://schemas.microsoft.com/office/drawing/2014/main" id="{A1E10E2F-7B61-926F-5063-192096BBBD4B}"/>
                </a:ext>
              </a:extLst>
            </p:cNvPr>
            <p:cNvSpPr txBox="1">
              <a:spLocks noChangeArrowheads="1"/>
            </p:cNvSpPr>
            <p:nvPr/>
          </p:nvSpPr>
          <p:spPr bwMode="auto">
            <a:xfrm>
              <a:off x="2256" y="3360"/>
              <a:ext cx="505"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a:ln>
                    <a:noFill/>
                  </a:ln>
                  <a:solidFill>
                    <a:srgbClr val="3333FF"/>
                  </a:solidFill>
                  <a:effectLst/>
                  <a:uLnTx/>
                  <a:uFillTx/>
                  <a:latin typeface="Courier New" charset="0"/>
                  <a:ea typeface="ＭＳ Ｐゴシック" charset="0"/>
                </a:rPr>
                <a:t>traffic</a:t>
              </a:r>
            </a:p>
          </p:txBody>
        </p:sp>
      </p:grpSp>
      <p:sp>
        <p:nvSpPr>
          <p:cNvPr id="49" name="Text Box 12">
            <a:extLst>
              <a:ext uri="{FF2B5EF4-FFF2-40B4-BE49-F238E27FC236}">
                <a16:creationId xmlns:a16="http://schemas.microsoft.com/office/drawing/2014/main" id="{FA526366-CE3C-A1D9-F6B6-B459EFA5DAE1}"/>
              </a:ext>
            </a:extLst>
          </p:cNvPr>
          <p:cNvSpPr txBox="1">
            <a:spLocks noChangeArrowheads="1"/>
          </p:cNvSpPr>
          <p:nvPr/>
        </p:nvSpPr>
        <p:spPr bwMode="auto">
          <a:xfrm>
            <a:off x="6464801" y="5029200"/>
            <a:ext cx="156988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lumMod val="65000"/>
                    <a:lumOff val="35000"/>
                  </a:srgbClr>
                </a:solidFill>
                <a:effectLst/>
                <a:uLnTx/>
                <a:uFillTx/>
                <a:latin typeface="Courier New" charset="0"/>
                <a:ea typeface="ＭＳ Ｐゴシック" charset="0"/>
              </a:rPr>
              <a:t>providers</a:t>
            </a:r>
          </a:p>
        </p:txBody>
      </p:sp>
      <p:sp>
        <p:nvSpPr>
          <p:cNvPr id="50" name="Text Box 12">
            <a:extLst>
              <a:ext uri="{FF2B5EF4-FFF2-40B4-BE49-F238E27FC236}">
                <a16:creationId xmlns:a16="http://schemas.microsoft.com/office/drawing/2014/main" id="{103FAC68-9254-04DD-6EEC-961DBA062E74}"/>
              </a:ext>
            </a:extLst>
          </p:cNvPr>
          <p:cNvSpPr txBox="1">
            <a:spLocks noChangeArrowheads="1"/>
          </p:cNvSpPr>
          <p:nvPr/>
        </p:nvSpPr>
        <p:spPr bwMode="auto">
          <a:xfrm>
            <a:off x="6541001" y="7391400"/>
            <a:ext cx="156988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lumMod val="65000"/>
                    <a:lumOff val="35000"/>
                  </a:srgbClr>
                </a:solidFill>
                <a:effectLst/>
                <a:uLnTx/>
                <a:uFillTx/>
                <a:latin typeface="Courier New" charset="0"/>
                <a:ea typeface="ＭＳ Ｐゴシック" charset="0"/>
              </a:rPr>
              <a:t>customers</a:t>
            </a:r>
          </a:p>
        </p:txBody>
      </p:sp>
      <p:sp>
        <p:nvSpPr>
          <p:cNvPr id="2" name="Slide Number Placeholder 1">
            <a:extLst>
              <a:ext uri="{FF2B5EF4-FFF2-40B4-BE49-F238E27FC236}">
                <a16:creationId xmlns:a16="http://schemas.microsoft.com/office/drawing/2014/main" id="{8E797484-1035-DB2F-2B82-29CEF6D50657}"/>
              </a:ext>
            </a:extLst>
          </p:cNvPr>
          <p:cNvSpPr>
            <a:spLocks noGrp="1"/>
          </p:cNvSpPr>
          <p:nvPr>
            <p:ph type="sldNum" sz="quarter" idx="10"/>
          </p:nvPr>
        </p:nvSpPr>
        <p:spPr/>
        <p:txBody>
          <a:bodyPr/>
          <a:lstStyle/>
          <a:p>
            <a:pPr lvl="0"/>
            <a:fld id="{86CB4B4D-7CA3-9044-876B-883B54F8677D}" type="slidenum">
              <a:rPr lang="en-US" smtClean="0"/>
              <a:t>37</a:t>
            </a:fld>
            <a:endParaRPr lang="en-US"/>
          </a:p>
        </p:txBody>
      </p:sp>
    </p:spTree>
    <p:extLst>
      <p:ext uri="{BB962C8B-B14F-4D97-AF65-F5344CB8AC3E}">
        <p14:creationId xmlns:p14="http://schemas.microsoft.com/office/powerpoint/2010/main" val="379908874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373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3"/>
          <p:cNvSpPr>
            <a:spLocks noGrp="1" noChangeArrowheads="1"/>
          </p:cNvSpPr>
          <p:nvPr>
            <p:ph type="body" idx="11"/>
          </p:nvPr>
        </p:nvSpPr>
        <p:spPr>
          <a:xfrm>
            <a:off x="1587500" y="2197100"/>
            <a:ext cx="13081000" cy="2034694"/>
          </a:xfrm>
        </p:spPr>
        <p:txBody>
          <a:bodyPr/>
          <a:lstStyle/>
          <a:p>
            <a:r>
              <a:rPr lang="en-US" dirty="0">
                <a:latin typeface="Calibri" charset="0"/>
                <a:ea typeface="ＭＳ Ｐゴシック" charset="0"/>
                <a:cs typeface="ＭＳ Ｐゴシック" charset="0"/>
              </a:rPr>
              <a:t>Customer pays provider for access to Internet	</a:t>
            </a:r>
          </a:p>
          <a:p>
            <a:pPr lvl="1"/>
            <a:r>
              <a:rPr lang="en-US" dirty="0">
                <a:latin typeface="Calibri" charset="0"/>
                <a:ea typeface="ＭＳ Ｐゴシック" charset="0"/>
              </a:rPr>
              <a:t>Provider exports its customer routes to everybody</a:t>
            </a:r>
          </a:p>
          <a:p>
            <a:pPr lvl="1"/>
            <a:r>
              <a:rPr lang="en-US" dirty="0">
                <a:latin typeface="Calibri" charset="0"/>
                <a:ea typeface="ＭＳ Ｐゴシック" charset="0"/>
              </a:rPr>
              <a:t>Customer exports provider routes only to its customers</a:t>
            </a:r>
          </a:p>
        </p:txBody>
      </p:sp>
      <p:sp>
        <p:nvSpPr>
          <p:cNvPr id="71682" name="Rectangle 2"/>
          <p:cNvSpPr>
            <a:spLocks noGrp="1" noChangeArrowheads="1"/>
          </p:cNvSpPr>
          <p:nvPr>
            <p:ph type="title"/>
          </p:nvPr>
        </p:nvSpPr>
        <p:spPr/>
        <p:txBody>
          <a:bodyPr/>
          <a:lstStyle/>
          <a:p>
            <a:r>
              <a:rPr lang="en-US" dirty="0">
                <a:latin typeface="Calibri" charset="0"/>
                <a:ea typeface="ＭＳ Ｐゴシック" charset="0"/>
                <a:cs typeface="ＭＳ Ｐゴシック" charset="0"/>
              </a:rPr>
              <a:t>Typical Export: Customer-Provider</a:t>
            </a:r>
          </a:p>
        </p:txBody>
      </p:sp>
      <p:sp>
        <p:nvSpPr>
          <p:cNvPr id="71697" name="Text Box 23"/>
          <p:cNvSpPr txBox="1">
            <a:spLocks noChangeArrowheads="1"/>
          </p:cNvSpPr>
          <p:nvPr/>
        </p:nvSpPr>
        <p:spPr bwMode="auto">
          <a:xfrm>
            <a:off x="2603706" y="4404785"/>
            <a:ext cx="342273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r>
              <a:rPr lang="en-US" sz="3200" dirty="0">
                <a:solidFill>
                  <a:srgbClr val="FF0000"/>
                </a:solidFill>
                <a:latin typeface="Calibri" panose="020F0502020204030204" pitchFamily="34" charset="0"/>
                <a:cs typeface="Calibri" panose="020F0502020204030204" pitchFamily="34" charset="0"/>
              </a:rPr>
              <a:t>Traffic to customer</a:t>
            </a:r>
          </a:p>
        </p:txBody>
      </p:sp>
      <p:sp>
        <p:nvSpPr>
          <p:cNvPr id="71698" name="Text Box 24"/>
          <p:cNvSpPr txBox="1">
            <a:spLocks noChangeArrowheads="1"/>
          </p:cNvSpPr>
          <p:nvPr/>
        </p:nvSpPr>
        <p:spPr bwMode="auto">
          <a:xfrm>
            <a:off x="8943904" y="4404785"/>
            <a:ext cx="388920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eaLnBrk="1" hangingPunct="1"/>
            <a:r>
              <a:rPr lang="en-US" sz="3200" dirty="0">
                <a:solidFill>
                  <a:srgbClr val="FF0000"/>
                </a:solidFill>
                <a:latin typeface="Calibri" panose="020F0502020204030204" pitchFamily="34" charset="0"/>
                <a:cs typeface="Calibri" panose="020F0502020204030204" pitchFamily="34" charset="0"/>
              </a:rPr>
              <a:t>Traffic from customer</a:t>
            </a:r>
          </a:p>
        </p:txBody>
      </p:sp>
      <p:sp>
        <p:nvSpPr>
          <p:cNvPr id="71724" name="Oval 4">
            <a:extLst>
              <a:ext uri="{FF2B5EF4-FFF2-40B4-BE49-F238E27FC236}">
                <a16:creationId xmlns:a16="http://schemas.microsoft.com/office/drawing/2014/main" id="{6A7D2E33-F476-FB4F-6F4F-F440D6E2FC2C}"/>
              </a:ext>
            </a:extLst>
          </p:cNvPr>
          <p:cNvSpPr>
            <a:spLocks noChangeArrowheads="1"/>
          </p:cNvSpPr>
          <p:nvPr/>
        </p:nvSpPr>
        <p:spPr bwMode="auto">
          <a:xfrm>
            <a:off x="10367144" y="5314156"/>
            <a:ext cx="571500" cy="609600"/>
          </a:xfrm>
          <a:prstGeom prst="ellipse">
            <a:avLst/>
          </a:prstGeom>
          <a:noFill/>
          <a:ln w="25400">
            <a:solidFill>
              <a:srgbClr val="CCCC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25" name="Oval 5">
            <a:extLst>
              <a:ext uri="{FF2B5EF4-FFF2-40B4-BE49-F238E27FC236}">
                <a16:creationId xmlns:a16="http://schemas.microsoft.com/office/drawing/2014/main" id="{95D9C110-5F4F-5D4C-FFB9-FB08CECCF017}"/>
              </a:ext>
            </a:extLst>
          </p:cNvPr>
          <p:cNvSpPr>
            <a:spLocks noChangeArrowheads="1"/>
          </p:cNvSpPr>
          <p:nvPr/>
        </p:nvSpPr>
        <p:spPr bwMode="auto">
          <a:xfrm>
            <a:off x="10367144" y="6609556"/>
            <a:ext cx="571500" cy="600075"/>
          </a:xfrm>
          <a:prstGeom prst="ellipse">
            <a:avLst/>
          </a:prstGeom>
          <a:noFill/>
          <a:ln w="41275">
            <a:solidFill>
              <a:srgbClr val="99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sp>
        <p:nvSpPr>
          <p:cNvPr id="71726" name="Line 6">
            <a:extLst>
              <a:ext uri="{FF2B5EF4-FFF2-40B4-BE49-F238E27FC236}">
                <a16:creationId xmlns:a16="http://schemas.microsoft.com/office/drawing/2014/main" id="{026B82CA-6DAE-46B5-EBDA-4D03F2752149}"/>
              </a:ext>
            </a:extLst>
          </p:cNvPr>
          <p:cNvSpPr>
            <a:spLocks noChangeShapeType="1"/>
          </p:cNvSpPr>
          <p:nvPr/>
        </p:nvSpPr>
        <p:spPr bwMode="auto">
          <a:xfrm flipH="1">
            <a:off x="10671944" y="5923756"/>
            <a:ext cx="0" cy="68580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27" name="Text Box 7">
            <a:extLst>
              <a:ext uri="{FF2B5EF4-FFF2-40B4-BE49-F238E27FC236}">
                <a16:creationId xmlns:a16="http://schemas.microsoft.com/office/drawing/2014/main" id="{05ABD53B-EE94-632C-05E0-3073A6875826}"/>
              </a:ext>
            </a:extLst>
          </p:cNvPr>
          <p:cNvSpPr txBox="1">
            <a:spLocks noChangeArrowheads="1"/>
          </p:cNvSpPr>
          <p:nvPr/>
        </p:nvSpPr>
        <p:spPr bwMode="auto">
          <a:xfrm>
            <a:off x="10503669" y="5355431"/>
            <a:ext cx="3365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0000"/>
                </a:solidFill>
                <a:effectLst/>
                <a:uLnTx/>
                <a:uFillTx/>
                <a:latin typeface="Courier New" charset="0"/>
                <a:ea typeface="ＭＳ Ｐゴシック" charset="0"/>
              </a:rPr>
              <a:t>d</a:t>
            </a:r>
          </a:p>
        </p:txBody>
      </p:sp>
      <p:sp>
        <p:nvSpPr>
          <p:cNvPr id="71728" name="Oval 8">
            <a:extLst>
              <a:ext uri="{FF2B5EF4-FFF2-40B4-BE49-F238E27FC236}">
                <a16:creationId xmlns:a16="http://schemas.microsoft.com/office/drawing/2014/main" id="{369FA543-480E-BA28-21D8-26ADF2239D9A}"/>
              </a:ext>
            </a:extLst>
          </p:cNvPr>
          <p:cNvSpPr>
            <a:spLocks noChangeArrowheads="1"/>
          </p:cNvSpPr>
          <p:nvPr/>
        </p:nvSpPr>
        <p:spPr bwMode="auto">
          <a:xfrm>
            <a:off x="3683953" y="7295356"/>
            <a:ext cx="571500" cy="600075"/>
          </a:xfrm>
          <a:prstGeom prst="ellipse">
            <a:avLst/>
          </a:prstGeom>
          <a:noFill/>
          <a:ln w="41275">
            <a:solidFill>
              <a:srgbClr val="9966FF"/>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sp>
        <p:nvSpPr>
          <p:cNvPr id="71729" name="Oval 9">
            <a:extLst>
              <a:ext uri="{FF2B5EF4-FFF2-40B4-BE49-F238E27FC236}">
                <a16:creationId xmlns:a16="http://schemas.microsoft.com/office/drawing/2014/main" id="{B0C1F263-1129-1FA6-E2F4-AB5F90A1CFDF}"/>
              </a:ext>
            </a:extLst>
          </p:cNvPr>
          <p:cNvSpPr>
            <a:spLocks noChangeArrowheads="1"/>
          </p:cNvSpPr>
          <p:nvPr/>
        </p:nvSpPr>
        <p:spPr bwMode="auto">
          <a:xfrm>
            <a:off x="3683953" y="5999956"/>
            <a:ext cx="571500" cy="609600"/>
          </a:xfrm>
          <a:prstGeom prst="ellipse">
            <a:avLst/>
          </a:prstGeom>
          <a:noFill/>
          <a:ln w="25400">
            <a:solidFill>
              <a:srgbClr val="CCCC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0" name="Line 10">
            <a:extLst>
              <a:ext uri="{FF2B5EF4-FFF2-40B4-BE49-F238E27FC236}">
                <a16:creationId xmlns:a16="http://schemas.microsoft.com/office/drawing/2014/main" id="{2BE7ED6B-C8B6-9495-5E9C-BD44BA2496CA}"/>
              </a:ext>
            </a:extLst>
          </p:cNvPr>
          <p:cNvSpPr>
            <a:spLocks noChangeShapeType="1"/>
          </p:cNvSpPr>
          <p:nvPr/>
        </p:nvSpPr>
        <p:spPr bwMode="auto">
          <a:xfrm flipH="1">
            <a:off x="3988753" y="6609556"/>
            <a:ext cx="0" cy="685800"/>
          </a:xfrm>
          <a:prstGeom prst="line">
            <a:avLst/>
          </a:prstGeom>
          <a:noFill/>
          <a:ln w="25400">
            <a:solidFill>
              <a:srgbClr val="9966FF"/>
            </a:solidFill>
            <a:round/>
            <a:headEnd type="arrow" w="lg" len="lg"/>
            <a:tailEnd type="none" w="lg" len="lg"/>
          </a:ln>
          <a:extLst>
            <a:ext uri="{909E8E84-426E-40dd-AFC4-6F175D3DCCD1}">
              <a14:hiddenFill xmlns="" xmlns:a14="http://schemas.microsoft.com/office/drawing/2010/main">
                <a:noFill/>
              </a14:hiddenFill>
            </a:ext>
          </a:extLst>
        </p:spPr>
        <p:txBody>
          <a:bodyP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sp>
        <p:nvSpPr>
          <p:cNvPr id="71731" name="Text Box 11">
            <a:extLst>
              <a:ext uri="{FF2B5EF4-FFF2-40B4-BE49-F238E27FC236}">
                <a16:creationId xmlns:a16="http://schemas.microsoft.com/office/drawing/2014/main" id="{11C657A1-7295-C7F7-F87B-D3DDE292D223}"/>
              </a:ext>
            </a:extLst>
          </p:cNvPr>
          <p:cNvSpPr txBox="1">
            <a:spLocks noChangeArrowheads="1"/>
          </p:cNvSpPr>
          <p:nvPr/>
        </p:nvSpPr>
        <p:spPr bwMode="auto">
          <a:xfrm>
            <a:off x="3760153" y="7371556"/>
            <a:ext cx="336550" cy="457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400" b="1" i="0" u="none" strike="noStrike" kern="1200" cap="none" spc="0" normalizeH="0" baseline="0" noProof="0">
                <a:ln>
                  <a:noFill/>
                </a:ln>
                <a:solidFill>
                  <a:srgbClr val="000000"/>
                </a:solidFill>
                <a:effectLst/>
                <a:uLnTx/>
                <a:uFillTx/>
                <a:latin typeface="Courier New" charset="0"/>
                <a:ea typeface="ＭＳ Ｐゴシック" charset="0"/>
              </a:rPr>
              <a:t>d</a:t>
            </a:r>
          </a:p>
        </p:txBody>
      </p:sp>
      <p:grpSp>
        <p:nvGrpSpPr>
          <p:cNvPr id="71732" name="Group 12">
            <a:extLst>
              <a:ext uri="{FF2B5EF4-FFF2-40B4-BE49-F238E27FC236}">
                <a16:creationId xmlns:a16="http://schemas.microsoft.com/office/drawing/2014/main" id="{48E2A1A7-BD90-7923-241A-F241346273B6}"/>
              </a:ext>
            </a:extLst>
          </p:cNvPr>
          <p:cNvGrpSpPr>
            <a:grpSpLocks/>
          </p:cNvGrpSpPr>
          <p:nvPr/>
        </p:nvGrpSpPr>
        <p:grpSpPr bwMode="auto">
          <a:xfrm>
            <a:off x="9452744" y="5999956"/>
            <a:ext cx="2438400" cy="1905000"/>
            <a:chOff x="3408" y="2880"/>
            <a:chExt cx="1536" cy="1200"/>
          </a:xfrm>
        </p:grpSpPr>
        <p:sp>
          <p:nvSpPr>
            <p:cNvPr id="71733" name="Line 13">
              <a:extLst>
                <a:ext uri="{FF2B5EF4-FFF2-40B4-BE49-F238E27FC236}">
                  <a16:creationId xmlns:a16="http://schemas.microsoft.com/office/drawing/2014/main" id="{25EE5FA0-EAE6-8735-A7BF-A20E05EC3ECB}"/>
                </a:ext>
              </a:extLst>
            </p:cNvPr>
            <p:cNvSpPr>
              <a:spLocks noChangeShapeType="1"/>
            </p:cNvSpPr>
            <p:nvPr/>
          </p:nvSpPr>
          <p:spPr bwMode="auto">
            <a:xfrm flipH="1">
              <a:off x="3408" y="3456"/>
              <a:ext cx="576" cy="0"/>
            </a:xfrm>
            <a:prstGeom prst="line">
              <a:avLst/>
            </a:prstGeom>
            <a:noFill/>
            <a:ln w="25400">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4" name="Line 14">
              <a:extLst>
                <a:ext uri="{FF2B5EF4-FFF2-40B4-BE49-F238E27FC236}">
                  <a16:creationId xmlns:a16="http://schemas.microsoft.com/office/drawing/2014/main" id="{37574141-AF47-BFAA-AF4C-D4C56D3E6E4D}"/>
                </a:ext>
              </a:extLst>
            </p:cNvPr>
            <p:cNvSpPr>
              <a:spLocks noChangeShapeType="1"/>
            </p:cNvSpPr>
            <p:nvPr/>
          </p:nvSpPr>
          <p:spPr bwMode="auto">
            <a:xfrm flipH="1">
              <a:off x="4368" y="3456"/>
              <a:ext cx="576" cy="0"/>
            </a:xfrm>
            <a:prstGeom prst="line">
              <a:avLst/>
            </a:prstGeom>
            <a:noFill/>
            <a:ln w="25400">
              <a:solidFill>
                <a:srgbClr val="000000"/>
              </a:solidFill>
              <a:prstDash val="sysDot"/>
              <a:round/>
              <a:headEnd/>
              <a:tailEnd/>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5" name="Line 15">
              <a:extLst>
                <a:ext uri="{FF2B5EF4-FFF2-40B4-BE49-F238E27FC236}">
                  <a16:creationId xmlns:a16="http://schemas.microsoft.com/office/drawing/2014/main" id="{30576B43-B88F-D933-FAF1-315562B4A8A9}"/>
                </a:ext>
              </a:extLst>
            </p:cNvPr>
            <p:cNvSpPr>
              <a:spLocks noChangeShapeType="1"/>
            </p:cNvSpPr>
            <p:nvPr/>
          </p:nvSpPr>
          <p:spPr bwMode="auto">
            <a:xfrm>
              <a:off x="3744" y="2880"/>
              <a:ext cx="288" cy="480"/>
            </a:xfrm>
            <a:prstGeom prst="line">
              <a:avLst/>
            </a:prstGeom>
            <a:noFill/>
            <a:ln w="25400">
              <a:solidFill>
                <a:srgbClr val="000000"/>
              </a:solidFill>
              <a:round/>
              <a:headEnd/>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6" name="Line 16">
              <a:extLst>
                <a:ext uri="{FF2B5EF4-FFF2-40B4-BE49-F238E27FC236}">
                  <a16:creationId xmlns:a16="http://schemas.microsoft.com/office/drawing/2014/main" id="{F46484FB-6B2C-FBAA-5863-321AB044DF13}"/>
                </a:ext>
              </a:extLst>
            </p:cNvPr>
            <p:cNvSpPr>
              <a:spLocks noChangeShapeType="1"/>
            </p:cNvSpPr>
            <p:nvPr/>
          </p:nvSpPr>
          <p:spPr bwMode="auto">
            <a:xfrm flipH="1">
              <a:off x="4320" y="2880"/>
              <a:ext cx="288" cy="480"/>
            </a:xfrm>
            <a:prstGeom prst="line">
              <a:avLst/>
            </a:prstGeom>
            <a:noFill/>
            <a:ln w="25400">
              <a:solidFill>
                <a:srgbClr val="000000"/>
              </a:solidFill>
              <a:round/>
              <a:headEnd/>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7" name="Line 17">
              <a:extLst>
                <a:ext uri="{FF2B5EF4-FFF2-40B4-BE49-F238E27FC236}">
                  <a16:creationId xmlns:a16="http://schemas.microsoft.com/office/drawing/2014/main" id="{98D61F7E-A461-E7C7-8AE5-82F1B4BAC4BB}"/>
                </a:ext>
              </a:extLst>
            </p:cNvPr>
            <p:cNvSpPr>
              <a:spLocks noChangeShapeType="1"/>
            </p:cNvSpPr>
            <p:nvPr/>
          </p:nvSpPr>
          <p:spPr bwMode="auto">
            <a:xfrm flipH="1">
              <a:off x="3792" y="3600"/>
              <a:ext cx="288" cy="48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38" name="Line 18">
              <a:extLst>
                <a:ext uri="{FF2B5EF4-FFF2-40B4-BE49-F238E27FC236}">
                  <a16:creationId xmlns:a16="http://schemas.microsoft.com/office/drawing/2014/main" id="{1D95A6D1-AD0D-7BA2-7AC4-128F4303865B}"/>
                </a:ext>
              </a:extLst>
            </p:cNvPr>
            <p:cNvSpPr>
              <a:spLocks noChangeShapeType="1"/>
            </p:cNvSpPr>
            <p:nvPr/>
          </p:nvSpPr>
          <p:spPr bwMode="auto">
            <a:xfrm>
              <a:off x="4272" y="3600"/>
              <a:ext cx="288" cy="480"/>
            </a:xfrm>
            <a:prstGeom prst="line">
              <a:avLst/>
            </a:prstGeom>
            <a:noFill/>
            <a:ln w="25400">
              <a:solidFill>
                <a:srgbClr val="CCCC00"/>
              </a:solidFill>
              <a:round/>
              <a:headEnd/>
              <a:tailEnd type="arrow"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grpSp>
      <p:sp>
        <p:nvSpPr>
          <p:cNvPr id="71739" name="Text Box 19">
            <a:extLst>
              <a:ext uri="{FF2B5EF4-FFF2-40B4-BE49-F238E27FC236}">
                <a16:creationId xmlns:a16="http://schemas.microsoft.com/office/drawing/2014/main" id="{A6A9B7B6-D3F0-78A5-8AAB-FC5A167A6541}"/>
              </a:ext>
            </a:extLst>
          </p:cNvPr>
          <p:cNvSpPr txBox="1">
            <a:spLocks noChangeArrowheads="1"/>
          </p:cNvSpPr>
          <p:nvPr/>
        </p:nvSpPr>
        <p:spPr bwMode="auto">
          <a:xfrm>
            <a:off x="11281544" y="5390356"/>
            <a:ext cx="10429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a:ln>
                  <a:noFill/>
                </a:ln>
                <a:solidFill>
                  <a:srgbClr val="000000"/>
                </a:solidFill>
                <a:effectLst/>
                <a:uLnTx/>
                <a:uFillTx/>
                <a:latin typeface="Courier New" charset="0"/>
                <a:ea typeface="ＭＳ Ｐゴシック" charset="0"/>
              </a:rPr>
              <a:t>provider</a:t>
            </a:r>
          </a:p>
        </p:txBody>
      </p:sp>
      <p:sp>
        <p:nvSpPr>
          <p:cNvPr id="71740" name="Text Box 20">
            <a:extLst>
              <a:ext uri="{FF2B5EF4-FFF2-40B4-BE49-F238E27FC236}">
                <a16:creationId xmlns:a16="http://schemas.microsoft.com/office/drawing/2014/main" id="{9F8059CA-6F63-E27D-4822-6F25F7BFE7C0}"/>
              </a:ext>
            </a:extLst>
          </p:cNvPr>
          <p:cNvSpPr txBox="1">
            <a:spLocks noChangeArrowheads="1"/>
          </p:cNvSpPr>
          <p:nvPr/>
        </p:nvSpPr>
        <p:spPr bwMode="auto">
          <a:xfrm>
            <a:off x="11624444" y="7039768"/>
            <a:ext cx="11128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ourier New" charset="0"/>
                <a:ea typeface="ＭＳ Ｐゴシック" charset="0"/>
              </a:rPr>
              <a:t>customer</a:t>
            </a:r>
          </a:p>
        </p:txBody>
      </p:sp>
      <p:sp>
        <p:nvSpPr>
          <p:cNvPr id="71741" name="Text Box 21">
            <a:extLst>
              <a:ext uri="{FF2B5EF4-FFF2-40B4-BE49-F238E27FC236}">
                <a16:creationId xmlns:a16="http://schemas.microsoft.com/office/drawing/2014/main" id="{4950A890-0C6F-10A1-0585-F9EE8A7844F6}"/>
              </a:ext>
            </a:extLst>
          </p:cNvPr>
          <p:cNvSpPr txBox="1">
            <a:spLocks noChangeArrowheads="1"/>
          </p:cNvSpPr>
          <p:nvPr/>
        </p:nvSpPr>
        <p:spPr bwMode="auto">
          <a:xfrm>
            <a:off x="4560867" y="7498556"/>
            <a:ext cx="111283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ourier New" charset="0"/>
                <a:ea typeface="ＭＳ Ｐゴシック" charset="0"/>
              </a:rPr>
              <a:t>customer</a:t>
            </a:r>
          </a:p>
        </p:txBody>
      </p:sp>
      <p:sp>
        <p:nvSpPr>
          <p:cNvPr id="71742" name="Text Box 22">
            <a:extLst>
              <a:ext uri="{FF2B5EF4-FFF2-40B4-BE49-F238E27FC236}">
                <a16:creationId xmlns:a16="http://schemas.microsoft.com/office/drawing/2014/main" id="{B50AEDF7-5168-3B77-DDB5-E5CBAACFB8D3}"/>
              </a:ext>
            </a:extLst>
          </p:cNvPr>
          <p:cNvSpPr txBox="1">
            <a:spLocks noChangeArrowheads="1"/>
          </p:cNvSpPr>
          <p:nvPr/>
        </p:nvSpPr>
        <p:spPr bwMode="auto">
          <a:xfrm>
            <a:off x="4612640" y="6326187"/>
            <a:ext cx="10429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ourier New" charset="0"/>
                <a:ea typeface="ＭＳ Ｐゴシック" charset="0"/>
              </a:rPr>
              <a:t>provider</a:t>
            </a:r>
          </a:p>
        </p:txBody>
      </p:sp>
      <p:grpSp>
        <p:nvGrpSpPr>
          <p:cNvPr id="71743" name="Group 25">
            <a:extLst>
              <a:ext uri="{FF2B5EF4-FFF2-40B4-BE49-F238E27FC236}">
                <a16:creationId xmlns:a16="http://schemas.microsoft.com/office/drawing/2014/main" id="{C151ECA7-2A24-A4BD-E8A6-9BB2BD172CA2}"/>
              </a:ext>
            </a:extLst>
          </p:cNvPr>
          <p:cNvGrpSpPr>
            <a:grpSpLocks/>
          </p:cNvGrpSpPr>
          <p:nvPr/>
        </p:nvGrpSpPr>
        <p:grpSpPr bwMode="auto">
          <a:xfrm>
            <a:off x="9681344" y="5923756"/>
            <a:ext cx="1943100" cy="1828800"/>
            <a:chOff x="3552" y="2832"/>
            <a:chExt cx="1224" cy="1152"/>
          </a:xfrm>
        </p:grpSpPr>
        <p:sp>
          <p:nvSpPr>
            <p:cNvPr id="71744" name="Freeform 26">
              <a:extLst>
                <a:ext uri="{FF2B5EF4-FFF2-40B4-BE49-F238E27FC236}">
                  <a16:creationId xmlns:a16="http://schemas.microsoft.com/office/drawing/2014/main" id="{E9932136-7167-5D1F-3DBE-4BB7DD3FE82A}"/>
                </a:ext>
              </a:extLst>
            </p:cNvPr>
            <p:cNvSpPr>
              <a:spLocks/>
            </p:cNvSpPr>
            <p:nvPr/>
          </p:nvSpPr>
          <p:spPr bwMode="auto">
            <a:xfrm>
              <a:off x="3552" y="2832"/>
              <a:ext cx="504" cy="1152"/>
            </a:xfrm>
            <a:custGeom>
              <a:avLst/>
              <a:gdLst>
                <a:gd name="T0" fmla="*/ 0 w 504"/>
                <a:gd name="T1" fmla="*/ 1152 h 1152"/>
                <a:gd name="T2" fmla="*/ 432 w 504"/>
                <a:gd name="T3" fmla="*/ 432 h 1152"/>
                <a:gd name="T4" fmla="*/ 432 w 504"/>
                <a:gd name="T5" fmla="*/ 0 h 1152"/>
                <a:gd name="T6" fmla="*/ 0 60000 65536"/>
                <a:gd name="T7" fmla="*/ 0 60000 65536"/>
                <a:gd name="T8" fmla="*/ 0 60000 65536"/>
                <a:gd name="T9" fmla="*/ 0 w 504"/>
                <a:gd name="T10" fmla="*/ 0 h 1152"/>
                <a:gd name="T11" fmla="*/ 504 w 504"/>
                <a:gd name="T12" fmla="*/ 1152 h 1152"/>
              </a:gdLst>
              <a:ahLst/>
              <a:cxnLst>
                <a:cxn ang="T6">
                  <a:pos x="T0" y="T1"/>
                </a:cxn>
                <a:cxn ang="T7">
                  <a:pos x="T2" y="T3"/>
                </a:cxn>
                <a:cxn ang="T8">
                  <a:pos x="T4" y="T5"/>
                </a:cxn>
              </a:cxnLst>
              <a:rect l="T9" t="T10" r="T11" b="T12"/>
              <a:pathLst>
                <a:path w="504" h="1152">
                  <a:moveTo>
                    <a:pt x="0" y="1152"/>
                  </a:moveTo>
                  <a:cubicBezTo>
                    <a:pt x="180" y="888"/>
                    <a:pt x="360" y="624"/>
                    <a:pt x="432" y="432"/>
                  </a:cubicBezTo>
                  <a:cubicBezTo>
                    <a:pt x="504" y="240"/>
                    <a:pt x="468" y="120"/>
                    <a:pt x="432" y="0"/>
                  </a:cubicBezTo>
                </a:path>
              </a:pathLst>
            </a:custGeom>
            <a:noFill/>
            <a:ln w="25400">
              <a:solidFill>
                <a:srgbClr val="3333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sp>
          <p:nvSpPr>
            <p:cNvPr id="71745" name="Freeform 27">
              <a:extLst>
                <a:ext uri="{FF2B5EF4-FFF2-40B4-BE49-F238E27FC236}">
                  <a16:creationId xmlns:a16="http://schemas.microsoft.com/office/drawing/2014/main" id="{CBED9FAB-234F-6E7C-ACCC-57B3100CFADA}"/>
                </a:ext>
              </a:extLst>
            </p:cNvPr>
            <p:cNvSpPr>
              <a:spLocks/>
            </p:cNvSpPr>
            <p:nvPr/>
          </p:nvSpPr>
          <p:spPr bwMode="auto">
            <a:xfrm flipH="1">
              <a:off x="4272" y="2832"/>
              <a:ext cx="504" cy="1152"/>
            </a:xfrm>
            <a:custGeom>
              <a:avLst/>
              <a:gdLst>
                <a:gd name="T0" fmla="*/ 0 w 504"/>
                <a:gd name="T1" fmla="*/ 1152 h 1152"/>
                <a:gd name="T2" fmla="*/ 432 w 504"/>
                <a:gd name="T3" fmla="*/ 432 h 1152"/>
                <a:gd name="T4" fmla="*/ 432 w 504"/>
                <a:gd name="T5" fmla="*/ 0 h 1152"/>
                <a:gd name="T6" fmla="*/ 0 60000 65536"/>
                <a:gd name="T7" fmla="*/ 0 60000 65536"/>
                <a:gd name="T8" fmla="*/ 0 60000 65536"/>
                <a:gd name="T9" fmla="*/ 0 w 504"/>
                <a:gd name="T10" fmla="*/ 0 h 1152"/>
                <a:gd name="T11" fmla="*/ 504 w 504"/>
                <a:gd name="T12" fmla="*/ 1152 h 1152"/>
              </a:gdLst>
              <a:ahLst/>
              <a:cxnLst>
                <a:cxn ang="T6">
                  <a:pos x="T0" y="T1"/>
                </a:cxn>
                <a:cxn ang="T7">
                  <a:pos x="T2" y="T3"/>
                </a:cxn>
                <a:cxn ang="T8">
                  <a:pos x="T4" y="T5"/>
                </a:cxn>
              </a:cxnLst>
              <a:rect l="T9" t="T10" r="T11" b="T12"/>
              <a:pathLst>
                <a:path w="504" h="1152">
                  <a:moveTo>
                    <a:pt x="0" y="1152"/>
                  </a:moveTo>
                  <a:cubicBezTo>
                    <a:pt x="180" y="888"/>
                    <a:pt x="360" y="624"/>
                    <a:pt x="432" y="432"/>
                  </a:cubicBezTo>
                  <a:cubicBezTo>
                    <a:pt x="504" y="240"/>
                    <a:pt x="468" y="120"/>
                    <a:pt x="432" y="0"/>
                  </a:cubicBezTo>
                </a:path>
              </a:pathLst>
            </a:custGeom>
            <a:noFill/>
            <a:ln w="25400">
              <a:solidFill>
                <a:srgbClr val="3333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pPr algn="r" defTabSz="914400" rtl="0" fontAlgn="base">
                <a:spcBef>
                  <a:spcPct val="0"/>
                </a:spcBef>
                <a:spcAft>
                  <a:spcPct val="0"/>
                </a:spcAft>
              </a:pPr>
              <a:endParaRPr lang="en-US" sz="2000" b="1" kern="1200">
                <a:solidFill>
                  <a:srgbClr val="000000"/>
                </a:solidFill>
                <a:latin typeface="Courier New" charset="0"/>
                <a:ea typeface="ＭＳ Ｐゴシック" charset="0"/>
              </a:endParaRPr>
            </a:p>
          </p:txBody>
        </p:sp>
      </p:grpSp>
      <p:grpSp>
        <p:nvGrpSpPr>
          <p:cNvPr id="71746" name="Group 28">
            <a:extLst>
              <a:ext uri="{FF2B5EF4-FFF2-40B4-BE49-F238E27FC236}">
                <a16:creationId xmlns:a16="http://schemas.microsoft.com/office/drawing/2014/main" id="{B190A398-E44D-0180-F0AB-BF19AEF43A9F}"/>
              </a:ext>
            </a:extLst>
          </p:cNvPr>
          <p:cNvGrpSpPr>
            <a:grpSpLocks/>
          </p:cNvGrpSpPr>
          <p:nvPr/>
        </p:nvGrpSpPr>
        <p:grpSpPr bwMode="auto">
          <a:xfrm>
            <a:off x="2769553" y="5390356"/>
            <a:ext cx="3875088" cy="1868488"/>
            <a:chOff x="576" y="2496"/>
            <a:chExt cx="2441" cy="1177"/>
          </a:xfrm>
        </p:grpSpPr>
        <p:sp>
          <p:nvSpPr>
            <p:cNvPr id="71747" name="Line 29">
              <a:extLst>
                <a:ext uri="{FF2B5EF4-FFF2-40B4-BE49-F238E27FC236}">
                  <a16:creationId xmlns:a16="http://schemas.microsoft.com/office/drawing/2014/main" id="{F9766DEC-48C2-1988-77A1-B7153F7376E4}"/>
                </a:ext>
              </a:extLst>
            </p:cNvPr>
            <p:cNvSpPr>
              <a:spLocks noChangeShapeType="1"/>
            </p:cNvSpPr>
            <p:nvPr/>
          </p:nvSpPr>
          <p:spPr bwMode="auto">
            <a:xfrm flipH="1">
              <a:off x="1488" y="3072"/>
              <a:ext cx="576" cy="0"/>
            </a:xfrm>
            <a:prstGeom prst="line">
              <a:avLst/>
            </a:prstGeom>
            <a:noFill/>
            <a:ln w="25400">
              <a:solidFill>
                <a:srgbClr val="CCCC00"/>
              </a:solidFill>
              <a:prstDash val="sysDot"/>
              <a:round/>
              <a:headEnd type="arrow" w="lg" len="lg"/>
              <a:tailEnd/>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48" name="Line 30">
              <a:extLst>
                <a:ext uri="{FF2B5EF4-FFF2-40B4-BE49-F238E27FC236}">
                  <a16:creationId xmlns:a16="http://schemas.microsoft.com/office/drawing/2014/main" id="{DC71126E-CBAA-05CB-8BA5-59590983149B}"/>
                </a:ext>
              </a:extLst>
            </p:cNvPr>
            <p:cNvSpPr>
              <a:spLocks noChangeShapeType="1"/>
            </p:cNvSpPr>
            <p:nvPr/>
          </p:nvSpPr>
          <p:spPr bwMode="auto">
            <a:xfrm>
              <a:off x="576" y="3072"/>
              <a:ext cx="576" cy="0"/>
            </a:xfrm>
            <a:prstGeom prst="line">
              <a:avLst/>
            </a:prstGeom>
            <a:noFill/>
            <a:ln w="25400">
              <a:solidFill>
                <a:srgbClr val="CCCC00"/>
              </a:solidFill>
              <a:prstDash val="sysDot"/>
              <a:round/>
              <a:headEnd type="arrow" w="lg" len="lg"/>
              <a:tailEnd/>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49" name="Line 31">
              <a:extLst>
                <a:ext uri="{FF2B5EF4-FFF2-40B4-BE49-F238E27FC236}">
                  <a16:creationId xmlns:a16="http://schemas.microsoft.com/office/drawing/2014/main" id="{28A3BFBE-CDBB-81FA-4E47-F889174BE880}"/>
                </a:ext>
              </a:extLst>
            </p:cNvPr>
            <p:cNvSpPr>
              <a:spLocks noChangeShapeType="1"/>
            </p:cNvSpPr>
            <p:nvPr/>
          </p:nvSpPr>
          <p:spPr bwMode="auto">
            <a:xfrm flipH="1">
              <a:off x="1440" y="2496"/>
              <a:ext cx="336" cy="432"/>
            </a:xfrm>
            <a:prstGeom prst="line">
              <a:avLst/>
            </a:prstGeom>
            <a:noFill/>
            <a:ln w="25400">
              <a:solidFill>
                <a:srgbClr val="CCCC00"/>
              </a:solidFill>
              <a:round/>
              <a:headEnd type="arrow" w="lg" len="lg"/>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50" name="Line 32">
              <a:extLst>
                <a:ext uri="{FF2B5EF4-FFF2-40B4-BE49-F238E27FC236}">
                  <a16:creationId xmlns:a16="http://schemas.microsoft.com/office/drawing/2014/main" id="{85379A49-16C6-B18C-C28C-DF2A0A0941D0}"/>
                </a:ext>
              </a:extLst>
            </p:cNvPr>
            <p:cNvSpPr>
              <a:spLocks noChangeShapeType="1"/>
            </p:cNvSpPr>
            <p:nvPr/>
          </p:nvSpPr>
          <p:spPr bwMode="auto">
            <a:xfrm>
              <a:off x="912" y="2496"/>
              <a:ext cx="336" cy="432"/>
            </a:xfrm>
            <a:prstGeom prst="line">
              <a:avLst/>
            </a:prstGeom>
            <a:noFill/>
            <a:ln w="25400">
              <a:solidFill>
                <a:srgbClr val="CCCC00"/>
              </a:solidFill>
              <a:round/>
              <a:headEnd type="arrow" w="lg" len="lg"/>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51" name="Text Box 33">
              <a:extLst>
                <a:ext uri="{FF2B5EF4-FFF2-40B4-BE49-F238E27FC236}">
                  <a16:creationId xmlns:a16="http://schemas.microsoft.com/office/drawing/2014/main" id="{07BDC865-731A-335C-F49A-52C665520A40}"/>
                </a:ext>
              </a:extLst>
            </p:cNvPr>
            <p:cNvSpPr txBox="1">
              <a:spLocks noChangeArrowheads="1"/>
            </p:cNvSpPr>
            <p:nvPr/>
          </p:nvSpPr>
          <p:spPr bwMode="auto">
            <a:xfrm>
              <a:off x="1944" y="2750"/>
              <a:ext cx="1073" cy="2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srgbClr val="CCCC00"/>
                  </a:solidFill>
                  <a:effectLst/>
                  <a:uLnTx/>
                  <a:uFillTx/>
                  <a:latin typeface="Courier New" charset="0"/>
                  <a:ea typeface="ＭＳ Ｐゴシック" charset="0"/>
                </a:rPr>
                <a:t>advertisements</a:t>
              </a:r>
            </a:p>
          </p:txBody>
        </p:sp>
        <p:sp>
          <p:nvSpPr>
            <p:cNvPr id="71752" name="Line 34">
              <a:extLst>
                <a:ext uri="{FF2B5EF4-FFF2-40B4-BE49-F238E27FC236}">
                  <a16:creationId xmlns:a16="http://schemas.microsoft.com/office/drawing/2014/main" id="{1B48D6A2-C005-EAD8-0FB9-E0AB3E8E3044}"/>
                </a:ext>
              </a:extLst>
            </p:cNvPr>
            <p:cNvSpPr>
              <a:spLocks noChangeShapeType="1"/>
            </p:cNvSpPr>
            <p:nvPr/>
          </p:nvSpPr>
          <p:spPr bwMode="auto">
            <a:xfrm flipH="1" flipV="1">
              <a:off x="1437" y="3241"/>
              <a:ext cx="336" cy="432"/>
            </a:xfrm>
            <a:prstGeom prst="line">
              <a:avLst/>
            </a:prstGeom>
            <a:noFill/>
            <a:ln w="25400">
              <a:solidFill>
                <a:srgbClr val="CCCC00"/>
              </a:solidFill>
              <a:round/>
              <a:headEnd type="arrow" w="lg" len="lg"/>
              <a:tailEnd type="none" w="lg" len="lg"/>
            </a:ln>
            <a:extLst>
              <a:ext uri="{909E8E84-426E-40dd-AFC4-6F175D3DCCD1}">
                <a14:hiddenFill xmlns="" xmlns:a14="http://schemas.microsoft.com/office/drawing/2010/main">
                  <a:no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grpSp>
      <p:grpSp>
        <p:nvGrpSpPr>
          <p:cNvPr id="71753" name="Group 35">
            <a:extLst>
              <a:ext uri="{FF2B5EF4-FFF2-40B4-BE49-F238E27FC236}">
                <a16:creationId xmlns:a16="http://schemas.microsoft.com/office/drawing/2014/main" id="{156AEE50-AE07-08A1-6F61-EB0E3D63820A}"/>
              </a:ext>
            </a:extLst>
          </p:cNvPr>
          <p:cNvGrpSpPr>
            <a:grpSpLocks/>
          </p:cNvGrpSpPr>
          <p:nvPr/>
        </p:nvGrpSpPr>
        <p:grpSpPr bwMode="auto">
          <a:xfrm>
            <a:off x="2083753" y="5618956"/>
            <a:ext cx="2339975" cy="1752600"/>
            <a:chOff x="144" y="2640"/>
            <a:chExt cx="1474" cy="1104"/>
          </a:xfrm>
        </p:grpSpPr>
        <p:sp>
          <p:nvSpPr>
            <p:cNvPr id="71754" name="Freeform 36">
              <a:extLst>
                <a:ext uri="{FF2B5EF4-FFF2-40B4-BE49-F238E27FC236}">
                  <a16:creationId xmlns:a16="http://schemas.microsoft.com/office/drawing/2014/main" id="{48142100-E84A-2984-EF6D-0E3A1B9FBD01}"/>
                </a:ext>
              </a:extLst>
            </p:cNvPr>
            <p:cNvSpPr>
              <a:spLocks/>
            </p:cNvSpPr>
            <p:nvPr/>
          </p:nvSpPr>
          <p:spPr bwMode="auto">
            <a:xfrm>
              <a:off x="768" y="2640"/>
              <a:ext cx="480" cy="960"/>
            </a:xfrm>
            <a:custGeom>
              <a:avLst/>
              <a:gdLst>
                <a:gd name="T0" fmla="*/ 0 w 456"/>
                <a:gd name="T1" fmla="*/ 0 h 960"/>
                <a:gd name="T2" fmla="*/ 447 w 456"/>
                <a:gd name="T3" fmla="*/ 576 h 960"/>
                <a:gd name="T4" fmla="*/ 504 w 456"/>
                <a:gd name="T5" fmla="*/ 960 h 960"/>
                <a:gd name="T6" fmla="*/ 0 60000 65536"/>
                <a:gd name="T7" fmla="*/ 0 60000 65536"/>
                <a:gd name="T8" fmla="*/ 0 60000 65536"/>
                <a:gd name="T9" fmla="*/ 0 w 456"/>
                <a:gd name="T10" fmla="*/ 0 h 960"/>
                <a:gd name="T11" fmla="*/ 456 w 456"/>
                <a:gd name="T12" fmla="*/ 960 h 960"/>
              </a:gdLst>
              <a:ahLst/>
              <a:cxnLst>
                <a:cxn ang="T6">
                  <a:pos x="T0" y="T1"/>
                </a:cxn>
                <a:cxn ang="T7">
                  <a:pos x="T2" y="T3"/>
                </a:cxn>
                <a:cxn ang="T8">
                  <a:pos x="T4" y="T5"/>
                </a:cxn>
              </a:cxnLst>
              <a:rect l="T9" t="T10" r="T11" b="T12"/>
              <a:pathLst>
                <a:path w="456" h="960">
                  <a:moveTo>
                    <a:pt x="0" y="0"/>
                  </a:moveTo>
                  <a:cubicBezTo>
                    <a:pt x="156" y="208"/>
                    <a:pt x="312" y="416"/>
                    <a:pt x="384" y="576"/>
                  </a:cubicBezTo>
                  <a:cubicBezTo>
                    <a:pt x="456" y="736"/>
                    <a:pt x="444" y="848"/>
                    <a:pt x="432" y="960"/>
                  </a:cubicBezTo>
                </a:path>
              </a:pathLst>
            </a:custGeom>
            <a:noFill/>
            <a:ln w="25400">
              <a:solidFill>
                <a:srgbClr val="3333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55" name="Freeform 37">
              <a:extLst>
                <a:ext uri="{FF2B5EF4-FFF2-40B4-BE49-F238E27FC236}">
                  <a16:creationId xmlns:a16="http://schemas.microsoft.com/office/drawing/2014/main" id="{C4B9867C-26C5-613C-3805-B96CB3BE4D8D}"/>
                </a:ext>
              </a:extLst>
            </p:cNvPr>
            <p:cNvSpPr>
              <a:spLocks/>
            </p:cNvSpPr>
            <p:nvPr/>
          </p:nvSpPr>
          <p:spPr bwMode="auto">
            <a:xfrm>
              <a:off x="576" y="3216"/>
              <a:ext cx="528" cy="528"/>
            </a:xfrm>
            <a:custGeom>
              <a:avLst/>
              <a:gdLst>
                <a:gd name="T0" fmla="*/ 0 w 528"/>
                <a:gd name="T1" fmla="*/ 0 h 432"/>
                <a:gd name="T2" fmla="*/ 432 w 528"/>
                <a:gd name="T3" fmla="*/ 263 h 432"/>
                <a:gd name="T4" fmla="*/ 528 w 528"/>
                <a:gd name="T5" fmla="*/ 788 h 432"/>
                <a:gd name="T6" fmla="*/ 0 60000 65536"/>
                <a:gd name="T7" fmla="*/ 0 60000 65536"/>
                <a:gd name="T8" fmla="*/ 0 60000 65536"/>
                <a:gd name="T9" fmla="*/ 0 w 528"/>
                <a:gd name="T10" fmla="*/ 0 h 432"/>
                <a:gd name="T11" fmla="*/ 528 w 528"/>
                <a:gd name="T12" fmla="*/ 432 h 432"/>
              </a:gdLst>
              <a:ahLst/>
              <a:cxnLst>
                <a:cxn ang="T6">
                  <a:pos x="T0" y="T1"/>
                </a:cxn>
                <a:cxn ang="T7">
                  <a:pos x="T2" y="T3"/>
                </a:cxn>
                <a:cxn ang="T8">
                  <a:pos x="T4" y="T5"/>
                </a:cxn>
              </a:cxnLst>
              <a:rect l="T9" t="T10" r="T11" b="T12"/>
              <a:pathLst>
                <a:path w="528" h="432">
                  <a:moveTo>
                    <a:pt x="0" y="0"/>
                  </a:moveTo>
                  <a:cubicBezTo>
                    <a:pt x="172" y="36"/>
                    <a:pt x="344" y="72"/>
                    <a:pt x="432" y="144"/>
                  </a:cubicBezTo>
                  <a:cubicBezTo>
                    <a:pt x="520" y="216"/>
                    <a:pt x="524" y="324"/>
                    <a:pt x="528" y="432"/>
                  </a:cubicBezTo>
                </a:path>
              </a:pathLst>
            </a:custGeom>
            <a:noFill/>
            <a:ln w="25400">
              <a:solidFill>
                <a:srgbClr val="0066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sp>
          <p:nvSpPr>
            <p:cNvPr id="71756" name="Text Box 38">
              <a:extLst>
                <a:ext uri="{FF2B5EF4-FFF2-40B4-BE49-F238E27FC236}">
                  <a16:creationId xmlns:a16="http://schemas.microsoft.com/office/drawing/2014/main" id="{57D5ED32-5E2A-F177-EEBC-D63C4C12F811}"/>
                </a:ext>
              </a:extLst>
            </p:cNvPr>
            <p:cNvSpPr txBox="1">
              <a:spLocks noChangeArrowheads="1"/>
            </p:cNvSpPr>
            <p:nvPr/>
          </p:nvSpPr>
          <p:spPr bwMode="auto">
            <a:xfrm>
              <a:off x="144" y="3408"/>
              <a:ext cx="912" cy="25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Courier New" charset="0"/>
                  <a:ea typeface="ＭＳ Ｐゴシック" charset="0"/>
                  <a:cs typeface="ＭＳ Ｐゴシック" charset="0"/>
                </a:defRPr>
              </a:lvl1pPr>
              <a:lvl2pPr marL="37931725" indent="-37474525" eaLnBrk="0" hangingPunct="0">
                <a:defRPr sz="2000" b="1">
                  <a:solidFill>
                    <a:schemeClr val="tx1"/>
                  </a:solidFill>
                  <a:latin typeface="Courier New" charset="0"/>
                  <a:ea typeface="ＭＳ Ｐゴシック" charset="0"/>
                </a:defRPr>
              </a:lvl2pPr>
              <a:lvl3pPr eaLnBrk="0" hangingPunct="0">
                <a:defRPr sz="2000" b="1">
                  <a:solidFill>
                    <a:schemeClr val="tx1"/>
                  </a:solidFill>
                  <a:latin typeface="Courier New" charset="0"/>
                  <a:ea typeface="ＭＳ Ｐゴシック" charset="0"/>
                </a:defRPr>
              </a:lvl3pPr>
              <a:lvl4pPr eaLnBrk="0" hangingPunct="0">
                <a:defRPr sz="2000" b="1">
                  <a:solidFill>
                    <a:schemeClr val="tx1"/>
                  </a:solidFill>
                  <a:latin typeface="Courier New" charset="0"/>
                  <a:ea typeface="ＭＳ Ｐゴシック" charset="0"/>
                </a:defRPr>
              </a:lvl4pPr>
              <a:lvl5pPr eaLnBrk="0" hangingPunct="0">
                <a:defRPr sz="2000" b="1">
                  <a:solidFill>
                    <a:schemeClr val="tx1"/>
                  </a:solidFill>
                  <a:latin typeface="Courier New" charset="0"/>
                  <a:ea typeface="ＭＳ Ｐゴシック" charset="0"/>
                </a:defRPr>
              </a:lvl5pPr>
              <a:lvl6pPr marL="457200" eaLnBrk="0" fontAlgn="base" hangingPunct="0">
                <a:spcBef>
                  <a:spcPct val="0"/>
                </a:spcBef>
                <a:spcAft>
                  <a:spcPct val="0"/>
                </a:spcAft>
                <a:defRPr sz="2000" b="1">
                  <a:solidFill>
                    <a:schemeClr val="tx1"/>
                  </a:solidFill>
                  <a:latin typeface="Courier New" charset="0"/>
                  <a:ea typeface="ＭＳ Ｐゴシック" charset="0"/>
                </a:defRPr>
              </a:lvl6pPr>
              <a:lvl7pPr marL="914400" eaLnBrk="0" fontAlgn="base" hangingPunct="0">
                <a:spcBef>
                  <a:spcPct val="0"/>
                </a:spcBef>
                <a:spcAft>
                  <a:spcPct val="0"/>
                </a:spcAft>
                <a:defRPr sz="2000" b="1">
                  <a:solidFill>
                    <a:schemeClr val="tx1"/>
                  </a:solidFill>
                  <a:latin typeface="Courier New" charset="0"/>
                  <a:ea typeface="ＭＳ Ｐゴシック" charset="0"/>
                </a:defRPr>
              </a:lvl7pPr>
              <a:lvl8pPr marL="1371600" eaLnBrk="0" fontAlgn="base" hangingPunct="0">
                <a:spcBef>
                  <a:spcPct val="0"/>
                </a:spcBef>
                <a:spcAft>
                  <a:spcPct val="0"/>
                </a:spcAft>
                <a:defRPr sz="2000" b="1">
                  <a:solidFill>
                    <a:schemeClr val="tx1"/>
                  </a:solidFill>
                  <a:latin typeface="Courier New" charset="0"/>
                  <a:ea typeface="ＭＳ Ｐゴシック" charset="0"/>
                </a:defRPr>
              </a:lvl8pPr>
              <a:lvl9pPr marL="1828800" eaLnBrk="0" fontAlgn="base" hangingPunct="0">
                <a:spcBef>
                  <a:spcPct val="0"/>
                </a:spcBef>
                <a:spcAft>
                  <a:spcPct val="0"/>
                </a:spcAft>
                <a:defRPr sz="2000" b="1">
                  <a:solidFill>
                    <a:schemeClr val="tx1"/>
                  </a:solidFill>
                  <a:latin typeface="Courier New"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a:ln>
                    <a:noFill/>
                  </a:ln>
                  <a:solidFill>
                    <a:srgbClr val="3333FF"/>
                  </a:solidFill>
                  <a:effectLst/>
                  <a:uLnTx/>
                  <a:uFillTx/>
                  <a:latin typeface="Courier New" charset="0"/>
                  <a:ea typeface="ＭＳ Ｐゴシック" charset="0"/>
                </a:rPr>
                <a:t>traffic</a:t>
              </a:r>
            </a:p>
          </p:txBody>
        </p:sp>
        <p:sp>
          <p:nvSpPr>
            <p:cNvPr id="71757" name="Freeform 39">
              <a:extLst>
                <a:ext uri="{FF2B5EF4-FFF2-40B4-BE49-F238E27FC236}">
                  <a16:creationId xmlns:a16="http://schemas.microsoft.com/office/drawing/2014/main" id="{22D2601F-72C0-2F48-AE0B-10609CD6EF91}"/>
                </a:ext>
              </a:extLst>
            </p:cNvPr>
            <p:cNvSpPr>
              <a:spLocks/>
            </p:cNvSpPr>
            <p:nvPr/>
          </p:nvSpPr>
          <p:spPr bwMode="auto">
            <a:xfrm>
              <a:off x="1405" y="3354"/>
              <a:ext cx="213" cy="257"/>
            </a:xfrm>
            <a:custGeom>
              <a:avLst/>
              <a:gdLst>
                <a:gd name="T0" fmla="*/ 213 w 213"/>
                <a:gd name="T1" fmla="*/ 257 h 257"/>
                <a:gd name="T2" fmla="*/ 30 w 213"/>
                <a:gd name="T3" fmla="*/ 1 h 257"/>
                <a:gd name="T4" fmla="*/ 30 w 213"/>
                <a:gd name="T5" fmla="*/ 248 h 257"/>
                <a:gd name="T6" fmla="*/ 0 60000 65536"/>
                <a:gd name="T7" fmla="*/ 0 60000 65536"/>
                <a:gd name="T8" fmla="*/ 0 60000 65536"/>
                <a:gd name="T9" fmla="*/ 0 w 213"/>
                <a:gd name="T10" fmla="*/ 0 h 257"/>
                <a:gd name="T11" fmla="*/ 213 w 213"/>
                <a:gd name="T12" fmla="*/ 257 h 257"/>
              </a:gdLst>
              <a:ahLst/>
              <a:cxnLst>
                <a:cxn ang="T6">
                  <a:pos x="T0" y="T1"/>
                </a:cxn>
                <a:cxn ang="T7">
                  <a:pos x="T2" y="T3"/>
                </a:cxn>
                <a:cxn ang="T8">
                  <a:pos x="T4" y="T5"/>
                </a:cxn>
              </a:cxnLst>
              <a:rect l="T9" t="T10" r="T11" b="T12"/>
              <a:pathLst>
                <a:path w="213" h="257">
                  <a:moveTo>
                    <a:pt x="213" y="257"/>
                  </a:moveTo>
                  <a:cubicBezTo>
                    <a:pt x="136" y="129"/>
                    <a:pt x="60" y="2"/>
                    <a:pt x="30" y="1"/>
                  </a:cubicBezTo>
                  <a:cubicBezTo>
                    <a:pt x="0" y="0"/>
                    <a:pt x="28" y="207"/>
                    <a:pt x="30" y="248"/>
                  </a:cubicBezTo>
                </a:path>
              </a:pathLst>
            </a:custGeom>
            <a:noFill/>
            <a:ln w="25400">
              <a:solidFill>
                <a:srgbClr val="3333FF"/>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000" b="1" i="0" u="none" strike="noStrike" kern="1200" cap="none" spc="0" normalizeH="0" baseline="0" noProof="0">
                <a:ln>
                  <a:noFill/>
                </a:ln>
                <a:solidFill>
                  <a:srgbClr val="000000"/>
                </a:solidFill>
                <a:effectLst/>
                <a:uLnTx/>
                <a:uFillTx/>
                <a:latin typeface="Courier New" charset="0"/>
                <a:ea typeface="ＭＳ Ｐゴシック" charset="0"/>
              </a:endParaRPr>
            </a:p>
          </p:txBody>
        </p:sp>
      </p:grpSp>
      <p:sp>
        <p:nvSpPr>
          <p:cNvPr id="2" name="Slide Number Placeholder 1">
            <a:extLst>
              <a:ext uri="{FF2B5EF4-FFF2-40B4-BE49-F238E27FC236}">
                <a16:creationId xmlns:a16="http://schemas.microsoft.com/office/drawing/2014/main" id="{7F388C52-99E1-5D55-11EC-18EA6CD96E63}"/>
              </a:ext>
            </a:extLst>
          </p:cNvPr>
          <p:cNvSpPr>
            <a:spLocks noGrp="1"/>
          </p:cNvSpPr>
          <p:nvPr>
            <p:ph type="sldNum" sz="quarter" idx="10"/>
          </p:nvPr>
        </p:nvSpPr>
        <p:spPr/>
        <p:txBody>
          <a:bodyPr/>
          <a:lstStyle/>
          <a:p>
            <a:pPr lvl="0"/>
            <a:fld id="{86CB4B4D-7CA3-9044-876B-883B54F8677D}" type="slidenum">
              <a:rPr lang="en-US" smtClean="0"/>
              <a:t>38</a:t>
            </a:fld>
            <a:endParaRPr lang="en-US"/>
          </a:p>
        </p:txBody>
      </p:sp>
    </p:spTree>
    <p:extLst>
      <p:ext uri="{BB962C8B-B14F-4D97-AF65-F5344CB8AC3E}">
        <p14:creationId xmlns:p14="http://schemas.microsoft.com/office/powerpoint/2010/main" val="117009856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7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173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17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15FBD7E-E284-AA3E-0131-B533C0792143}"/>
              </a:ext>
            </a:extLst>
          </p:cNvPr>
          <p:cNvSpPr>
            <a:spLocks noGrp="1"/>
          </p:cNvSpPr>
          <p:nvPr>
            <p:ph type="sldNum" sz="quarter" idx="10"/>
          </p:nvPr>
        </p:nvSpPr>
        <p:spPr/>
        <p:txBody>
          <a:bodyPr/>
          <a:lstStyle/>
          <a:p>
            <a:pPr lvl="0"/>
            <a:fld id="{86CB4B4D-7CA3-9044-876B-883B54F8677D}" type="slidenum">
              <a:rPr lang="en-US" smtClean="0"/>
              <a:t>39</a:t>
            </a:fld>
            <a:endParaRPr lang="en-US"/>
          </a:p>
        </p:txBody>
      </p:sp>
      <p:sp>
        <p:nvSpPr>
          <p:cNvPr id="7" name="Title 6">
            <a:extLst>
              <a:ext uri="{FF2B5EF4-FFF2-40B4-BE49-F238E27FC236}">
                <a16:creationId xmlns:a16="http://schemas.microsoft.com/office/drawing/2014/main" id="{C9AB99ED-AA15-FCA5-2112-43156F985B97}"/>
              </a:ext>
            </a:extLst>
          </p:cNvPr>
          <p:cNvSpPr>
            <a:spLocks noGrp="1"/>
          </p:cNvSpPr>
          <p:nvPr>
            <p:ph type="title"/>
          </p:nvPr>
        </p:nvSpPr>
        <p:spPr/>
        <p:txBody>
          <a:bodyPr/>
          <a:lstStyle/>
          <a:p>
            <a:r>
              <a:rPr lang="en-US" dirty="0"/>
              <a:t>Wrong advertisements have serious impacts!  </a:t>
            </a:r>
          </a:p>
        </p:txBody>
      </p:sp>
      <p:pic>
        <p:nvPicPr>
          <p:cNvPr id="6" name="Picture 5">
            <a:extLst>
              <a:ext uri="{FF2B5EF4-FFF2-40B4-BE49-F238E27FC236}">
                <a16:creationId xmlns:a16="http://schemas.microsoft.com/office/drawing/2014/main" id="{7E246A45-AAE8-8B15-DAF4-81E48DE5056C}"/>
              </a:ext>
            </a:extLst>
          </p:cNvPr>
          <p:cNvPicPr>
            <a:picLocks noChangeAspect="1"/>
          </p:cNvPicPr>
          <p:nvPr/>
        </p:nvPicPr>
        <p:blipFill>
          <a:blip r:embed="rId2"/>
          <a:stretch>
            <a:fillRect/>
          </a:stretch>
        </p:blipFill>
        <p:spPr>
          <a:xfrm>
            <a:off x="891087" y="1625830"/>
            <a:ext cx="6012282" cy="7296539"/>
          </a:xfrm>
          <a:prstGeom prst="rect">
            <a:avLst/>
          </a:prstGeom>
        </p:spPr>
      </p:pic>
      <p:sp>
        <p:nvSpPr>
          <p:cNvPr id="9" name="TextBox 8">
            <a:extLst>
              <a:ext uri="{FF2B5EF4-FFF2-40B4-BE49-F238E27FC236}">
                <a16:creationId xmlns:a16="http://schemas.microsoft.com/office/drawing/2014/main" id="{2C166463-0ABF-4D27-220D-CF93C8A33DDB}"/>
              </a:ext>
            </a:extLst>
          </p:cNvPr>
          <p:cNvSpPr txBox="1"/>
          <p:nvPr/>
        </p:nvSpPr>
        <p:spPr>
          <a:xfrm>
            <a:off x="7363510" y="2190197"/>
            <a:ext cx="8128932" cy="120032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en-US" sz="2400" dirty="0">
                <a:latin typeface="Calibri" panose="020F0502020204030204" pitchFamily="34" charset="0"/>
                <a:cs typeface="Calibri" panose="020F0502020204030204" pitchFamily="34" charset="0"/>
              </a:rPr>
              <a:t>“although the BGP routing leak occurred in Vodafone's autonomous network (AS 55410) based in India, it has impacted U.S. companies, including Google”</a:t>
            </a:r>
          </a:p>
        </p:txBody>
      </p:sp>
      <p:sp>
        <p:nvSpPr>
          <p:cNvPr id="11" name="TextBox 10">
            <a:extLst>
              <a:ext uri="{FF2B5EF4-FFF2-40B4-BE49-F238E27FC236}">
                <a16:creationId xmlns:a16="http://schemas.microsoft.com/office/drawing/2014/main" id="{EF96BCBE-60D9-3BC6-8599-8CA574836D6B}"/>
              </a:ext>
            </a:extLst>
          </p:cNvPr>
          <p:cNvSpPr txBox="1"/>
          <p:nvPr/>
        </p:nvSpPr>
        <p:spPr>
          <a:xfrm>
            <a:off x="3591653" y="8768480"/>
            <a:ext cx="9072694" cy="307777"/>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en-US" sz="1400" dirty="0"/>
              <a:t>https://www.bleepingcomputer.com/news/security/major-bgp-leak-disrupts-thousands-of-networks-globally/</a:t>
            </a:r>
          </a:p>
        </p:txBody>
      </p:sp>
      <p:sp>
        <p:nvSpPr>
          <p:cNvPr id="15" name="TextBox 14">
            <a:extLst>
              <a:ext uri="{FF2B5EF4-FFF2-40B4-BE49-F238E27FC236}">
                <a16:creationId xmlns:a16="http://schemas.microsoft.com/office/drawing/2014/main" id="{25C12662-252C-BFAB-9124-154108D5C76C}"/>
              </a:ext>
            </a:extLst>
          </p:cNvPr>
          <p:cNvSpPr txBox="1"/>
          <p:nvPr/>
        </p:nvSpPr>
        <p:spPr>
          <a:xfrm>
            <a:off x="7363510" y="5294936"/>
            <a:ext cx="8128932" cy="1569660"/>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algn="l"/>
            <a:r>
              <a:rPr lang="en-US" sz="2400" dirty="0">
                <a:latin typeface="Calibri" panose="020F0502020204030204" pitchFamily="34" charset="0"/>
                <a:cs typeface="Calibri" panose="020F0502020204030204" pitchFamily="34" charset="0"/>
              </a:rPr>
              <a:t>“… the network mistakenly advertising that it supported over 30,000 BGP prefixes or routes, when it didn't, causing the internet to flood this network with traffic that was not meant to go through it”</a:t>
            </a:r>
          </a:p>
        </p:txBody>
      </p:sp>
    </p:spTree>
    <p:extLst>
      <p:ext uri="{BB962C8B-B14F-4D97-AF65-F5344CB8AC3E}">
        <p14:creationId xmlns:p14="http://schemas.microsoft.com/office/powerpoint/2010/main" val="60294838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8E6DF6D6-B52A-4A8E-792B-85A7882642A9}"/>
              </a:ext>
            </a:extLst>
          </p:cNvPr>
          <p:cNvSpPr>
            <a:spLocks noGrp="1"/>
          </p:cNvSpPr>
          <p:nvPr>
            <p:ph type="sldNum" sz="quarter" idx="10"/>
          </p:nvPr>
        </p:nvSpPr>
        <p:spPr/>
        <p:txBody>
          <a:bodyPr/>
          <a:lstStyle/>
          <a:p>
            <a:pPr lvl="0"/>
            <a:fld id="{86CB4B4D-7CA3-9044-876B-883B54F8677D}" type="slidenum">
              <a:rPr lang="en-US" smtClean="0"/>
              <a:t>4</a:t>
            </a:fld>
            <a:endParaRPr lang="en-US"/>
          </a:p>
        </p:txBody>
      </p:sp>
      <p:sp>
        <p:nvSpPr>
          <p:cNvPr id="4" name="Text Placeholder 3">
            <a:extLst>
              <a:ext uri="{FF2B5EF4-FFF2-40B4-BE49-F238E27FC236}">
                <a16:creationId xmlns:a16="http://schemas.microsoft.com/office/drawing/2014/main" id="{7AF4EE90-579C-AD59-0236-13BB0FE5DD3D}"/>
              </a:ext>
            </a:extLst>
          </p:cNvPr>
          <p:cNvSpPr>
            <a:spLocks noGrp="1"/>
          </p:cNvSpPr>
          <p:nvPr>
            <p:ph type="body" idx="11"/>
          </p:nvPr>
        </p:nvSpPr>
        <p:spPr/>
        <p:txBody>
          <a:bodyPr/>
          <a:lstStyle/>
          <a:p>
            <a:r>
              <a:rPr lang="en-US" dirty="0"/>
              <a:t>Internet Topology</a:t>
            </a:r>
          </a:p>
          <a:p>
            <a:r>
              <a:rPr lang="en-US" dirty="0">
                <a:solidFill>
                  <a:schemeClr val="bg2">
                    <a:lumMod val="75000"/>
                  </a:schemeClr>
                </a:solidFill>
              </a:rPr>
              <a:t>Routing in the Internet</a:t>
            </a:r>
          </a:p>
        </p:txBody>
      </p:sp>
      <p:sp>
        <p:nvSpPr>
          <p:cNvPr id="3" name="Title 2">
            <a:extLst>
              <a:ext uri="{FF2B5EF4-FFF2-40B4-BE49-F238E27FC236}">
                <a16:creationId xmlns:a16="http://schemas.microsoft.com/office/drawing/2014/main" id="{09E9717B-6185-10AD-7899-7B760EB6D78C}"/>
              </a:ext>
            </a:extLst>
          </p:cNvPr>
          <p:cNvSpPr>
            <a:spLocks noGrp="1"/>
          </p:cNvSpPr>
          <p:nvPr>
            <p:ph type="title"/>
          </p:nvPr>
        </p:nvSpPr>
        <p:spPr/>
        <p:txBody>
          <a:bodyPr/>
          <a:lstStyle/>
          <a:p>
            <a:r>
              <a:rPr lang="en-US" dirty="0"/>
              <a:t>To see how routing is done on the Internet </a:t>
            </a:r>
            <a:br>
              <a:rPr lang="en-US" dirty="0"/>
            </a:br>
            <a:r>
              <a:rPr lang="en-US" dirty="0"/>
              <a:t>first, let’s look at the Internet topology</a:t>
            </a:r>
          </a:p>
        </p:txBody>
      </p:sp>
    </p:spTree>
    <p:extLst>
      <p:ext uri="{BB962C8B-B14F-4D97-AF65-F5344CB8AC3E}">
        <p14:creationId xmlns:p14="http://schemas.microsoft.com/office/powerpoint/2010/main" val="1187467216"/>
      </p:ext>
    </p:extLst>
  </p:cSld>
  <p:clrMapOvr>
    <a:masterClrMapping/>
  </p:clrMapOvr>
  <p:transition spd="med"/>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xt</a:t>
            </a:r>
          </a:p>
        </p:txBody>
      </p:sp>
      <p:sp>
        <p:nvSpPr>
          <p:cNvPr id="3" name="Content Placeholder 2"/>
          <p:cNvSpPr>
            <a:spLocks noGrp="1"/>
          </p:cNvSpPr>
          <p:nvPr>
            <p:ph type="body" idx="1"/>
          </p:nvPr>
        </p:nvSpPr>
        <p:spPr/>
        <p:txBody>
          <a:bodyPr/>
          <a:lstStyle/>
          <a:p>
            <a:r>
              <a:rPr lang="en-US" dirty="0"/>
              <a:t>BGP protocol details</a:t>
            </a:r>
          </a:p>
          <a:p>
            <a:pPr lvl="1"/>
            <a:r>
              <a:rPr lang="en-US" dirty="0">
                <a:solidFill>
                  <a:schemeClr val="bg2">
                    <a:lumMod val="75000"/>
                  </a:schemeClr>
                </a:solidFill>
              </a:rPr>
              <a:t>stay awake as long as you can … </a:t>
            </a:r>
          </a:p>
          <a:p>
            <a:pPr lvl="1"/>
            <a:endParaRPr lang="en-US" dirty="0"/>
          </a:p>
          <a:p>
            <a:pPr lvl="1"/>
            <a:endParaRPr lang="en-US" dirty="0"/>
          </a:p>
          <a:p>
            <a:pPr lvl="1"/>
            <a:endParaRPr lang="en-US" dirty="0"/>
          </a:p>
          <a:p>
            <a:endParaRPr lang="en-US" dirty="0"/>
          </a:p>
        </p:txBody>
      </p:sp>
    </p:spTree>
    <p:extLst>
      <p:ext uri="{BB962C8B-B14F-4D97-AF65-F5344CB8AC3E}">
        <p14:creationId xmlns:p14="http://schemas.microsoft.com/office/powerpoint/2010/main" val="828197859"/>
      </p:ext>
    </p:extLst>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74" name="Group 2"/>
          <p:cNvGrpSpPr>
            <a:grpSpLocks/>
          </p:cNvGrpSpPr>
          <p:nvPr/>
        </p:nvGrpSpPr>
        <p:grpSpPr bwMode="auto">
          <a:xfrm>
            <a:off x="4064577" y="4064000"/>
            <a:ext cx="8229600" cy="2032000"/>
            <a:chOff x="-423" y="1008"/>
            <a:chExt cx="1584" cy="864"/>
          </a:xfrm>
        </p:grpSpPr>
        <p:sp>
          <p:nvSpPr>
            <p:cNvPr id="36960" name="AutoShape 3"/>
            <p:cNvSpPr>
              <a:spLocks noChangeArrowheads="1"/>
            </p:cNvSpPr>
            <p:nvPr/>
          </p:nvSpPr>
          <p:spPr bwMode="auto">
            <a:xfrm>
              <a:off x="-423"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61" name="Oval 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62" name="Oval 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75" name="Line 6"/>
          <p:cNvSpPr>
            <a:spLocks noChangeShapeType="1"/>
          </p:cNvSpPr>
          <p:nvPr/>
        </p:nvSpPr>
        <p:spPr bwMode="auto">
          <a:xfrm>
            <a:off x="8636000" y="2743200"/>
            <a:ext cx="3048000" cy="101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76" name="Line 7"/>
          <p:cNvSpPr>
            <a:spLocks noChangeShapeType="1"/>
          </p:cNvSpPr>
          <p:nvPr/>
        </p:nvSpPr>
        <p:spPr bwMode="auto">
          <a:xfrm flipH="1" flipV="1">
            <a:off x="12395200" y="5080000"/>
            <a:ext cx="406400" cy="1320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36877" name="Group 8"/>
          <p:cNvGrpSpPr>
            <a:grpSpLocks/>
          </p:cNvGrpSpPr>
          <p:nvPr/>
        </p:nvGrpSpPr>
        <p:grpSpPr bwMode="auto">
          <a:xfrm>
            <a:off x="2743200" y="2540000"/>
            <a:ext cx="2743200" cy="1828800"/>
            <a:chOff x="-384" y="1008"/>
            <a:chExt cx="1584" cy="864"/>
          </a:xfrm>
        </p:grpSpPr>
        <p:sp>
          <p:nvSpPr>
            <p:cNvPr id="36957" name="AutoShape 9"/>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8" name="Oval 10"/>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9" name="Oval 11"/>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8" name="Group 12"/>
          <p:cNvGrpSpPr>
            <a:grpSpLocks/>
          </p:cNvGrpSpPr>
          <p:nvPr/>
        </p:nvGrpSpPr>
        <p:grpSpPr bwMode="auto">
          <a:xfrm>
            <a:off x="5384800" y="1828800"/>
            <a:ext cx="3352800" cy="1828800"/>
            <a:chOff x="-384" y="1008"/>
            <a:chExt cx="1584" cy="864"/>
          </a:xfrm>
        </p:grpSpPr>
        <p:sp>
          <p:nvSpPr>
            <p:cNvPr id="36954" name="AutoShape 13"/>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5" name="Oval 1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6" name="Oval 1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9" name="Group 16"/>
          <p:cNvGrpSpPr>
            <a:grpSpLocks/>
          </p:cNvGrpSpPr>
          <p:nvPr/>
        </p:nvGrpSpPr>
        <p:grpSpPr bwMode="auto">
          <a:xfrm>
            <a:off x="10464800" y="2133600"/>
            <a:ext cx="3352800" cy="1828800"/>
            <a:chOff x="-384" y="1008"/>
            <a:chExt cx="1584" cy="864"/>
          </a:xfrm>
        </p:grpSpPr>
        <p:sp>
          <p:nvSpPr>
            <p:cNvPr id="36951" name="AutoShape 17"/>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2" name="Oval 18"/>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3" name="Oval 19"/>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80" name="Group 20"/>
          <p:cNvGrpSpPr>
            <a:grpSpLocks/>
          </p:cNvGrpSpPr>
          <p:nvPr/>
        </p:nvGrpSpPr>
        <p:grpSpPr bwMode="auto">
          <a:xfrm>
            <a:off x="10566400" y="5892800"/>
            <a:ext cx="3352800" cy="1828800"/>
            <a:chOff x="-384" y="1008"/>
            <a:chExt cx="1584" cy="864"/>
          </a:xfrm>
        </p:grpSpPr>
        <p:sp>
          <p:nvSpPr>
            <p:cNvPr id="36948" name="AutoShape 21"/>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49" name="Oval 22"/>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0" name="Oval 23"/>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81" name="Rectangle 24"/>
          <p:cNvSpPr>
            <a:spLocks noGrp="1" noChangeArrowheads="1"/>
          </p:cNvSpPr>
          <p:nvPr>
            <p:ph type="title"/>
          </p:nvPr>
        </p:nvSpPr>
        <p:spPr/>
        <p:txBody>
          <a:bodyPr/>
          <a:lstStyle/>
          <a:p>
            <a:pPr>
              <a:lnSpc>
                <a:spcPct val="90000"/>
              </a:lnSpc>
            </a:pPr>
            <a:r>
              <a:rPr lang="en-US" dirty="0">
                <a:latin typeface="Helvetica" charset="0"/>
                <a:ea typeface="ＭＳ Ｐゴシック" charset="0"/>
                <a:cs typeface="ＭＳ Ｐゴシック" charset="0"/>
              </a:rPr>
              <a:t>Who speaks BGP?</a:t>
            </a:r>
          </a:p>
        </p:txBody>
      </p:sp>
      <p:sp>
        <p:nvSpPr>
          <p:cNvPr id="36882" name="Line 25"/>
          <p:cNvSpPr>
            <a:spLocks noChangeShapeType="1"/>
          </p:cNvSpPr>
          <p:nvPr/>
        </p:nvSpPr>
        <p:spPr bwMode="auto">
          <a:xfrm>
            <a:off x="4064000" y="4368800"/>
            <a:ext cx="406400" cy="5080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3" name="Line 26"/>
          <p:cNvSpPr>
            <a:spLocks noChangeShapeType="1"/>
          </p:cNvSpPr>
          <p:nvPr/>
        </p:nvSpPr>
        <p:spPr bwMode="auto">
          <a:xfrm>
            <a:off x="7213600" y="3556000"/>
            <a:ext cx="203200" cy="609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4" name="Line 27"/>
          <p:cNvSpPr>
            <a:spLocks noChangeShapeType="1"/>
          </p:cNvSpPr>
          <p:nvPr/>
        </p:nvSpPr>
        <p:spPr bwMode="auto">
          <a:xfrm flipH="1">
            <a:off x="12293600" y="3759200"/>
            <a:ext cx="304800" cy="812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8" name="Group 35"/>
          <p:cNvGrpSpPr>
            <a:grpSpLocks/>
          </p:cNvGrpSpPr>
          <p:nvPr/>
        </p:nvGrpSpPr>
        <p:grpSpPr bwMode="auto">
          <a:xfrm>
            <a:off x="2438400" y="5283201"/>
            <a:ext cx="2406650" cy="990600"/>
            <a:chOff x="192" y="2496"/>
            <a:chExt cx="1137" cy="468"/>
          </a:xfrm>
        </p:grpSpPr>
        <p:sp>
          <p:nvSpPr>
            <p:cNvPr id="36940" name="Text Box 36"/>
            <p:cNvSpPr txBox="1">
              <a:spLocks noChangeArrowheads="1"/>
            </p:cNvSpPr>
            <p:nvPr/>
          </p:nvSpPr>
          <p:spPr bwMode="auto">
            <a:xfrm>
              <a:off x="192" y="2688"/>
              <a:ext cx="1137"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3200" b="0" dirty="0">
                  <a:latin typeface="Times New Roman" charset="0"/>
                </a:rPr>
                <a:t>Border router</a:t>
              </a:r>
            </a:p>
          </p:txBody>
        </p:sp>
        <p:sp>
          <p:nvSpPr>
            <p:cNvPr id="36941" name="Line 37"/>
            <p:cNvSpPr>
              <a:spLocks noChangeShapeType="1"/>
            </p:cNvSpPr>
            <p:nvPr/>
          </p:nvSpPr>
          <p:spPr bwMode="auto">
            <a:xfrm flipV="1">
              <a:off x="816" y="2496"/>
              <a:ext cx="192" cy="24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grpSp>
      <p:grpSp>
        <p:nvGrpSpPr>
          <p:cNvPr id="9" name="Group 38"/>
          <p:cNvGrpSpPr>
            <a:grpSpLocks/>
          </p:cNvGrpSpPr>
          <p:nvPr/>
        </p:nvGrpSpPr>
        <p:grpSpPr bwMode="auto">
          <a:xfrm>
            <a:off x="4165600" y="3960285"/>
            <a:ext cx="8636000" cy="2281767"/>
            <a:chOff x="1008" y="1871"/>
            <a:chExt cx="4080" cy="1078"/>
          </a:xfrm>
        </p:grpSpPr>
        <p:graphicFrame>
          <p:nvGraphicFramePr>
            <p:cNvPr id="36869" name="Object 5"/>
            <p:cNvGraphicFramePr>
              <a:graphicFrameLocks noChangeAspect="1"/>
            </p:cNvGraphicFramePr>
            <p:nvPr/>
          </p:nvGraphicFramePr>
          <p:xfrm>
            <a:off x="1008" y="2255"/>
            <a:ext cx="432" cy="261"/>
          </p:xfrm>
          <a:graphic>
            <a:graphicData uri="http://schemas.openxmlformats.org/presentationml/2006/ole">
              <mc:AlternateContent xmlns:mc="http://schemas.openxmlformats.org/markup-compatibility/2006">
                <mc:Choice xmlns:v="urn:schemas-microsoft-com:vml" Requires="v">
                  <p:oleObj name="Visio" r:id="rId3" imgW="1095022" imgH="666045" progId="Visio.Drawing.11">
                    <p:embed/>
                  </p:oleObj>
                </mc:Choice>
                <mc:Fallback>
                  <p:oleObj name="Visio" r:id="rId3" imgW="1095022" imgH="666045"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255"/>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2928" y="2688"/>
            <a:ext cx="432" cy="261"/>
          </p:xfrm>
          <a:graphic>
            <a:graphicData uri="http://schemas.openxmlformats.org/presentationml/2006/ole">
              <mc:AlternateContent xmlns:mc="http://schemas.openxmlformats.org/markup-compatibility/2006">
                <mc:Choice xmlns:v="urn:schemas-microsoft-com:vml" Requires="v">
                  <p:oleObj name="Visio" r:id="rId5" imgW="1095022" imgH="666045" progId="Visio.Drawing.11">
                    <p:embed/>
                  </p:oleObj>
                </mc:Choice>
                <mc:Fallback>
                  <p:oleObj name="Visio" r:id="rId5" imgW="1095022" imgH="666045" progId="Visio.Drawing.11">
                    <p:embed/>
                    <p:pic>
                      <p:nvPicPr>
                        <p:cNvPr id="368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2688"/>
                          <a:ext cx="432" cy="261"/>
                        </a:xfrm>
                        <a:prstGeom prst="rect">
                          <a:avLst/>
                        </a:prstGeom>
                        <a:noFill/>
                        <a:ln>
                          <a:noFill/>
                        </a:ln>
                        <a:effectLst/>
                      </p:spPr>
                    </p:pic>
                  </p:oleObj>
                </mc:Fallback>
              </mc:AlternateContent>
            </a:graphicData>
          </a:graphic>
        </p:graphicFrame>
        <p:graphicFrame>
          <p:nvGraphicFramePr>
            <p:cNvPr id="36871" name="Object 7"/>
            <p:cNvGraphicFramePr>
              <a:graphicFrameLocks noChangeAspect="1"/>
            </p:cNvGraphicFramePr>
            <p:nvPr/>
          </p:nvGraphicFramePr>
          <p:xfrm>
            <a:off x="2256" y="1871"/>
            <a:ext cx="432" cy="261"/>
          </p:xfrm>
          <a:graphic>
            <a:graphicData uri="http://schemas.openxmlformats.org/presentationml/2006/ole">
              <mc:AlternateContent xmlns:mc="http://schemas.openxmlformats.org/markup-compatibility/2006">
                <mc:Choice xmlns:v="urn:schemas-microsoft-com:vml" Requires="v">
                  <p:oleObj name="Visio" r:id="rId6" imgW="1095022" imgH="666045" progId="Visio.Drawing.11">
                    <p:embed/>
                  </p:oleObj>
                </mc:Choice>
                <mc:Fallback>
                  <p:oleObj name="Visio" r:id="rId6" imgW="1095022" imgH="666045" progId="Visio.Drawing.11">
                    <p:embed/>
                    <p:pic>
                      <p:nvPicPr>
                        <p:cNvPr id="3687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1871"/>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2" name="Object 8"/>
            <p:cNvGraphicFramePr>
              <a:graphicFrameLocks noChangeAspect="1"/>
            </p:cNvGraphicFramePr>
            <p:nvPr/>
          </p:nvGraphicFramePr>
          <p:xfrm>
            <a:off x="4656" y="2160"/>
            <a:ext cx="432" cy="261"/>
          </p:xfrm>
          <a:graphic>
            <a:graphicData uri="http://schemas.openxmlformats.org/presentationml/2006/ole">
              <mc:AlternateContent xmlns:mc="http://schemas.openxmlformats.org/markup-compatibility/2006">
                <mc:Choice xmlns:v="urn:schemas-microsoft-com:vml" Requires="v">
                  <p:oleObj name="Visio" r:id="rId7" imgW="1095022" imgH="666045" progId="Visio.Drawing.11">
                    <p:embed/>
                  </p:oleObj>
                </mc:Choice>
                <mc:Fallback>
                  <p:oleObj name="Visio" r:id="rId7" imgW="1095022" imgH="666045" progId="Visio.Drawing.11">
                    <p:embed/>
                    <p:pic>
                      <p:nvPicPr>
                        <p:cNvPr id="368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2160"/>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10" name="Group 43"/>
          <p:cNvGrpSpPr>
            <a:grpSpLocks/>
          </p:cNvGrpSpPr>
          <p:nvPr/>
        </p:nvGrpSpPr>
        <p:grpSpPr bwMode="auto">
          <a:xfrm>
            <a:off x="4572000" y="4773086"/>
            <a:ext cx="6502400" cy="1907116"/>
            <a:chOff x="1200" y="2255"/>
            <a:chExt cx="3072" cy="901"/>
          </a:xfrm>
        </p:grpSpPr>
        <p:grpSp>
          <p:nvGrpSpPr>
            <p:cNvPr id="36937" name="Group 44"/>
            <p:cNvGrpSpPr>
              <a:grpSpLocks/>
            </p:cNvGrpSpPr>
            <p:nvPr/>
          </p:nvGrpSpPr>
          <p:grpSpPr bwMode="auto">
            <a:xfrm>
              <a:off x="2112" y="2255"/>
              <a:ext cx="2160" cy="319"/>
              <a:chOff x="1824" y="2303"/>
              <a:chExt cx="2160" cy="319"/>
            </a:xfrm>
          </p:grpSpPr>
          <p:graphicFrame>
            <p:nvGraphicFramePr>
              <p:cNvPr id="36866" name="Object 2"/>
              <p:cNvGraphicFramePr>
                <a:graphicFrameLocks noChangeAspect="1"/>
              </p:cNvGraphicFramePr>
              <p:nvPr/>
            </p:nvGraphicFramePr>
            <p:xfrm>
              <a:off x="2880" y="2303"/>
              <a:ext cx="288" cy="174"/>
            </p:xfrm>
            <a:graphic>
              <a:graphicData uri="http://schemas.openxmlformats.org/presentationml/2006/ole">
                <mc:AlternateContent xmlns:mc="http://schemas.openxmlformats.org/markup-compatibility/2006">
                  <mc:Choice xmlns:v="urn:schemas-microsoft-com:vml" Requires="v">
                    <p:oleObj name="Visio" r:id="rId8" imgW="1095022" imgH="666045" progId="Visio.Drawing.11">
                      <p:embed/>
                    </p:oleObj>
                  </mc:Choice>
                  <mc:Fallback>
                    <p:oleObj name="Visio" r:id="rId8" imgW="1095022" imgH="666045" progId="Visio.Drawing.11">
                      <p:embed/>
                      <p:pic>
                        <p:nvPicPr>
                          <p:cNvPr id="368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303"/>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7" name="Object 3"/>
              <p:cNvGraphicFramePr>
                <a:graphicFrameLocks noChangeAspect="1"/>
              </p:cNvGraphicFramePr>
              <p:nvPr/>
            </p:nvGraphicFramePr>
            <p:xfrm>
              <a:off x="1824" y="2448"/>
              <a:ext cx="288" cy="174"/>
            </p:xfrm>
            <a:graphic>
              <a:graphicData uri="http://schemas.openxmlformats.org/presentationml/2006/ole">
                <mc:AlternateContent xmlns:mc="http://schemas.openxmlformats.org/markup-compatibility/2006">
                  <mc:Choice xmlns:v="urn:schemas-microsoft-com:vml" Requires="v">
                    <p:oleObj name="Visio" r:id="rId9" imgW="1095022" imgH="666045" progId="Visio.Drawing.11">
                      <p:embed/>
                    </p:oleObj>
                  </mc:Choice>
                  <mc:Fallback>
                    <p:oleObj name="Visio" r:id="rId9" imgW="1095022" imgH="666045" progId="Visio.Drawing.11">
                      <p:embed/>
                      <p:pic>
                        <p:nvPicPr>
                          <p:cNvPr id="36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448"/>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8" name="Object 4"/>
              <p:cNvGraphicFramePr>
                <a:graphicFrameLocks noChangeAspect="1"/>
              </p:cNvGraphicFramePr>
              <p:nvPr/>
            </p:nvGraphicFramePr>
            <p:xfrm>
              <a:off x="3696" y="2400"/>
              <a:ext cx="288" cy="174"/>
            </p:xfrm>
            <a:graphic>
              <a:graphicData uri="http://schemas.openxmlformats.org/presentationml/2006/ole">
                <mc:AlternateContent xmlns:mc="http://schemas.openxmlformats.org/markup-compatibility/2006">
                  <mc:Choice xmlns:v="urn:schemas-microsoft-com:vml" Requires="v">
                    <p:oleObj name="Visio" r:id="rId10" imgW="1095022" imgH="666045" progId="Visio.Drawing.11">
                      <p:embed/>
                    </p:oleObj>
                  </mc:Choice>
                  <mc:Fallback>
                    <p:oleObj name="Visio" r:id="rId10" imgW="1095022" imgH="666045" progId="Visio.Drawing.11">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400"/>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sp>
          <p:nvSpPr>
            <p:cNvPr id="36938" name="Text Box 48"/>
            <p:cNvSpPr txBox="1">
              <a:spLocks noChangeArrowheads="1"/>
            </p:cNvSpPr>
            <p:nvPr/>
          </p:nvSpPr>
          <p:spPr bwMode="auto">
            <a:xfrm>
              <a:off x="1200" y="2880"/>
              <a:ext cx="1201"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3200" b="0">
                  <a:latin typeface="Times New Roman" charset="0"/>
                </a:rPr>
                <a:t>Internal router</a:t>
              </a:r>
            </a:p>
          </p:txBody>
        </p:sp>
        <p:sp>
          <p:nvSpPr>
            <p:cNvPr id="36939" name="Line 49"/>
            <p:cNvSpPr>
              <a:spLocks noChangeShapeType="1"/>
            </p:cNvSpPr>
            <p:nvPr/>
          </p:nvSpPr>
          <p:spPr bwMode="auto">
            <a:xfrm flipV="1">
              <a:off x="1968" y="2592"/>
              <a:ext cx="192" cy="38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grpSp>
      <p:grpSp>
        <p:nvGrpSpPr>
          <p:cNvPr id="17" name="Group 76"/>
          <p:cNvGrpSpPr>
            <a:grpSpLocks/>
          </p:cNvGrpSpPr>
          <p:nvPr/>
        </p:nvGrpSpPr>
        <p:grpSpPr bwMode="auto">
          <a:xfrm>
            <a:off x="5080000" y="4438650"/>
            <a:ext cx="6807200" cy="1454151"/>
            <a:chOff x="1440" y="2112"/>
            <a:chExt cx="3216" cy="687"/>
          </a:xfrm>
        </p:grpSpPr>
        <p:grpSp>
          <p:nvGrpSpPr>
            <p:cNvPr id="36902" name="Group 77"/>
            <p:cNvGrpSpPr>
              <a:grpSpLocks/>
            </p:cNvGrpSpPr>
            <p:nvPr/>
          </p:nvGrpSpPr>
          <p:grpSpPr bwMode="auto">
            <a:xfrm>
              <a:off x="1440" y="2147"/>
              <a:ext cx="3216" cy="652"/>
              <a:chOff x="1440" y="2132"/>
              <a:chExt cx="3216" cy="652"/>
            </a:xfrm>
          </p:grpSpPr>
          <p:cxnSp>
            <p:nvCxnSpPr>
              <p:cNvPr id="36905" name="AutoShape 78"/>
              <p:cNvCxnSpPr>
                <a:cxnSpLocks noChangeShapeType="1"/>
              </p:cNvCxnSpPr>
              <p:nvPr/>
            </p:nvCxnSpPr>
            <p:spPr bwMode="auto">
              <a:xfrm>
                <a:off x="1440" y="2386"/>
                <a:ext cx="672" cy="101"/>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6" name="AutoShape 79"/>
              <p:cNvCxnSpPr>
                <a:cxnSpLocks noChangeShapeType="1"/>
              </p:cNvCxnSpPr>
              <p:nvPr/>
            </p:nvCxnSpPr>
            <p:spPr bwMode="auto">
              <a:xfrm flipV="1">
                <a:off x="2256" y="2132"/>
                <a:ext cx="216" cy="268"/>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7" name="AutoShape 80"/>
              <p:cNvCxnSpPr>
                <a:cxnSpLocks noChangeShapeType="1"/>
              </p:cNvCxnSpPr>
              <p:nvPr/>
            </p:nvCxnSpPr>
            <p:spPr bwMode="auto">
              <a:xfrm flipV="1">
                <a:off x="2400" y="2342"/>
                <a:ext cx="768" cy="145"/>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sp>
            <p:nvSpPr>
              <p:cNvPr id="36908" name="Line 81"/>
              <p:cNvSpPr>
                <a:spLocks noChangeShapeType="1"/>
              </p:cNvSpPr>
              <p:nvPr/>
            </p:nvSpPr>
            <p:spPr bwMode="auto">
              <a:xfrm flipV="1">
                <a:off x="3168" y="2400"/>
                <a:ext cx="96" cy="288"/>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09" name="Line 82"/>
              <p:cNvSpPr>
                <a:spLocks noChangeShapeType="1"/>
              </p:cNvSpPr>
              <p:nvPr/>
            </p:nvSpPr>
            <p:spPr bwMode="auto">
              <a:xfrm flipV="1">
                <a:off x="4272" y="2304"/>
                <a:ext cx="384" cy="96"/>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10" name="Line 83"/>
              <p:cNvSpPr>
                <a:spLocks noChangeShapeType="1"/>
              </p:cNvSpPr>
              <p:nvPr/>
            </p:nvSpPr>
            <p:spPr bwMode="auto">
              <a:xfrm flipH="1" flipV="1">
                <a:off x="2352" y="2544"/>
                <a:ext cx="576" cy="240"/>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cxnSp>
            <p:nvCxnSpPr>
              <p:cNvPr id="36918" name="AutoShape 91"/>
              <p:cNvCxnSpPr>
                <a:cxnSpLocks noChangeShapeType="1"/>
              </p:cNvCxnSpPr>
              <p:nvPr/>
            </p:nvCxnSpPr>
            <p:spPr bwMode="auto">
              <a:xfrm>
                <a:off x="3456" y="2342"/>
                <a:ext cx="528" cy="97"/>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grpSp>
        <p:sp>
          <p:nvSpPr>
            <p:cNvPr id="36903" name="Line 92"/>
            <p:cNvSpPr>
              <a:spLocks noChangeShapeType="1"/>
            </p:cNvSpPr>
            <p:nvPr/>
          </p:nvSpPr>
          <p:spPr bwMode="auto">
            <a:xfrm>
              <a:off x="2688" y="2112"/>
              <a:ext cx="480" cy="192"/>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grpSp>
      <p:sp>
        <p:nvSpPr>
          <p:cNvPr id="2" name="Oval 1"/>
          <p:cNvSpPr/>
          <p:nvPr/>
        </p:nvSpPr>
        <p:spPr bwMode="auto">
          <a:xfrm>
            <a:off x="3759200" y="4572000"/>
            <a:ext cx="1625600" cy="812800"/>
          </a:xfrm>
          <a:prstGeom prst="ellipse">
            <a:avLst/>
          </a:prstGeom>
          <a:noFill/>
          <a:ln w="28575" cap="flat" cmpd="sng" algn="ctr">
            <a:solidFill>
              <a:srgbClr val="FF0000"/>
            </a:solidFill>
            <a:prstDash val="dash"/>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100" name="Oval 99"/>
          <p:cNvSpPr/>
          <p:nvPr/>
        </p:nvSpPr>
        <p:spPr bwMode="auto">
          <a:xfrm>
            <a:off x="6400800" y="3759200"/>
            <a:ext cx="1625600" cy="812800"/>
          </a:xfrm>
          <a:prstGeom prst="ellipse">
            <a:avLst/>
          </a:prstGeom>
          <a:noFill/>
          <a:ln w="28575" cap="flat" cmpd="sng" algn="ctr">
            <a:solidFill>
              <a:srgbClr val="FF0000"/>
            </a:solidFill>
            <a:prstDash val="dash"/>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101" name="Oval 100"/>
          <p:cNvSpPr/>
          <p:nvPr/>
        </p:nvSpPr>
        <p:spPr bwMode="auto">
          <a:xfrm>
            <a:off x="11480800" y="4368800"/>
            <a:ext cx="1625600" cy="812800"/>
          </a:xfrm>
          <a:prstGeom prst="ellipse">
            <a:avLst/>
          </a:prstGeom>
          <a:noFill/>
          <a:ln w="28575" cap="flat" cmpd="sng" algn="ctr">
            <a:solidFill>
              <a:srgbClr val="FF0000"/>
            </a:solidFill>
            <a:prstDash val="dash"/>
            <a:round/>
            <a:headEnd type="none" w="med" len="med"/>
            <a:tailEnd type="none" w="med" len="med"/>
          </a:ln>
          <a:effectLst/>
        </p:spPr>
        <p:txBody>
          <a:bodyPr vert="horz" wrap="none" lIns="121920" tIns="60960" rIns="121920" bIns="60960" numCol="1" rtlCol="0" anchor="ctr" anchorCtr="0" compatLnSpc="1">
            <a:prstTxWarp prst="textNoShape">
              <a:avLst/>
            </a:prstTxWarp>
          </a:bodyPr>
          <a:lstStyle/>
          <a:p>
            <a:pPr algn="r" defTabSz="1219170" rtl="0" fontAlgn="base">
              <a:spcBef>
                <a:spcPct val="0"/>
              </a:spcBef>
              <a:spcAft>
                <a:spcPct val="0"/>
              </a:spcAft>
            </a:pPr>
            <a:endParaRPr lang="en-US" sz="2667" b="1">
              <a:solidFill>
                <a:schemeClr val="tx1"/>
              </a:solidFill>
              <a:latin typeface="Courier New" charset="0"/>
            </a:endParaRPr>
          </a:p>
        </p:txBody>
      </p:sp>
      <p:sp>
        <p:nvSpPr>
          <p:cNvPr id="103" name="Rounded Rectangle 102"/>
          <p:cNvSpPr/>
          <p:nvPr/>
        </p:nvSpPr>
        <p:spPr bwMode="auto">
          <a:xfrm>
            <a:off x="2540000" y="7315200"/>
            <a:ext cx="10972800" cy="1422400"/>
          </a:xfrm>
          <a:prstGeom prst="roundRect">
            <a:avLst/>
          </a:prstGeom>
          <a:solidFill>
            <a:srgbClr val="FF9857"/>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733" dirty="0">
                <a:solidFill>
                  <a:schemeClr val="tx1"/>
                </a:solidFill>
              </a:rPr>
              <a:t>Border routers at an Autonomous System</a:t>
            </a:r>
          </a:p>
        </p:txBody>
      </p:sp>
      <p:sp>
        <p:nvSpPr>
          <p:cNvPr id="3" name="Slide Number Placeholder 2">
            <a:extLst>
              <a:ext uri="{FF2B5EF4-FFF2-40B4-BE49-F238E27FC236}">
                <a16:creationId xmlns:a16="http://schemas.microsoft.com/office/drawing/2014/main" id="{27DBDEAC-5844-7805-A1D9-5EDB874ABFE5}"/>
              </a:ext>
            </a:extLst>
          </p:cNvPr>
          <p:cNvSpPr>
            <a:spLocks noGrp="1"/>
          </p:cNvSpPr>
          <p:nvPr>
            <p:ph type="sldNum" sz="quarter" idx="10"/>
          </p:nvPr>
        </p:nvSpPr>
        <p:spPr/>
        <p:txBody>
          <a:bodyPr/>
          <a:lstStyle/>
          <a:p>
            <a:pPr lvl="0"/>
            <a:fld id="{86CB4B4D-7CA3-9044-876B-883B54F8677D}" type="slidenum">
              <a:rPr lang="en-US" smtClean="0"/>
              <a:t>41</a:t>
            </a:fld>
            <a:endParaRPr lang="en-US"/>
          </a:p>
        </p:txBody>
      </p:sp>
    </p:spTree>
    <p:extLst>
      <p:ext uri="{BB962C8B-B14F-4D97-AF65-F5344CB8AC3E}">
        <p14:creationId xmlns:p14="http://schemas.microsoft.com/office/powerpoint/2010/main" val="343113788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0" grpId="0" animBg="1"/>
      <p:bldP spid="101" grpId="0" animBg="1"/>
      <p:bldP spid="10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sz="2667" dirty="0"/>
              <a:t>Implement the BGP protocol standard </a:t>
            </a:r>
          </a:p>
          <a:p>
            <a:pPr lvl="1"/>
            <a:r>
              <a:rPr lang="en-US" sz="2400" dirty="0"/>
              <a:t>read more here: </a:t>
            </a:r>
            <a:r>
              <a:rPr lang="en-US" sz="2400" dirty="0">
                <a:hlinkClick r:id="rId2"/>
              </a:rPr>
              <a:t>http://tools.ietf.org/html/rfc4271</a:t>
            </a:r>
            <a:endParaRPr lang="en-US" sz="2400" dirty="0"/>
          </a:p>
          <a:p>
            <a:endParaRPr lang="en-US" sz="2667" dirty="0"/>
          </a:p>
          <a:p>
            <a:r>
              <a:rPr lang="en-US" sz="2667" dirty="0"/>
              <a:t>Specifies what messages to exchange with other BGP “speakers”</a:t>
            </a:r>
          </a:p>
          <a:p>
            <a:pPr lvl="1"/>
            <a:r>
              <a:rPr lang="en-US" sz="2400" dirty="0"/>
              <a:t>message types (e.g., route advertisements, updates)</a:t>
            </a:r>
          </a:p>
          <a:p>
            <a:pPr lvl="1"/>
            <a:r>
              <a:rPr lang="en-US" sz="2400" dirty="0"/>
              <a:t>message syntax</a:t>
            </a:r>
            <a:endParaRPr lang="en-US" sz="2400" i="1" dirty="0"/>
          </a:p>
          <a:p>
            <a:pPr marL="0" indent="0">
              <a:buNone/>
            </a:pPr>
            <a:endParaRPr lang="en-US" sz="2667" dirty="0"/>
          </a:p>
          <a:p>
            <a:r>
              <a:rPr lang="en-US" sz="2667" dirty="0"/>
              <a:t>And how to process these messages</a:t>
            </a:r>
          </a:p>
          <a:p>
            <a:pPr lvl="1"/>
            <a:r>
              <a:rPr lang="en-US" sz="2400" dirty="0"/>
              <a:t>e.g., </a:t>
            </a:r>
            <a:r>
              <a:rPr lang="en-US" sz="2133" i="1" dirty="0"/>
              <a:t>“when you receive a BGP update, do…. “</a:t>
            </a:r>
            <a:endParaRPr lang="en-US" sz="2400" dirty="0"/>
          </a:p>
          <a:p>
            <a:pPr lvl="1"/>
            <a:r>
              <a:rPr lang="en-US" sz="2400" dirty="0"/>
              <a:t>follows BGP state machine in the protocol spec + policy decisions, etc.</a:t>
            </a:r>
          </a:p>
        </p:txBody>
      </p:sp>
      <p:sp>
        <p:nvSpPr>
          <p:cNvPr id="2" name="Title 1"/>
          <p:cNvSpPr>
            <a:spLocks noGrp="1"/>
          </p:cNvSpPr>
          <p:nvPr>
            <p:ph type="title"/>
          </p:nvPr>
        </p:nvSpPr>
        <p:spPr/>
        <p:txBody>
          <a:bodyPr/>
          <a:lstStyle/>
          <a:p>
            <a:r>
              <a:rPr lang="en-US" dirty="0"/>
              <a:t>What does “speak BGP” mean?</a:t>
            </a:r>
          </a:p>
        </p:txBody>
      </p:sp>
      <p:sp>
        <p:nvSpPr>
          <p:cNvPr id="4" name="Slide Number Placeholder 3">
            <a:extLst>
              <a:ext uri="{FF2B5EF4-FFF2-40B4-BE49-F238E27FC236}">
                <a16:creationId xmlns:a16="http://schemas.microsoft.com/office/drawing/2014/main" id="{1DB0D46A-C2BB-AB9D-63B8-44404F4913D4}"/>
              </a:ext>
            </a:extLst>
          </p:cNvPr>
          <p:cNvSpPr>
            <a:spLocks noGrp="1"/>
          </p:cNvSpPr>
          <p:nvPr>
            <p:ph type="sldNum" sz="quarter" idx="10"/>
          </p:nvPr>
        </p:nvSpPr>
        <p:spPr/>
        <p:txBody>
          <a:bodyPr/>
          <a:lstStyle/>
          <a:p>
            <a:pPr lvl="0"/>
            <a:fld id="{86CB4B4D-7CA3-9044-876B-883B54F8677D}" type="slidenum">
              <a:rPr lang="en-US" smtClean="0"/>
              <a:t>42</a:t>
            </a:fld>
            <a:endParaRPr lang="en-US"/>
          </a:p>
        </p:txBody>
      </p:sp>
    </p:spTree>
    <p:extLst>
      <p:ext uri="{BB962C8B-B14F-4D97-AF65-F5344CB8AC3E}">
        <p14:creationId xmlns:p14="http://schemas.microsoft.com/office/powerpoint/2010/main" val="89932535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74" name="Group 2"/>
          <p:cNvGrpSpPr>
            <a:grpSpLocks/>
          </p:cNvGrpSpPr>
          <p:nvPr/>
        </p:nvGrpSpPr>
        <p:grpSpPr bwMode="auto">
          <a:xfrm>
            <a:off x="4064577" y="4064000"/>
            <a:ext cx="8229600" cy="2032000"/>
            <a:chOff x="-423" y="1008"/>
            <a:chExt cx="1584" cy="864"/>
          </a:xfrm>
        </p:grpSpPr>
        <p:sp>
          <p:nvSpPr>
            <p:cNvPr id="36960" name="AutoShape 3"/>
            <p:cNvSpPr>
              <a:spLocks noChangeArrowheads="1"/>
            </p:cNvSpPr>
            <p:nvPr/>
          </p:nvSpPr>
          <p:spPr bwMode="auto">
            <a:xfrm>
              <a:off x="-423"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61" name="Oval 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62" name="Oval 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75" name="Line 6"/>
          <p:cNvSpPr>
            <a:spLocks noChangeShapeType="1"/>
          </p:cNvSpPr>
          <p:nvPr/>
        </p:nvSpPr>
        <p:spPr bwMode="auto">
          <a:xfrm>
            <a:off x="8636000" y="2743200"/>
            <a:ext cx="3048000" cy="101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76" name="Line 7"/>
          <p:cNvSpPr>
            <a:spLocks noChangeShapeType="1"/>
          </p:cNvSpPr>
          <p:nvPr/>
        </p:nvSpPr>
        <p:spPr bwMode="auto">
          <a:xfrm flipH="1" flipV="1">
            <a:off x="12395200" y="5080000"/>
            <a:ext cx="406400" cy="1320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36877" name="Group 8"/>
          <p:cNvGrpSpPr>
            <a:grpSpLocks/>
          </p:cNvGrpSpPr>
          <p:nvPr/>
        </p:nvGrpSpPr>
        <p:grpSpPr bwMode="auto">
          <a:xfrm>
            <a:off x="2743200" y="2641600"/>
            <a:ext cx="2743200" cy="1828800"/>
            <a:chOff x="-384" y="1008"/>
            <a:chExt cx="1584" cy="864"/>
          </a:xfrm>
        </p:grpSpPr>
        <p:sp>
          <p:nvSpPr>
            <p:cNvPr id="36957" name="AutoShape 9"/>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8" name="Oval 10"/>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9" name="Oval 11"/>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8" name="Group 12"/>
          <p:cNvGrpSpPr>
            <a:grpSpLocks/>
          </p:cNvGrpSpPr>
          <p:nvPr/>
        </p:nvGrpSpPr>
        <p:grpSpPr bwMode="auto">
          <a:xfrm>
            <a:off x="5384800" y="1828800"/>
            <a:ext cx="3352800" cy="1828800"/>
            <a:chOff x="-384" y="1008"/>
            <a:chExt cx="1584" cy="864"/>
          </a:xfrm>
        </p:grpSpPr>
        <p:sp>
          <p:nvSpPr>
            <p:cNvPr id="36954" name="AutoShape 13"/>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5" name="Oval 1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6" name="Oval 1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9" name="Group 16"/>
          <p:cNvGrpSpPr>
            <a:grpSpLocks/>
          </p:cNvGrpSpPr>
          <p:nvPr/>
        </p:nvGrpSpPr>
        <p:grpSpPr bwMode="auto">
          <a:xfrm>
            <a:off x="10464800" y="2133600"/>
            <a:ext cx="3352800" cy="1828800"/>
            <a:chOff x="-384" y="1008"/>
            <a:chExt cx="1584" cy="864"/>
          </a:xfrm>
        </p:grpSpPr>
        <p:sp>
          <p:nvSpPr>
            <p:cNvPr id="36951" name="AutoShape 17"/>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2" name="Oval 18"/>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3" name="Oval 19"/>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80" name="Group 20"/>
          <p:cNvGrpSpPr>
            <a:grpSpLocks/>
          </p:cNvGrpSpPr>
          <p:nvPr/>
        </p:nvGrpSpPr>
        <p:grpSpPr bwMode="auto">
          <a:xfrm>
            <a:off x="10566400" y="5892800"/>
            <a:ext cx="3352800" cy="1828800"/>
            <a:chOff x="-384" y="1008"/>
            <a:chExt cx="1584" cy="864"/>
          </a:xfrm>
        </p:grpSpPr>
        <p:sp>
          <p:nvSpPr>
            <p:cNvPr id="36948" name="AutoShape 21"/>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49" name="Oval 22"/>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0" name="Oval 23"/>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81" name="Rectangle 24"/>
          <p:cNvSpPr>
            <a:spLocks noGrp="1" noChangeArrowheads="1"/>
          </p:cNvSpPr>
          <p:nvPr>
            <p:ph type="title"/>
          </p:nvPr>
        </p:nvSpPr>
        <p:spPr/>
        <p:txBody>
          <a:bodyPr/>
          <a:lstStyle/>
          <a:p>
            <a:pPr>
              <a:lnSpc>
                <a:spcPct val="90000"/>
              </a:lnSpc>
            </a:pPr>
            <a:r>
              <a:rPr lang="en-US" dirty="0">
                <a:latin typeface="Calibri" panose="020F0502020204030204" pitchFamily="34" charset="0"/>
                <a:ea typeface="ＭＳ Ｐゴシック" charset="0"/>
                <a:cs typeface="Calibri" panose="020F0502020204030204" pitchFamily="34" charset="0"/>
              </a:rPr>
              <a:t>BGP “sessions”</a:t>
            </a:r>
          </a:p>
        </p:txBody>
      </p:sp>
      <p:sp>
        <p:nvSpPr>
          <p:cNvPr id="36882" name="Line 25"/>
          <p:cNvSpPr>
            <a:spLocks noChangeShapeType="1"/>
          </p:cNvSpPr>
          <p:nvPr/>
        </p:nvSpPr>
        <p:spPr bwMode="auto">
          <a:xfrm>
            <a:off x="3962400" y="4165600"/>
            <a:ext cx="508000" cy="7112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3" name="Line 26"/>
          <p:cNvSpPr>
            <a:spLocks noChangeShapeType="1"/>
          </p:cNvSpPr>
          <p:nvPr/>
        </p:nvSpPr>
        <p:spPr bwMode="auto">
          <a:xfrm>
            <a:off x="7112000" y="3454400"/>
            <a:ext cx="203200" cy="609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4" name="Line 27"/>
          <p:cNvSpPr>
            <a:spLocks noChangeShapeType="1"/>
          </p:cNvSpPr>
          <p:nvPr/>
        </p:nvSpPr>
        <p:spPr bwMode="auto">
          <a:xfrm flipH="1">
            <a:off x="12293600" y="3759200"/>
            <a:ext cx="304800" cy="812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9" name="Group 38"/>
          <p:cNvGrpSpPr>
            <a:grpSpLocks/>
          </p:cNvGrpSpPr>
          <p:nvPr/>
        </p:nvGrpSpPr>
        <p:grpSpPr bwMode="auto">
          <a:xfrm>
            <a:off x="4165600" y="3960285"/>
            <a:ext cx="8636000" cy="2281767"/>
            <a:chOff x="1008" y="1871"/>
            <a:chExt cx="4080" cy="1078"/>
          </a:xfrm>
        </p:grpSpPr>
        <p:graphicFrame>
          <p:nvGraphicFramePr>
            <p:cNvPr id="36869" name="Object 5"/>
            <p:cNvGraphicFramePr>
              <a:graphicFrameLocks noChangeAspect="1"/>
            </p:cNvGraphicFramePr>
            <p:nvPr/>
          </p:nvGraphicFramePr>
          <p:xfrm>
            <a:off x="1008" y="2255"/>
            <a:ext cx="432" cy="261"/>
          </p:xfrm>
          <a:graphic>
            <a:graphicData uri="http://schemas.openxmlformats.org/presentationml/2006/ole">
              <mc:AlternateContent xmlns:mc="http://schemas.openxmlformats.org/markup-compatibility/2006">
                <mc:Choice xmlns:v="urn:schemas-microsoft-com:vml" Requires="v">
                  <p:oleObj name="Visio" r:id="rId3" imgW="1095022" imgH="666045" progId="Visio.Drawing.11">
                    <p:embed/>
                  </p:oleObj>
                </mc:Choice>
                <mc:Fallback>
                  <p:oleObj name="Visio" r:id="rId3" imgW="1095022" imgH="666045"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255"/>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2928" y="2688"/>
            <a:ext cx="432" cy="261"/>
          </p:xfrm>
          <a:graphic>
            <a:graphicData uri="http://schemas.openxmlformats.org/presentationml/2006/ole">
              <mc:AlternateContent xmlns:mc="http://schemas.openxmlformats.org/markup-compatibility/2006">
                <mc:Choice xmlns:v="urn:schemas-microsoft-com:vml" Requires="v">
                  <p:oleObj name="Visio" r:id="rId5" imgW="1095022" imgH="666045" progId="Visio.Drawing.11">
                    <p:embed/>
                  </p:oleObj>
                </mc:Choice>
                <mc:Fallback>
                  <p:oleObj name="Visio" r:id="rId5" imgW="1095022" imgH="666045" progId="Visio.Drawing.11">
                    <p:embed/>
                    <p:pic>
                      <p:nvPicPr>
                        <p:cNvPr id="368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2688"/>
                          <a:ext cx="432" cy="261"/>
                        </a:xfrm>
                        <a:prstGeom prst="rect">
                          <a:avLst/>
                        </a:prstGeom>
                        <a:noFill/>
                        <a:ln>
                          <a:noFill/>
                        </a:ln>
                        <a:effectLst/>
                      </p:spPr>
                    </p:pic>
                  </p:oleObj>
                </mc:Fallback>
              </mc:AlternateContent>
            </a:graphicData>
          </a:graphic>
        </p:graphicFrame>
        <p:graphicFrame>
          <p:nvGraphicFramePr>
            <p:cNvPr id="36871" name="Object 7"/>
            <p:cNvGraphicFramePr>
              <a:graphicFrameLocks noChangeAspect="1"/>
            </p:cNvGraphicFramePr>
            <p:nvPr/>
          </p:nvGraphicFramePr>
          <p:xfrm>
            <a:off x="2256" y="1871"/>
            <a:ext cx="432" cy="261"/>
          </p:xfrm>
          <a:graphic>
            <a:graphicData uri="http://schemas.openxmlformats.org/presentationml/2006/ole">
              <mc:AlternateContent xmlns:mc="http://schemas.openxmlformats.org/markup-compatibility/2006">
                <mc:Choice xmlns:v="urn:schemas-microsoft-com:vml" Requires="v">
                  <p:oleObj name="Visio" r:id="rId6" imgW="1095022" imgH="666045" progId="Visio.Drawing.11">
                    <p:embed/>
                  </p:oleObj>
                </mc:Choice>
                <mc:Fallback>
                  <p:oleObj name="Visio" r:id="rId6" imgW="1095022" imgH="666045" progId="Visio.Drawing.11">
                    <p:embed/>
                    <p:pic>
                      <p:nvPicPr>
                        <p:cNvPr id="3687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1871"/>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2" name="Object 8"/>
            <p:cNvGraphicFramePr>
              <a:graphicFrameLocks noChangeAspect="1"/>
            </p:cNvGraphicFramePr>
            <p:nvPr/>
          </p:nvGraphicFramePr>
          <p:xfrm>
            <a:off x="4656" y="2160"/>
            <a:ext cx="432" cy="261"/>
          </p:xfrm>
          <a:graphic>
            <a:graphicData uri="http://schemas.openxmlformats.org/presentationml/2006/ole">
              <mc:AlternateContent xmlns:mc="http://schemas.openxmlformats.org/markup-compatibility/2006">
                <mc:Choice xmlns:v="urn:schemas-microsoft-com:vml" Requires="v">
                  <p:oleObj name="Visio" r:id="rId7" imgW="1095022" imgH="666045" progId="Visio.Drawing.11">
                    <p:embed/>
                  </p:oleObj>
                </mc:Choice>
                <mc:Fallback>
                  <p:oleObj name="Visio" r:id="rId7" imgW="1095022" imgH="666045" progId="Visio.Drawing.11">
                    <p:embed/>
                    <p:pic>
                      <p:nvPicPr>
                        <p:cNvPr id="368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2160"/>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36937" name="Group 44"/>
          <p:cNvGrpSpPr>
            <a:grpSpLocks/>
          </p:cNvGrpSpPr>
          <p:nvPr/>
        </p:nvGrpSpPr>
        <p:grpSpPr bwMode="auto">
          <a:xfrm>
            <a:off x="6502400" y="4773081"/>
            <a:ext cx="4572000" cy="675216"/>
            <a:chOff x="1824" y="2303"/>
            <a:chExt cx="2160" cy="319"/>
          </a:xfrm>
        </p:grpSpPr>
        <p:graphicFrame>
          <p:nvGraphicFramePr>
            <p:cNvPr id="36866" name="Object 2"/>
            <p:cNvGraphicFramePr>
              <a:graphicFrameLocks noChangeAspect="1"/>
            </p:cNvGraphicFramePr>
            <p:nvPr/>
          </p:nvGraphicFramePr>
          <p:xfrm>
            <a:off x="2880" y="2303"/>
            <a:ext cx="288" cy="174"/>
          </p:xfrm>
          <a:graphic>
            <a:graphicData uri="http://schemas.openxmlformats.org/presentationml/2006/ole">
              <mc:AlternateContent xmlns:mc="http://schemas.openxmlformats.org/markup-compatibility/2006">
                <mc:Choice xmlns:v="urn:schemas-microsoft-com:vml" Requires="v">
                  <p:oleObj name="Visio" r:id="rId8" imgW="1095022" imgH="666045" progId="Visio.Drawing.11">
                    <p:embed/>
                  </p:oleObj>
                </mc:Choice>
                <mc:Fallback>
                  <p:oleObj name="Visio" r:id="rId8" imgW="1095022" imgH="666045" progId="Visio.Drawing.11">
                    <p:embed/>
                    <p:pic>
                      <p:nvPicPr>
                        <p:cNvPr id="368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303"/>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7" name="Object 3"/>
            <p:cNvGraphicFramePr>
              <a:graphicFrameLocks noChangeAspect="1"/>
            </p:cNvGraphicFramePr>
            <p:nvPr/>
          </p:nvGraphicFramePr>
          <p:xfrm>
            <a:off x="1824" y="2448"/>
            <a:ext cx="288" cy="174"/>
          </p:xfrm>
          <a:graphic>
            <a:graphicData uri="http://schemas.openxmlformats.org/presentationml/2006/ole">
              <mc:AlternateContent xmlns:mc="http://schemas.openxmlformats.org/markup-compatibility/2006">
                <mc:Choice xmlns:v="urn:schemas-microsoft-com:vml" Requires="v">
                  <p:oleObj name="Visio" r:id="rId9" imgW="1095022" imgH="666045" progId="Visio.Drawing.11">
                    <p:embed/>
                  </p:oleObj>
                </mc:Choice>
                <mc:Fallback>
                  <p:oleObj name="Visio" r:id="rId9" imgW="1095022" imgH="666045" progId="Visio.Drawing.11">
                    <p:embed/>
                    <p:pic>
                      <p:nvPicPr>
                        <p:cNvPr id="36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448"/>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8" name="Object 4"/>
            <p:cNvGraphicFramePr>
              <a:graphicFrameLocks noChangeAspect="1"/>
            </p:cNvGraphicFramePr>
            <p:nvPr/>
          </p:nvGraphicFramePr>
          <p:xfrm>
            <a:off x="3696" y="2400"/>
            <a:ext cx="288" cy="174"/>
          </p:xfrm>
          <a:graphic>
            <a:graphicData uri="http://schemas.openxmlformats.org/presentationml/2006/ole">
              <mc:AlternateContent xmlns:mc="http://schemas.openxmlformats.org/markup-compatibility/2006">
                <mc:Choice xmlns:v="urn:schemas-microsoft-com:vml" Requires="v">
                  <p:oleObj name="Visio" r:id="rId10" imgW="1095022" imgH="666045" progId="Visio.Drawing.11">
                    <p:embed/>
                  </p:oleObj>
                </mc:Choice>
                <mc:Fallback>
                  <p:oleObj name="Visio" r:id="rId10" imgW="1095022" imgH="666045" progId="Visio.Drawing.11">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400"/>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17" name="Group 76"/>
          <p:cNvGrpSpPr>
            <a:grpSpLocks/>
          </p:cNvGrpSpPr>
          <p:nvPr/>
        </p:nvGrpSpPr>
        <p:grpSpPr bwMode="auto">
          <a:xfrm>
            <a:off x="5080000" y="4470401"/>
            <a:ext cx="6807200" cy="1454151"/>
            <a:chOff x="1440" y="2112"/>
            <a:chExt cx="3216" cy="687"/>
          </a:xfrm>
        </p:grpSpPr>
        <p:grpSp>
          <p:nvGrpSpPr>
            <p:cNvPr id="36902" name="Group 77"/>
            <p:cNvGrpSpPr>
              <a:grpSpLocks/>
            </p:cNvGrpSpPr>
            <p:nvPr/>
          </p:nvGrpSpPr>
          <p:grpSpPr bwMode="auto">
            <a:xfrm>
              <a:off x="1440" y="2147"/>
              <a:ext cx="3216" cy="652"/>
              <a:chOff x="1440" y="2132"/>
              <a:chExt cx="3216" cy="652"/>
            </a:xfrm>
          </p:grpSpPr>
          <p:cxnSp>
            <p:nvCxnSpPr>
              <p:cNvPr id="36905" name="AutoShape 78"/>
              <p:cNvCxnSpPr>
                <a:cxnSpLocks noChangeShapeType="1"/>
              </p:cNvCxnSpPr>
              <p:nvPr/>
            </p:nvCxnSpPr>
            <p:spPr bwMode="auto">
              <a:xfrm>
                <a:off x="1440" y="2386"/>
                <a:ext cx="672" cy="101"/>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6" name="AutoShape 79"/>
              <p:cNvCxnSpPr>
                <a:cxnSpLocks noChangeShapeType="1"/>
              </p:cNvCxnSpPr>
              <p:nvPr/>
            </p:nvCxnSpPr>
            <p:spPr bwMode="auto">
              <a:xfrm flipV="1">
                <a:off x="2256" y="2132"/>
                <a:ext cx="216" cy="268"/>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7" name="AutoShape 80"/>
              <p:cNvCxnSpPr>
                <a:cxnSpLocks noChangeShapeType="1"/>
              </p:cNvCxnSpPr>
              <p:nvPr/>
            </p:nvCxnSpPr>
            <p:spPr bwMode="auto">
              <a:xfrm flipV="1">
                <a:off x="2400" y="2342"/>
                <a:ext cx="768" cy="145"/>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sp>
            <p:nvSpPr>
              <p:cNvPr id="36908" name="Line 81"/>
              <p:cNvSpPr>
                <a:spLocks noChangeShapeType="1"/>
              </p:cNvSpPr>
              <p:nvPr/>
            </p:nvSpPr>
            <p:spPr bwMode="auto">
              <a:xfrm flipV="1">
                <a:off x="3168" y="2400"/>
                <a:ext cx="96" cy="288"/>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09" name="Line 82"/>
              <p:cNvSpPr>
                <a:spLocks noChangeShapeType="1"/>
              </p:cNvSpPr>
              <p:nvPr/>
            </p:nvSpPr>
            <p:spPr bwMode="auto">
              <a:xfrm flipV="1">
                <a:off x="4272" y="2304"/>
                <a:ext cx="384" cy="96"/>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10" name="Line 83"/>
              <p:cNvSpPr>
                <a:spLocks noChangeShapeType="1"/>
              </p:cNvSpPr>
              <p:nvPr/>
            </p:nvSpPr>
            <p:spPr bwMode="auto">
              <a:xfrm flipH="1" flipV="1">
                <a:off x="2352" y="2544"/>
                <a:ext cx="576" cy="240"/>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cxnSp>
            <p:nvCxnSpPr>
              <p:cNvPr id="36918" name="AutoShape 91"/>
              <p:cNvCxnSpPr>
                <a:cxnSpLocks noChangeShapeType="1"/>
              </p:cNvCxnSpPr>
              <p:nvPr/>
            </p:nvCxnSpPr>
            <p:spPr bwMode="auto">
              <a:xfrm>
                <a:off x="3456" y="2342"/>
                <a:ext cx="528" cy="97"/>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grpSp>
        <p:sp>
          <p:nvSpPr>
            <p:cNvPr id="36903" name="Line 92"/>
            <p:cNvSpPr>
              <a:spLocks noChangeShapeType="1"/>
            </p:cNvSpPr>
            <p:nvPr/>
          </p:nvSpPr>
          <p:spPr bwMode="auto">
            <a:xfrm>
              <a:off x="2688" y="2112"/>
              <a:ext cx="480" cy="192"/>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grpSp>
      <p:sp>
        <p:nvSpPr>
          <p:cNvPr id="103" name="Rounded Rectangle 102"/>
          <p:cNvSpPr/>
          <p:nvPr/>
        </p:nvSpPr>
        <p:spPr bwMode="auto">
          <a:xfrm>
            <a:off x="2540000" y="7315200"/>
            <a:ext cx="10972800" cy="1422400"/>
          </a:xfrm>
          <a:prstGeom prst="roundRect">
            <a:avLst/>
          </a:prstGeom>
          <a:solidFill>
            <a:srgbClr val="FF9857"/>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733" dirty="0">
                <a:solidFill>
                  <a:schemeClr val="tx1"/>
                </a:solidFill>
              </a:rPr>
              <a:t>A border router speaks BGP with</a:t>
            </a:r>
            <a:br>
              <a:rPr lang="en-US" sz="3733" dirty="0">
                <a:solidFill>
                  <a:schemeClr val="tx1"/>
                </a:solidFill>
              </a:rPr>
            </a:br>
            <a:r>
              <a:rPr lang="en-US" sz="3733" dirty="0">
                <a:solidFill>
                  <a:schemeClr val="tx1"/>
                </a:solidFill>
              </a:rPr>
              <a:t> border routers in other </a:t>
            </a:r>
            <a:r>
              <a:rPr lang="en-US" sz="3733" dirty="0" err="1">
                <a:solidFill>
                  <a:schemeClr val="tx1"/>
                </a:solidFill>
              </a:rPr>
              <a:t>ASes</a:t>
            </a:r>
            <a:endParaRPr lang="en-US" sz="3733" dirty="0">
              <a:solidFill>
                <a:schemeClr val="tx1"/>
              </a:solidFill>
            </a:endParaRPr>
          </a:p>
        </p:txBody>
      </p:sp>
      <p:graphicFrame>
        <p:nvGraphicFramePr>
          <p:cNvPr id="66" name="Object 8"/>
          <p:cNvGraphicFramePr>
            <a:graphicFrameLocks noChangeAspect="1"/>
          </p:cNvGraphicFramePr>
          <p:nvPr/>
        </p:nvGraphicFramePr>
        <p:xfrm>
          <a:off x="12192000" y="3251200"/>
          <a:ext cx="914400" cy="552451"/>
        </p:xfrm>
        <a:graphic>
          <a:graphicData uri="http://schemas.openxmlformats.org/presentationml/2006/ole">
            <mc:AlternateContent xmlns:mc="http://schemas.openxmlformats.org/markup-compatibility/2006">
              <mc:Choice xmlns:v="urn:schemas-microsoft-com:vml" Requires="v">
                <p:oleObj name="Visio" r:id="rId11" imgW="1095022" imgH="666045" progId="Visio.Drawing.11">
                  <p:embed/>
                </p:oleObj>
              </mc:Choice>
              <mc:Fallback>
                <p:oleObj name="Visio" r:id="rId11" imgW="1095022" imgH="666045" progId="Visio.Drawing.11">
                  <p:embed/>
                  <p:pic>
                    <p:nvPicPr>
                      <p:cNvPr id="6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0" y="32512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7" name="Object 8"/>
          <p:cNvGraphicFramePr>
            <a:graphicFrameLocks noChangeAspect="1"/>
          </p:cNvGraphicFramePr>
          <p:nvPr/>
        </p:nvGraphicFramePr>
        <p:xfrm>
          <a:off x="12293600" y="5791200"/>
          <a:ext cx="914400" cy="552451"/>
        </p:xfrm>
        <a:graphic>
          <a:graphicData uri="http://schemas.openxmlformats.org/presentationml/2006/ole">
            <mc:AlternateContent xmlns:mc="http://schemas.openxmlformats.org/markup-compatibility/2006">
              <mc:Choice xmlns:v="urn:schemas-microsoft-com:vml" Requires="v">
                <p:oleObj name="Visio" r:id="rId12" imgW="1095022" imgH="666045" progId="Visio.Drawing.11">
                  <p:embed/>
                </p:oleObj>
              </mc:Choice>
              <mc:Fallback>
                <p:oleObj name="Visio" r:id="rId12" imgW="1095022" imgH="666045" progId="Visio.Drawing.11">
                  <p:embed/>
                  <p:pic>
                    <p:nvPicPr>
                      <p:cNvPr id="6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3600" y="57912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 name="Straight Arrow Connector 3"/>
          <p:cNvCxnSpPr/>
          <p:nvPr/>
        </p:nvCxnSpPr>
        <p:spPr bwMode="auto">
          <a:xfrm flipH="1">
            <a:off x="12496800" y="3759200"/>
            <a:ext cx="304800" cy="812800"/>
          </a:xfrm>
          <a:prstGeom prst="straightConnector1">
            <a:avLst/>
          </a:prstGeom>
          <a:noFill/>
          <a:ln w="38100" cap="flat" cmpd="sng" algn="ctr">
            <a:solidFill>
              <a:srgbClr val="0000FF"/>
            </a:solidFill>
            <a:prstDash val="solid"/>
            <a:round/>
            <a:headEnd type="arrow"/>
            <a:tailEnd type="arrow"/>
          </a:ln>
          <a:effectLst/>
        </p:spPr>
      </p:cxnSp>
      <p:cxnSp>
        <p:nvCxnSpPr>
          <p:cNvPr id="71" name="Straight Arrow Connector 70"/>
          <p:cNvCxnSpPr/>
          <p:nvPr/>
        </p:nvCxnSpPr>
        <p:spPr bwMode="auto">
          <a:xfrm>
            <a:off x="12496800" y="4978400"/>
            <a:ext cx="304800" cy="812800"/>
          </a:xfrm>
          <a:prstGeom prst="straightConnector1">
            <a:avLst/>
          </a:prstGeom>
          <a:noFill/>
          <a:ln w="38100" cap="flat" cmpd="sng" algn="ctr">
            <a:solidFill>
              <a:srgbClr val="0000FF"/>
            </a:solidFill>
            <a:prstDash val="solid"/>
            <a:round/>
            <a:headEnd type="arrow"/>
            <a:tailEnd type="arrow"/>
          </a:ln>
          <a:effectLst/>
        </p:spPr>
      </p:cxnSp>
      <p:sp>
        <p:nvSpPr>
          <p:cNvPr id="78" name="Text Box 36"/>
          <p:cNvSpPr txBox="1">
            <a:spLocks noChangeArrowheads="1"/>
          </p:cNvSpPr>
          <p:nvPr/>
        </p:nvSpPr>
        <p:spPr bwMode="auto">
          <a:xfrm>
            <a:off x="9652000" y="914401"/>
            <a:ext cx="2821606" cy="584775"/>
          </a:xfrm>
          <a:prstGeom prst="rect">
            <a:avLst/>
          </a:prstGeom>
          <a:solidFill>
            <a:srgbClr val="3333CC"/>
          </a:solidFill>
          <a:ln>
            <a:noFill/>
          </a:ln>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3200" b="0" dirty="0">
                <a:solidFill>
                  <a:schemeClr val="bg1"/>
                </a:solidFill>
                <a:latin typeface="Calibri" panose="020F0502020204030204" pitchFamily="34" charset="0"/>
                <a:cs typeface="Calibri" panose="020F0502020204030204" pitchFamily="34" charset="0"/>
              </a:rPr>
              <a:t>“</a:t>
            </a:r>
            <a:r>
              <a:rPr lang="en-US" sz="3200" b="0" dirty="0" err="1">
                <a:solidFill>
                  <a:schemeClr val="bg1"/>
                </a:solidFill>
                <a:latin typeface="Calibri" panose="020F0502020204030204" pitchFamily="34" charset="0"/>
                <a:cs typeface="Calibri" panose="020F0502020204030204" pitchFamily="34" charset="0"/>
              </a:rPr>
              <a:t>eBGP</a:t>
            </a:r>
            <a:r>
              <a:rPr lang="en-US" sz="3200" b="0" dirty="0">
                <a:solidFill>
                  <a:schemeClr val="bg1"/>
                </a:solidFill>
                <a:latin typeface="Calibri" panose="020F0502020204030204" pitchFamily="34" charset="0"/>
                <a:cs typeface="Calibri" panose="020F0502020204030204" pitchFamily="34" charset="0"/>
              </a:rPr>
              <a:t> session”</a:t>
            </a:r>
          </a:p>
        </p:txBody>
      </p:sp>
      <p:cxnSp>
        <p:nvCxnSpPr>
          <p:cNvPr id="12" name="Straight Arrow Connector 11"/>
          <p:cNvCxnSpPr>
            <a:stCxn id="78" idx="2"/>
          </p:cNvCxnSpPr>
          <p:nvPr/>
        </p:nvCxnSpPr>
        <p:spPr bwMode="auto">
          <a:xfrm>
            <a:off x="11062803" y="1499176"/>
            <a:ext cx="1535598" cy="2768025"/>
          </a:xfrm>
          <a:prstGeom prst="straightConnector1">
            <a:avLst/>
          </a:prstGeom>
          <a:noFill/>
          <a:ln w="9525" cap="flat" cmpd="sng" algn="ctr">
            <a:solidFill>
              <a:schemeClr val="tx1"/>
            </a:solidFill>
            <a:prstDash val="dash"/>
            <a:round/>
            <a:headEnd type="none" w="med" len="med"/>
            <a:tailEnd type="arrow"/>
          </a:ln>
          <a:effectLst/>
        </p:spPr>
      </p:cxnSp>
      <p:cxnSp>
        <p:nvCxnSpPr>
          <p:cNvPr id="81" name="Straight Arrow Connector 80"/>
          <p:cNvCxnSpPr>
            <a:endCxn id="36954" idx="1"/>
          </p:cNvCxnSpPr>
          <p:nvPr/>
        </p:nvCxnSpPr>
        <p:spPr bwMode="auto">
          <a:xfrm flipH="1">
            <a:off x="7061200" y="1524000"/>
            <a:ext cx="3302000" cy="2131653"/>
          </a:xfrm>
          <a:prstGeom prst="straightConnector1">
            <a:avLst/>
          </a:prstGeom>
          <a:noFill/>
          <a:ln w="9525" cap="flat" cmpd="sng" algn="ctr">
            <a:solidFill>
              <a:schemeClr val="tx1"/>
            </a:solidFill>
            <a:prstDash val="dash"/>
            <a:round/>
            <a:headEnd type="none" w="med" len="med"/>
            <a:tailEnd type="arrow"/>
          </a:ln>
          <a:effectLst/>
        </p:spPr>
      </p:cxnSp>
      <p:graphicFrame>
        <p:nvGraphicFramePr>
          <p:cNvPr id="57" name="Object 8"/>
          <p:cNvGraphicFramePr>
            <a:graphicFrameLocks noChangeAspect="1"/>
          </p:cNvGraphicFramePr>
          <p:nvPr/>
        </p:nvGraphicFramePr>
        <p:xfrm>
          <a:off x="6705600" y="2946400"/>
          <a:ext cx="914400" cy="552451"/>
        </p:xfrm>
        <a:graphic>
          <a:graphicData uri="http://schemas.openxmlformats.org/presentationml/2006/ole">
            <mc:AlternateContent xmlns:mc="http://schemas.openxmlformats.org/markup-compatibility/2006">
              <mc:Choice xmlns:v="urn:schemas-microsoft-com:vml" Requires="v">
                <p:oleObj name="Visio" r:id="rId13" imgW="1095022" imgH="666045" progId="Visio.Drawing.11">
                  <p:embed/>
                </p:oleObj>
              </mc:Choice>
              <mc:Fallback>
                <p:oleObj name="Visio" r:id="rId13" imgW="1095022" imgH="666045" progId="Visio.Drawing.11">
                  <p:embed/>
                  <p:pic>
                    <p:nvPicPr>
                      <p:cNvPr id="5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9464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8" name="Object 8"/>
          <p:cNvGraphicFramePr>
            <a:graphicFrameLocks noChangeAspect="1"/>
          </p:cNvGraphicFramePr>
          <p:nvPr/>
        </p:nvGraphicFramePr>
        <p:xfrm>
          <a:off x="3556000" y="3657600"/>
          <a:ext cx="914400" cy="552451"/>
        </p:xfrm>
        <a:graphic>
          <a:graphicData uri="http://schemas.openxmlformats.org/presentationml/2006/ole">
            <mc:AlternateContent xmlns:mc="http://schemas.openxmlformats.org/markup-compatibility/2006">
              <mc:Choice xmlns:v="urn:schemas-microsoft-com:vml" Requires="v">
                <p:oleObj name="Visio" r:id="rId14" imgW="1095022" imgH="666045" progId="Visio.Drawing.11">
                  <p:embed/>
                </p:oleObj>
              </mc:Choice>
              <mc:Fallback>
                <p:oleObj name="Visio" r:id="rId14" imgW="1095022" imgH="666045" progId="Visio.Drawing.11">
                  <p:embed/>
                  <p:pic>
                    <p:nvPicPr>
                      <p:cNvPr id="5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0" y="36576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74" name="Straight Arrow Connector 73"/>
          <p:cNvCxnSpPr/>
          <p:nvPr/>
        </p:nvCxnSpPr>
        <p:spPr bwMode="auto">
          <a:xfrm>
            <a:off x="4064000" y="4064000"/>
            <a:ext cx="609600" cy="812800"/>
          </a:xfrm>
          <a:prstGeom prst="straightConnector1">
            <a:avLst/>
          </a:prstGeom>
          <a:noFill/>
          <a:ln w="38100" cap="flat" cmpd="sng" algn="ctr">
            <a:solidFill>
              <a:srgbClr val="0000FF"/>
            </a:solidFill>
            <a:prstDash val="solid"/>
            <a:round/>
            <a:headEnd type="arrow"/>
            <a:tailEnd type="arrow"/>
          </a:ln>
          <a:effectLst/>
        </p:spPr>
      </p:cxnSp>
      <p:cxnSp>
        <p:nvCxnSpPr>
          <p:cNvPr id="73" name="Straight Arrow Connector 72"/>
          <p:cNvCxnSpPr/>
          <p:nvPr/>
        </p:nvCxnSpPr>
        <p:spPr bwMode="auto">
          <a:xfrm>
            <a:off x="6807200" y="3251200"/>
            <a:ext cx="304800" cy="812800"/>
          </a:xfrm>
          <a:prstGeom prst="straightConnector1">
            <a:avLst/>
          </a:prstGeom>
          <a:noFill/>
          <a:ln w="38100" cap="flat" cmpd="sng" algn="ctr">
            <a:solidFill>
              <a:srgbClr val="0000FF"/>
            </a:solidFill>
            <a:prstDash val="solid"/>
            <a:round/>
            <a:headEnd type="arrow"/>
            <a:tailEnd type="arrow"/>
          </a:ln>
          <a:effectLst/>
        </p:spPr>
      </p:cxnSp>
      <p:sp>
        <p:nvSpPr>
          <p:cNvPr id="2" name="Slide Number Placeholder 1">
            <a:extLst>
              <a:ext uri="{FF2B5EF4-FFF2-40B4-BE49-F238E27FC236}">
                <a16:creationId xmlns:a16="http://schemas.microsoft.com/office/drawing/2014/main" id="{2BD25363-09FD-94E0-8F0D-C962618FF6F9}"/>
              </a:ext>
            </a:extLst>
          </p:cNvPr>
          <p:cNvSpPr>
            <a:spLocks noGrp="1"/>
          </p:cNvSpPr>
          <p:nvPr>
            <p:ph type="sldNum" sz="quarter" idx="10"/>
          </p:nvPr>
        </p:nvSpPr>
        <p:spPr/>
        <p:txBody>
          <a:bodyPr/>
          <a:lstStyle/>
          <a:p>
            <a:pPr lvl="0"/>
            <a:fld id="{86CB4B4D-7CA3-9044-876B-883B54F8677D}" type="slidenum">
              <a:rPr lang="en-US" smtClean="0"/>
              <a:t>43</a:t>
            </a:fld>
            <a:endParaRPr lang="en-US"/>
          </a:p>
        </p:txBody>
      </p:sp>
    </p:spTree>
    <p:extLst>
      <p:ext uri="{BB962C8B-B14F-4D97-AF65-F5344CB8AC3E}">
        <p14:creationId xmlns:p14="http://schemas.microsoft.com/office/powerpoint/2010/main" val="38101449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7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77" name="Group 8"/>
          <p:cNvGrpSpPr>
            <a:grpSpLocks/>
          </p:cNvGrpSpPr>
          <p:nvPr/>
        </p:nvGrpSpPr>
        <p:grpSpPr bwMode="auto">
          <a:xfrm>
            <a:off x="2743200" y="2641600"/>
            <a:ext cx="2743200" cy="1828800"/>
            <a:chOff x="-384" y="1008"/>
            <a:chExt cx="1584" cy="864"/>
          </a:xfrm>
        </p:grpSpPr>
        <p:sp>
          <p:nvSpPr>
            <p:cNvPr id="36957" name="AutoShape 9"/>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8" name="Oval 10"/>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9" name="Oval 11"/>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8" name="Group 12"/>
          <p:cNvGrpSpPr>
            <a:grpSpLocks/>
          </p:cNvGrpSpPr>
          <p:nvPr/>
        </p:nvGrpSpPr>
        <p:grpSpPr bwMode="auto">
          <a:xfrm>
            <a:off x="5384800" y="1828800"/>
            <a:ext cx="3352800" cy="1828800"/>
            <a:chOff x="-384" y="1008"/>
            <a:chExt cx="1584" cy="864"/>
          </a:xfrm>
        </p:grpSpPr>
        <p:sp>
          <p:nvSpPr>
            <p:cNvPr id="36954" name="AutoShape 13"/>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5" name="Oval 1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6" name="Oval 1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4" name="Group 2"/>
          <p:cNvGrpSpPr>
            <a:grpSpLocks/>
          </p:cNvGrpSpPr>
          <p:nvPr/>
        </p:nvGrpSpPr>
        <p:grpSpPr bwMode="auto">
          <a:xfrm>
            <a:off x="4064577" y="4064000"/>
            <a:ext cx="8229600" cy="2032000"/>
            <a:chOff x="-423" y="1008"/>
            <a:chExt cx="1584" cy="864"/>
          </a:xfrm>
        </p:grpSpPr>
        <p:sp>
          <p:nvSpPr>
            <p:cNvPr id="36960" name="AutoShape 3"/>
            <p:cNvSpPr>
              <a:spLocks noChangeArrowheads="1"/>
            </p:cNvSpPr>
            <p:nvPr/>
          </p:nvSpPr>
          <p:spPr bwMode="auto">
            <a:xfrm>
              <a:off x="-423" y="1008"/>
              <a:ext cx="1584" cy="864"/>
            </a:xfrm>
            <a:prstGeom prst="cloudCallout">
              <a:avLst>
                <a:gd name="adj1" fmla="val -5745"/>
                <a:gd name="adj2" fmla="val 4051"/>
              </a:avLst>
            </a:prstGeom>
            <a:solidFill>
              <a:schemeClr val="bg1"/>
            </a:solidFill>
            <a:ln w="9525">
              <a:solidFill>
                <a:srgbClr val="6699FF"/>
              </a:solidFill>
              <a:prstDash val="solid"/>
              <a:round/>
              <a:headEnd/>
              <a:tailEnd/>
            </a:ln>
          </p:spPr>
          <p:txBody>
            <a:bodyPr/>
            <a:lstStyle/>
            <a:p>
              <a:endParaRPr lang="en-US" sz="3200">
                <a:latin typeface="Times New Roman" charset="0"/>
              </a:endParaRPr>
            </a:p>
          </p:txBody>
        </p:sp>
        <p:sp>
          <p:nvSpPr>
            <p:cNvPr id="36961" name="Oval 4"/>
            <p:cNvSpPr>
              <a:spLocks noChangeArrowheads="1"/>
            </p:cNvSpPr>
            <p:nvPr/>
          </p:nvSpPr>
          <p:spPr bwMode="auto">
            <a:xfrm>
              <a:off x="-240" y="1296"/>
              <a:ext cx="462" cy="480"/>
            </a:xfrm>
            <a:prstGeom prst="ellipse">
              <a:avLst/>
            </a:prstGeom>
            <a:solidFill>
              <a:schemeClr val="bg1"/>
            </a:solidFill>
            <a:ln w="9525">
              <a:solidFill>
                <a:schemeClr val="bg1"/>
              </a:solidFill>
              <a:prstDash val="solid"/>
              <a:round/>
              <a:headEnd/>
              <a:tailEnd/>
            </a:ln>
          </p:spPr>
          <p:txBody>
            <a:bodyPr wrap="none" anchor="ctr"/>
            <a:lstStyle/>
            <a:p>
              <a:endParaRPr lang="en-US" sz="5067"/>
            </a:p>
          </p:txBody>
        </p:sp>
        <p:sp>
          <p:nvSpPr>
            <p:cNvPr id="36962" name="Oval 5"/>
            <p:cNvSpPr>
              <a:spLocks noChangeArrowheads="1"/>
            </p:cNvSpPr>
            <p:nvPr/>
          </p:nvSpPr>
          <p:spPr bwMode="auto">
            <a:xfrm>
              <a:off x="18" y="1200"/>
              <a:ext cx="462" cy="480"/>
            </a:xfrm>
            <a:prstGeom prst="ellipse">
              <a:avLst/>
            </a:prstGeom>
            <a:solidFill>
              <a:schemeClr val="bg1"/>
            </a:solidFill>
            <a:ln w="9525">
              <a:solidFill>
                <a:schemeClr val="bg1"/>
              </a:solidFill>
              <a:prstDash val="solid"/>
              <a:round/>
              <a:headEnd/>
              <a:tailEnd/>
            </a:ln>
          </p:spPr>
          <p:txBody>
            <a:bodyPr wrap="none" anchor="ctr"/>
            <a:lstStyle/>
            <a:p>
              <a:endParaRPr lang="en-US" sz="5067"/>
            </a:p>
          </p:txBody>
        </p:sp>
      </p:grpSp>
      <p:sp>
        <p:nvSpPr>
          <p:cNvPr id="36875" name="Line 6"/>
          <p:cNvSpPr>
            <a:spLocks noChangeShapeType="1"/>
          </p:cNvSpPr>
          <p:nvPr/>
        </p:nvSpPr>
        <p:spPr bwMode="auto">
          <a:xfrm>
            <a:off x="8636000" y="2743200"/>
            <a:ext cx="3048000" cy="101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76" name="Line 7"/>
          <p:cNvSpPr>
            <a:spLocks noChangeShapeType="1"/>
          </p:cNvSpPr>
          <p:nvPr/>
        </p:nvSpPr>
        <p:spPr bwMode="auto">
          <a:xfrm flipH="1" flipV="1">
            <a:off x="12395200" y="5080000"/>
            <a:ext cx="406400" cy="1320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36879" name="Group 16"/>
          <p:cNvGrpSpPr>
            <a:grpSpLocks/>
          </p:cNvGrpSpPr>
          <p:nvPr/>
        </p:nvGrpSpPr>
        <p:grpSpPr bwMode="auto">
          <a:xfrm>
            <a:off x="10464800" y="2133600"/>
            <a:ext cx="3352800" cy="1828800"/>
            <a:chOff x="-384" y="1008"/>
            <a:chExt cx="1584" cy="864"/>
          </a:xfrm>
        </p:grpSpPr>
        <p:sp>
          <p:nvSpPr>
            <p:cNvPr id="36951" name="AutoShape 17"/>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2" name="Oval 18"/>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3" name="Oval 19"/>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80" name="Group 20"/>
          <p:cNvGrpSpPr>
            <a:grpSpLocks/>
          </p:cNvGrpSpPr>
          <p:nvPr/>
        </p:nvGrpSpPr>
        <p:grpSpPr bwMode="auto">
          <a:xfrm>
            <a:off x="10566400" y="5892800"/>
            <a:ext cx="3352800" cy="1828800"/>
            <a:chOff x="-384" y="1008"/>
            <a:chExt cx="1584" cy="864"/>
          </a:xfrm>
        </p:grpSpPr>
        <p:sp>
          <p:nvSpPr>
            <p:cNvPr id="36948" name="AutoShape 21"/>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49" name="Oval 22"/>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0" name="Oval 23"/>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81" name="Rectangle 24"/>
          <p:cNvSpPr>
            <a:spLocks noGrp="1" noChangeArrowheads="1"/>
          </p:cNvSpPr>
          <p:nvPr>
            <p:ph type="title"/>
          </p:nvPr>
        </p:nvSpPr>
        <p:spPr/>
        <p:txBody>
          <a:bodyPr/>
          <a:lstStyle/>
          <a:p>
            <a:pPr>
              <a:lnSpc>
                <a:spcPct val="90000"/>
              </a:lnSpc>
            </a:pPr>
            <a:r>
              <a:rPr lang="en-US" dirty="0">
                <a:latin typeface="Helvetica" charset="0"/>
                <a:ea typeface="ＭＳ Ｐゴシック" charset="0"/>
                <a:cs typeface="ＭＳ Ｐゴシック" charset="0"/>
              </a:rPr>
              <a:t>BGP “sessions”</a:t>
            </a:r>
          </a:p>
        </p:txBody>
      </p:sp>
      <p:sp>
        <p:nvSpPr>
          <p:cNvPr id="36882" name="Line 25"/>
          <p:cNvSpPr>
            <a:spLocks noChangeShapeType="1"/>
          </p:cNvSpPr>
          <p:nvPr/>
        </p:nvSpPr>
        <p:spPr bwMode="auto">
          <a:xfrm>
            <a:off x="4064000" y="4368800"/>
            <a:ext cx="406400" cy="5080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3" name="Line 26"/>
          <p:cNvSpPr>
            <a:spLocks noChangeShapeType="1"/>
          </p:cNvSpPr>
          <p:nvPr/>
        </p:nvSpPr>
        <p:spPr bwMode="auto">
          <a:xfrm>
            <a:off x="7112000" y="3454400"/>
            <a:ext cx="203200" cy="609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4" name="Line 27"/>
          <p:cNvSpPr>
            <a:spLocks noChangeShapeType="1"/>
          </p:cNvSpPr>
          <p:nvPr/>
        </p:nvSpPr>
        <p:spPr bwMode="auto">
          <a:xfrm flipH="1">
            <a:off x="12293600" y="3759200"/>
            <a:ext cx="304800" cy="812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9" name="Group 38"/>
          <p:cNvGrpSpPr>
            <a:grpSpLocks/>
          </p:cNvGrpSpPr>
          <p:nvPr/>
        </p:nvGrpSpPr>
        <p:grpSpPr bwMode="auto">
          <a:xfrm>
            <a:off x="4165600" y="3960285"/>
            <a:ext cx="8636000" cy="2281767"/>
            <a:chOff x="1008" y="1871"/>
            <a:chExt cx="4080" cy="1078"/>
          </a:xfrm>
        </p:grpSpPr>
        <p:graphicFrame>
          <p:nvGraphicFramePr>
            <p:cNvPr id="36869" name="Object 5"/>
            <p:cNvGraphicFramePr>
              <a:graphicFrameLocks noChangeAspect="1"/>
            </p:cNvGraphicFramePr>
            <p:nvPr/>
          </p:nvGraphicFramePr>
          <p:xfrm>
            <a:off x="1008" y="2255"/>
            <a:ext cx="432" cy="261"/>
          </p:xfrm>
          <a:graphic>
            <a:graphicData uri="http://schemas.openxmlformats.org/presentationml/2006/ole">
              <mc:AlternateContent xmlns:mc="http://schemas.openxmlformats.org/markup-compatibility/2006">
                <mc:Choice xmlns:v="urn:schemas-microsoft-com:vml" Requires="v">
                  <p:oleObj name="Visio" r:id="rId3" imgW="1095022" imgH="666045" progId="Visio.Drawing.11">
                    <p:embed/>
                  </p:oleObj>
                </mc:Choice>
                <mc:Fallback>
                  <p:oleObj name="Visio" r:id="rId3" imgW="1095022" imgH="666045"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255"/>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2928" y="2688"/>
            <a:ext cx="432" cy="261"/>
          </p:xfrm>
          <a:graphic>
            <a:graphicData uri="http://schemas.openxmlformats.org/presentationml/2006/ole">
              <mc:AlternateContent xmlns:mc="http://schemas.openxmlformats.org/markup-compatibility/2006">
                <mc:Choice xmlns:v="urn:schemas-microsoft-com:vml" Requires="v">
                  <p:oleObj name="Visio" r:id="rId5" imgW="1095022" imgH="666045" progId="Visio.Drawing.11">
                    <p:embed/>
                  </p:oleObj>
                </mc:Choice>
                <mc:Fallback>
                  <p:oleObj name="Visio" r:id="rId5" imgW="1095022" imgH="666045" progId="Visio.Drawing.11">
                    <p:embed/>
                    <p:pic>
                      <p:nvPicPr>
                        <p:cNvPr id="368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2688"/>
                          <a:ext cx="432" cy="261"/>
                        </a:xfrm>
                        <a:prstGeom prst="rect">
                          <a:avLst/>
                        </a:prstGeom>
                        <a:noFill/>
                        <a:ln>
                          <a:noFill/>
                        </a:ln>
                        <a:effectLst/>
                      </p:spPr>
                    </p:pic>
                  </p:oleObj>
                </mc:Fallback>
              </mc:AlternateContent>
            </a:graphicData>
          </a:graphic>
        </p:graphicFrame>
        <p:graphicFrame>
          <p:nvGraphicFramePr>
            <p:cNvPr id="36871" name="Object 7"/>
            <p:cNvGraphicFramePr>
              <a:graphicFrameLocks noChangeAspect="1"/>
            </p:cNvGraphicFramePr>
            <p:nvPr/>
          </p:nvGraphicFramePr>
          <p:xfrm>
            <a:off x="2256" y="1871"/>
            <a:ext cx="432" cy="261"/>
          </p:xfrm>
          <a:graphic>
            <a:graphicData uri="http://schemas.openxmlformats.org/presentationml/2006/ole">
              <mc:AlternateContent xmlns:mc="http://schemas.openxmlformats.org/markup-compatibility/2006">
                <mc:Choice xmlns:v="urn:schemas-microsoft-com:vml" Requires="v">
                  <p:oleObj name="Visio" r:id="rId6" imgW="1095022" imgH="666045" progId="Visio.Drawing.11">
                    <p:embed/>
                  </p:oleObj>
                </mc:Choice>
                <mc:Fallback>
                  <p:oleObj name="Visio" r:id="rId6" imgW="1095022" imgH="666045" progId="Visio.Drawing.11">
                    <p:embed/>
                    <p:pic>
                      <p:nvPicPr>
                        <p:cNvPr id="3687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1871"/>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2" name="Object 8"/>
            <p:cNvGraphicFramePr>
              <a:graphicFrameLocks noChangeAspect="1"/>
            </p:cNvGraphicFramePr>
            <p:nvPr/>
          </p:nvGraphicFramePr>
          <p:xfrm>
            <a:off x="4656" y="2160"/>
            <a:ext cx="432" cy="261"/>
          </p:xfrm>
          <a:graphic>
            <a:graphicData uri="http://schemas.openxmlformats.org/presentationml/2006/ole">
              <mc:AlternateContent xmlns:mc="http://schemas.openxmlformats.org/markup-compatibility/2006">
                <mc:Choice xmlns:v="urn:schemas-microsoft-com:vml" Requires="v">
                  <p:oleObj name="Visio" r:id="rId7" imgW="1095022" imgH="666045" progId="Visio.Drawing.11">
                    <p:embed/>
                  </p:oleObj>
                </mc:Choice>
                <mc:Fallback>
                  <p:oleObj name="Visio" r:id="rId7" imgW="1095022" imgH="666045" progId="Visio.Drawing.11">
                    <p:embed/>
                    <p:pic>
                      <p:nvPicPr>
                        <p:cNvPr id="368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2160"/>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36937" name="Group 44"/>
          <p:cNvGrpSpPr>
            <a:grpSpLocks/>
          </p:cNvGrpSpPr>
          <p:nvPr/>
        </p:nvGrpSpPr>
        <p:grpSpPr bwMode="auto">
          <a:xfrm>
            <a:off x="6502400" y="4775200"/>
            <a:ext cx="4572000" cy="675216"/>
            <a:chOff x="1824" y="2303"/>
            <a:chExt cx="2160" cy="319"/>
          </a:xfrm>
        </p:grpSpPr>
        <p:graphicFrame>
          <p:nvGraphicFramePr>
            <p:cNvPr id="36866" name="Object 2"/>
            <p:cNvGraphicFramePr>
              <a:graphicFrameLocks noChangeAspect="1"/>
            </p:cNvGraphicFramePr>
            <p:nvPr/>
          </p:nvGraphicFramePr>
          <p:xfrm>
            <a:off x="2880" y="2303"/>
            <a:ext cx="288" cy="174"/>
          </p:xfrm>
          <a:graphic>
            <a:graphicData uri="http://schemas.openxmlformats.org/presentationml/2006/ole">
              <mc:AlternateContent xmlns:mc="http://schemas.openxmlformats.org/markup-compatibility/2006">
                <mc:Choice xmlns:v="urn:schemas-microsoft-com:vml" Requires="v">
                  <p:oleObj name="Visio" r:id="rId8" imgW="1095022" imgH="666045" progId="Visio.Drawing.11">
                    <p:embed/>
                  </p:oleObj>
                </mc:Choice>
                <mc:Fallback>
                  <p:oleObj name="Visio" r:id="rId8" imgW="1095022" imgH="666045" progId="Visio.Drawing.11">
                    <p:embed/>
                    <p:pic>
                      <p:nvPicPr>
                        <p:cNvPr id="368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303"/>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7" name="Object 3"/>
            <p:cNvGraphicFramePr>
              <a:graphicFrameLocks noChangeAspect="1"/>
            </p:cNvGraphicFramePr>
            <p:nvPr/>
          </p:nvGraphicFramePr>
          <p:xfrm>
            <a:off x="1824" y="2448"/>
            <a:ext cx="288" cy="174"/>
          </p:xfrm>
          <a:graphic>
            <a:graphicData uri="http://schemas.openxmlformats.org/presentationml/2006/ole">
              <mc:AlternateContent xmlns:mc="http://schemas.openxmlformats.org/markup-compatibility/2006">
                <mc:Choice xmlns:v="urn:schemas-microsoft-com:vml" Requires="v">
                  <p:oleObj name="Visio" r:id="rId9" imgW="1095022" imgH="666045" progId="Visio.Drawing.11">
                    <p:embed/>
                  </p:oleObj>
                </mc:Choice>
                <mc:Fallback>
                  <p:oleObj name="Visio" r:id="rId9" imgW="1095022" imgH="666045" progId="Visio.Drawing.11">
                    <p:embed/>
                    <p:pic>
                      <p:nvPicPr>
                        <p:cNvPr id="36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448"/>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8" name="Object 4"/>
            <p:cNvGraphicFramePr>
              <a:graphicFrameLocks noChangeAspect="1"/>
            </p:cNvGraphicFramePr>
            <p:nvPr/>
          </p:nvGraphicFramePr>
          <p:xfrm>
            <a:off x="3696" y="2400"/>
            <a:ext cx="288" cy="174"/>
          </p:xfrm>
          <a:graphic>
            <a:graphicData uri="http://schemas.openxmlformats.org/presentationml/2006/ole">
              <mc:AlternateContent xmlns:mc="http://schemas.openxmlformats.org/markup-compatibility/2006">
                <mc:Choice xmlns:v="urn:schemas-microsoft-com:vml" Requires="v">
                  <p:oleObj name="Visio" r:id="rId10" imgW="1095022" imgH="666045" progId="Visio.Drawing.11">
                    <p:embed/>
                  </p:oleObj>
                </mc:Choice>
                <mc:Fallback>
                  <p:oleObj name="Visio" r:id="rId10" imgW="1095022" imgH="666045" progId="Visio.Drawing.11">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400"/>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17" name="Group 76"/>
          <p:cNvGrpSpPr>
            <a:grpSpLocks/>
          </p:cNvGrpSpPr>
          <p:nvPr/>
        </p:nvGrpSpPr>
        <p:grpSpPr bwMode="auto">
          <a:xfrm>
            <a:off x="5080000" y="4470401"/>
            <a:ext cx="6807200" cy="1454151"/>
            <a:chOff x="1440" y="2112"/>
            <a:chExt cx="3216" cy="687"/>
          </a:xfrm>
        </p:grpSpPr>
        <p:grpSp>
          <p:nvGrpSpPr>
            <p:cNvPr id="36902" name="Group 77"/>
            <p:cNvGrpSpPr>
              <a:grpSpLocks/>
            </p:cNvGrpSpPr>
            <p:nvPr/>
          </p:nvGrpSpPr>
          <p:grpSpPr bwMode="auto">
            <a:xfrm>
              <a:off x="1440" y="2147"/>
              <a:ext cx="3216" cy="652"/>
              <a:chOff x="1440" y="2132"/>
              <a:chExt cx="3216" cy="652"/>
            </a:xfrm>
          </p:grpSpPr>
          <p:cxnSp>
            <p:nvCxnSpPr>
              <p:cNvPr id="36905" name="AutoShape 78"/>
              <p:cNvCxnSpPr>
                <a:cxnSpLocks noChangeShapeType="1"/>
              </p:cNvCxnSpPr>
              <p:nvPr/>
            </p:nvCxnSpPr>
            <p:spPr bwMode="auto">
              <a:xfrm>
                <a:off x="1440" y="2386"/>
                <a:ext cx="672" cy="101"/>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6" name="AutoShape 79"/>
              <p:cNvCxnSpPr>
                <a:cxnSpLocks noChangeShapeType="1"/>
              </p:cNvCxnSpPr>
              <p:nvPr/>
            </p:nvCxnSpPr>
            <p:spPr bwMode="auto">
              <a:xfrm flipV="1">
                <a:off x="2256" y="2132"/>
                <a:ext cx="216" cy="268"/>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7" name="AutoShape 80"/>
              <p:cNvCxnSpPr>
                <a:cxnSpLocks noChangeShapeType="1"/>
              </p:cNvCxnSpPr>
              <p:nvPr/>
            </p:nvCxnSpPr>
            <p:spPr bwMode="auto">
              <a:xfrm flipV="1">
                <a:off x="2400" y="2342"/>
                <a:ext cx="768" cy="145"/>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sp>
            <p:nvSpPr>
              <p:cNvPr id="36908" name="Line 81"/>
              <p:cNvSpPr>
                <a:spLocks noChangeShapeType="1"/>
              </p:cNvSpPr>
              <p:nvPr/>
            </p:nvSpPr>
            <p:spPr bwMode="auto">
              <a:xfrm flipV="1">
                <a:off x="3168" y="2400"/>
                <a:ext cx="96" cy="288"/>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09" name="Line 82"/>
              <p:cNvSpPr>
                <a:spLocks noChangeShapeType="1"/>
              </p:cNvSpPr>
              <p:nvPr/>
            </p:nvSpPr>
            <p:spPr bwMode="auto">
              <a:xfrm flipV="1">
                <a:off x="4272" y="2304"/>
                <a:ext cx="384" cy="96"/>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10" name="Line 83"/>
              <p:cNvSpPr>
                <a:spLocks noChangeShapeType="1"/>
              </p:cNvSpPr>
              <p:nvPr/>
            </p:nvSpPr>
            <p:spPr bwMode="auto">
              <a:xfrm flipH="1" flipV="1">
                <a:off x="2352" y="2544"/>
                <a:ext cx="576" cy="240"/>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cxnSp>
            <p:nvCxnSpPr>
              <p:cNvPr id="36918" name="AutoShape 91"/>
              <p:cNvCxnSpPr>
                <a:cxnSpLocks noChangeShapeType="1"/>
              </p:cNvCxnSpPr>
              <p:nvPr/>
            </p:nvCxnSpPr>
            <p:spPr bwMode="auto">
              <a:xfrm>
                <a:off x="3456" y="2342"/>
                <a:ext cx="528" cy="97"/>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grpSp>
        <p:sp>
          <p:nvSpPr>
            <p:cNvPr id="36903" name="Line 92"/>
            <p:cNvSpPr>
              <a:spLocks noChangeShapeType="1"/>
            </p:cNvSpPr>
            <p:nvPr/>
          </p:nvSpPr>
          <p:spPr bwMode="auto">
            <a:xfrm>
              <a:off x="2688" y="2112"/>
              <a:ext cx="480" cy="192"/>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grpSp>
      <p:sp>
        <p:nvSpPr>
          <p:cNvPr id="103" name="Rounded Rectangle 102"/>
          <p:cNvSpPr/>
          <p:nvPr/>
        </p:nvSpPr>
        <p:spPr bwMode="auto">
          <a:xfrm>
            <a:off x="2540000" y="7315200"/>
            <a:ext cx="10972800" cy="1422400"/>
          </a:xfrm>
          <a:prstGeom prst="roundRect">
            <a:avLst/>
          </a:prstGeom>
          <a:solidFill>
            <a:srgbClr val="FF9857"/>
          </a:solidFill>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none" lIns="121920" tIns="60960" rIns="121920" bIns="60960" numCol="1" rtlCol="0" anchor="ctr" anchorCtr="0" compatLnSpc="1">
            <a:prstTxWarp prst="textNoShape">
              <a:avLst/>
            </a:prstTxWarp>
          </a:bodyPr>
          <a:lstStyle/>
          <a:p>
            <a:pPr defTabSz="1219170" rtl="0" fontAlgn="base">
              <a:spcBef>
                <a:spcPct val="0"/>
              </a:spcBef>
              <a:spcAft>
                <a:spcPct val="0"/>
              </a:spcAft>
            </a:pPr>
            <a:r>
              <a:rPr lang="en-US" sz="3733" dirty="0">
                <a:solidFill>
                  <a:schemeClr val="tx1"/>
                </a:solidFill>
              </a:rPr>
              <a:t>A border router speaks BGP with other </a:t>
            </a:r>
            <a:br>
              <a:rPr lang="en-US" sz="3733" dirty="0">
                <a:solidFill>
                  <a:schemeClr val="tx1"/>
                </a:solidFill>
              </a:rPr>
            </a:br>
            <a:r>
              <a:rPr lang="en-US" sz="3733" dirty="0">
                <a:solidFill>
                  <a:schemeClr val="tx1"/>
                </a:solidFill>
              </a:rPr>
              <a:t> (interior and border) routers in its own AS</a:t>
            </a:r>
          </a:p>
        </p:txBody>
      </p:sp>
      <p:graphicFrame>
        <p:nvGraphicFramePr>
          <p:cNvPr id="66" name="Object 8"/>
          <p:cNvGraphicFramePr>
            <a:graphicFrameLocks noChangeAspect="1"/>
          </p:cNvGraphicFramePr>
          <p:nvPr/>
        </p:nvGraphicFramePr>
        <p:xfrm>
          <a:off x="12192000" y="3251200"/>
          <a:ext cx="914400" cy="552451"/>
        </p:xfrm>
        <a:graphic>
          <a:graphicData uri="http://schemas.openxmlformats.org/presentationml/2006/ole">
            <mc:AlternateContent xmlns:mc="http://schemas.openxmlformats.org/markup-compatibility/2006">
              <mc:Choice xmlns:v="urn:schemas-microsoft-com:vml" Requires="v">
                <p:oleObj name="Visio" r:id="rId11" imgW="1095022" imgH="666045" progId="Visio.Drawing.11">
                  <p:embed/>
                </p:oleObj>
              </mc:Choice>
              <mc:Fallback>
                <p:oleObj name="Visio" r:id="rId11" imgW="1095022" imgH="666045" progId="Visio.Drawing.11">
                  <p:embed/>
                  <p:pic>
                    <p:nvPicPr>
                      <p:cNvPr id="6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0" y="32512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7" name="Object 8"/>
          <p:cNvGraphicFramePr>
            <a:graphicFrameLocks noChangeAspect="1"/>
          </p:cNvGraphicFramePr>
          <p:nvPr/>
        </p:nvGraphicFramePr>
        <p:xfrm>
          <a:off x="12293600" y="5791200"/>
          <a:ext cx="914400" cy="552451"/>
        </p:xfrm>
        <a:graphic>
          <a:graphicData uri="http://schemas.openxmlformats.org/presentationml/2006/ole">
            <mc:AlternateContent xmlns:mc="http://schemas.openxmlformats.org/markup-compatibility/2006">
              <mc:Choice xmlns:v="urn:schemas-microsoft-com:vml" Requires="v">
                <p:oleObj name="Visio" r:id="rId12" imgW="1095022" imgH="666045" progId="Visio.Drawing.11">
                  <p:embed/>
                </p:oleObj>
              </mc:Choice>
              <mc:Fallback>
                <p:oleObj name="Visio" r:id="rId12" imgW="1095022" imgH="666045" progId="Visio.Drawing.11">
                  <p:embed/>
                  <p:pic>
                    <p:nvPicPr>
                      <p:cNvPr id="6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93600" y="57912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4" name="Straight Arrow Connector 3"/>
          <p:cNvCxnSpPr/>
          <p:nvPr/>
        </p:nvCxnSpPr>
        <p:spPr bwMode="auto">
          <a:xfrm flipH="1">
            <a:off x="12496800" y="3759200"/>
            <a:ext cx="304800" cy="812800"/>
          </a:xfrm>
          <a:prstGeom prst="straightConnector1">
            <a:avLst/>
          </a:prstGeom>
          <a:noFill/>
          <a:ln w="38100" cap="flat" cmpd="sng" algn="ctr">
            <a:solidFill>
              <a:srgbClr val="0000FF"/>
            </a:solidFill>
            <a:prstDash val="solid"/>
            <a:round/>
            <a:headEnd type="arrow"/>
            <a:tailEnd type="arrow"/>
          </a:ln>
          <a:effectLst/>
        </p:spPr>
      </p:cxnSp>
      <p:cxnSp>
        <p:nvCxnSpPr>
          <p:cNvPr id="71" name="Straight Arrow Connector 70"/>
          <p:cNvCxnSpPr/>
          <p:nvPr/>
        </p:nvCxnSpPr>
        <p:spPr bwMode="auto">
          <a:xfrm>
            <a:off x="12496800" y="4978400"/>
            <a:ext cx="304800" cy="812800"/>
          </a:xfrm>
          <a:prstGeom prst="straightConnector1">
            <a:avLst/>
          </a:prstGeom>
          <a:noFill/>
          <a:ln w="38100" cap="flat" cmpd="sng" algn="ctr">
            <a:solidFill>
              <a:srgbClr val="0000FF"/>
            </a:solidFill>
            <a:prstDash val="solid"/>
            <a:round/>
            <a:headEnd type="arrow"/>
            <a:tailEnd type="arrow"/>
          </a:ln>
          <a:effectLst/>
        </p:spPr>
      </p:cxnSp>
      <p:sp>
        <p:nvSpPr>
          <p:cNvPr id="78" name="Text Box 36"/>
          <p:cNvSpPr txBox="1">
            <a:spLocks noChangeArrowheads="1"/>
          </p:cNvSpPr>
          <p:nvPr/>
        </p:nvSpPr>
        <p:spPr bwMode="auto">
          <a:xfrm>
            <a:off x="9512430" y="1416447"/>
            <a:ext cx="2621230" cy="584775"/>
          </a:xfrm>
          <a:prstGeom prst="rect">
            <a:avLst/>
          </a:prstGeom>
          <a:solidFill>
            <a:srgbClr val="FF0000"/>
          </a:solidFill>
          <a:ln>
            <a:noFill/>
          </a:ln>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3200" b="0" dirty="0">
                <a:latin typeface="Calibri" panose="020F0502020204030204" pitchFamily="34" charset="0"/>
                <a:cs typeface="Calibri" panose="020F0502020204030204" pitchFamily="34" charset="0"/>
              </a:rPr>
              <a:t>“</a:t>
            </a:r>
            <a:r>
              <a:rPr lang="en-US" sz="3200" b="0" dirty="0" err="1">
                <a:latin typeface="Calibri" panose="020F0502020204030204" pitchFamily="34" charset="0"/>
                <a:cs typeface="Calibri" panose="020F0502020204030204" pitchFamily="34" charset="0"/>
              </a:rPr>
              <a:t>iBGP</a:t>
            </a:r>
            <a:r>
              <a:rPr lang="en-US" sz="3200" b="0" dirty="0">
                <a:latin typeface="Calibri" panose="020F0502020204030204" pitchFamily="34" charset="0"/>
                <a:cs typeface="Calibri" panose="020F0502020204030204" pitchFamily="34" charset="0"/>
              </a:rPr>
              <a:t> session”</a:t>
            </a:r>
          </a:p>
        </p:txBody>
      </p:sp>
      <p:cxnSp>
        <p:nvCxnSpPr>
          <p:cNvPr id="12" name="Straight Arrow Connector 11"/>
          <p:cNvCxnSpPr>
            <a:stCxn id="78" idx="2"/>
          </p:cNvCxnSpPr>
          <p:nvPr/>
        </p:nvCxnSpPr>
        <p:spPr bwMode="auto">
          <a:xfrm flipH="1">
            <a:off x="10058401" y="2001222"/>
            <a:ext cx="764644" cy="2469178"/>
          </a:xfrm>
          <a:prstGeom prst="straightConnector1">
            <a:avLst/>
          </a:prstGeom>
          <a:noFill/>
          <a:ln w="9525" cap="flat" cmpd="sng" algn="ctr">
            <a:solidFill>
              <a:schemeClr val="tx1"/>
            </a:solidFill>
            <a:prstDash val="dash"/>
            <a:round/>
            <a:headEnd type="none" w="med" len="med"/>
            <a:tailEnd type="arrow"/>
          </a:ln>
          <a:effectLst/>
        </p:spPr>
      </p:cxnSp>
      <p:cxnSp>
        <p:nvCxnSpPr>
          <p:cNvPr id="81" name="Straight Arrow Connector 80"/>
          <p:cNvCxnSpPr/>
          <p:nvPr/>
        </p:nvCxnSpPr>
        <p:spPr bwMode="auto">
          <a:xfrm flipH="1">
            <a:off x="7924800" y="2032000"/>
            <a:ext cx="2336800" cy="2641600"/>
          </a:xfrm>
          <a:prstGeom prst="straightConnector1">
            <a:avLst/>
          </a:prstGeom>
          <a:noFill/>
          <a:ln w="9525" cap="flat" cmpd="sng" algn="ctr">
            <a:solidFill>
              <a:schemeClr val="tx1"/>
            </a:solidFill>
            <a:prstDash val="dash"/>
            <a:round/>
            <a:headEnd type="none" w="med" len="med"/>
            <a:tailEnd type="arrow"/>
          </a:ln>
          <a:effectLst/>
        </p:spPr>
      </p:cxnSp>
      <p:grpSp>
        <p:nvGrpSpPr>
          <p:cNvPr id="95" name="Group 28"/>
          <p:cNvGrpSpPr>
            <a:grpSpLocks/>
          </p:cNvGrpSpPr>
          <p:nvPr/>
        </p:nvGrpSpPr>
        <p:grpSpPr bwMode="auto">
          <a:xfrm>
            <a:off x="4876800" y="4167717"/>
            <a:ext cx="7112000" cy="1521883"/>
            <a:chOff x="1296" y="1969"/>
            <a:chExt cx="3360" cy="719"/>
          </a:xfrm>
        </p:grpSpPr>
        <p:sp>
          <p:nvSpPr>
            <p:cNvPr id="96" name="Freeform 29"/>
            <p:cNvSpPr>
              <a:spLocks/>
            </p:cNvSpPr>
            <p:nvPr/>
          </p:nvSpPr>
          <p:spPr bwMode="auto">
            <a:xfrm>
              <a:off x="1296" y="2016"/>
              <a:ext cx="934" cy="240"/>
            </a:xfrm>
            <a:custGeom>
              <a:avLst/>
              <a:gdLst>
                <a:gd name="T0" fmla="*/ 909 w 960"/>
                <a:gd name="T1" fmla="*/ 0 h 240"/>
                <a:gd name="T2" fmla="*/ 364 w 960"/>
                <a:gd name="T3" fmla="*/ 48 h 240"/>
                <a:gd name="T4" fmla="*/ 0 w 960"/>
                <a:gd name="T5" fmla="*/ 24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960" y="0"/>
                  </a:moveTo>
                  <a:cubicBezTo>
                    <a:pt x="752" y="4"/>
                    <a:pt x="544" y="8"/>
                    <a:pt x="384" y="48"/>
                  </a:cubicBezTo>
                  <a:cubicBezTo>
                    <a:pt x="224" y="88"/>
                    <a:pt x="112" y="164"/>
                    <a:pt x="0" y="24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7" name="Freeform 30"/>
            <p:cNvSpPr>
              <a:spLocks/>
            </p:cNvSpPr>
            <p:nvPr/>
          </p:nvSpPr>
          <p:spPr bwMode="auto">
            <a:xfrm>
              <a:off x="2370" y="2112"/>
              <a:ext cx="109" cy="336"/>
            </a:xfrm>
            <a:custGeom>
              <a:avLst/>
              <a:gdLst>
                <a:gd name="T0" fmla="*/ 91 w 112"/>
                <a:gd name="T1" fmla="*/ 0 h 336"/>
                <a:gd name="T2" fmla="*/ 91 w 112"/>
                <a:gd name="T3" fmla="*/ 240 h 336"/>
                <a:gd name="T4" fmla="*/ 0 w 112"/>
                <a:gd name="T5" fmla="*/ 336 h 336"/>
                <a:gd name="T6" fmla="*/ 0 60000 65536"/>
                <a:gd name="T7" fmla="*/ 0 60000 65536"/>
                <a:gd name="T8" fmla="*/ 0 60000 65536"/>
                <a:gd name="T9" fmla="*/ 0 w 112"/>
                <a:gd name="T10" fmla="*/ 0 h 336"/>
                <a:gd name="T11" fmla="*/ 112 w 112"/>
                <a:gd name="T12" fmla="*/ 336 h 336"/>
              </a:gdLst>
              <a:ahLst/>
              <a:cxnLst>
                <a:cxn ang="T6">
                  <a:pos x="T0" y="T1"/>
                </a:cxn>
                <a:cxn ang="T7">
                  <a:pos x="T2" y="T3"/>
                </a:cxn>
                <a:cxn ang="T8">
                  <a:pos x="T4" y="T5"/>
                </a:cxn>
              </a:cxnLst>
              <a:rect l="T9" t="T10" r="T11" b="T12"/>
              <a:pathLst>
                <a:path w="112" h="336">
                  <a:moveTo>
                    <a:pt x="96" y="0"/>
                  </a:moveTo>
                  <a:cubicBezTo>
                    <a:pt x="104" y="92"/>
                    <a:pt x="112" y="184"/>
                    <a:pt x="96" y="240"/>
                  </a:cubicBezTo>
                  <a:cubicBezTo>
                    <a:pt x="80" y="296"/>
                    <a:pt x="40" y="316"/>
                    <a:pt x="0" y="33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8" name="Freeform 31"/>
            <p:cNvSpPr>
              <a:spLocks/>
            </p:cNvSpPr>
            <p:nvPr/>
          </p:nvSpPr>
          <p:spPr bwMode="auto">
            <a:xfrm>
              <a:off x="2510" y="2112"/>
              <a:ext cx="467" cy="576"/>
            </a:xfrm>
            <a:custGeom>
              <a:avLst/>
              <a:gdLst>
                <a:gd name="T0" fmla="*/ 0 w 480"/>
                <a:gd name="T1" fmla="*/ 0 h 576"/>
                <a:gd name="T2" fmla="*/ 272 w 480"/>
                <a:gd name="T3" fmla="*/ 384 h 576"/>
                <a:gd name="T4" fmla="*/ 454 w 480"/>
                <a:gd name="T5" fmla="*/ 576 h 576"/>
                <a:gd name="T6" fmla="*/ 0 60000 65536"/>
                <a:gd name="T7" fmla="*/ 0 60000 65536"/>
                <a:gd name="T8" fmla="*/ 0 60000 65536"/>
                <a:gd name="T9" fmla="*/ 0 w 480"/>
                <a:gd name="T10" fmla="*/ 0 h 576"/>
                <a:gd name="T11" fmla="*/ 480 w 480"/>
                <a:gd name="T12" fmla="*/ 576 h 576"/>
              </a:gdLst>
              <a:ahLst/>
              <a:cxnLst>
                <a:cxn ang="T6">
                  <a:pos x="T0" y="T1"/>
                </a:cxn>
                <a:cxn ang="T7">
                  <a:pos x="T2" y="T3"/>
                </a:cxn>
                <a:cxn ang="T8">
                  <a:pos x="T4" y="T5"/>
                </a:cxn>
              </a:cxnLst>
              <a:rect l="T9" t="T10" r="T11" b="T12"/>
              <a:pathLst>
                <a:path w="480" h="576">
                  <a:moveTo>
                    <a:pt x="0" y="0"/>
                  </a:moveTo>
                  <a:cubicBezTo>
                    <a:pt x="104" y="144"/>
                    <a:pt x="208" y="288"/>
                    <a:pt x="288" y="384"/>
                  </a:cubicBezTo>
                  <a:cubicBezTo>
                    <a:pt x="368" y="480"/>
                    <a:pt x="424" y="528"/>
                    <a:pt x="480" y="57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9" name="Freeform 32"/>
            <p:cNvSpPr>
              <a:spLocks/>
            </p:cNvSpPr>
            <p:nvPr/>
          </p:nvSpPr>
          <p:spPr bwMode="auto">
            <a:xfrm>
              <a:off x="2556" y="2112"/>
              <a:ext cx="561" cy="192"/>
            </a:xfrm>
            <a:custGeom>
              <a:avLst/>
              <a:gdLst>
                <a:gd name="T0" fmla="*/ 0 w 576"/>
                <a:gd name="T1" fmla="*/ 0 h 192"/>
                <a:gd name="T2" fmla="*/ 318 w 576"/>
                <a:gd name="T3" fmla="*/ 144 h 192"/>
                <a:gd name="T4" fmla="*/ 546 w 576"/>
                <a:gd name="T5" fmla="*/ 192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0" y="0"/>
                  </a:moveTo>
                  <a:cubicBezTo>
                    <a:pt x="120" y="56"/>
                    <a:pt x="240" y="112"/>
                    <a:pt x="336" y="144"/>
                  </a:cubicBezTo>
                  <a:cubicBezTo>
                    <a:pt x="432" y="176"/>
                    <a:pt x="504" y="184"/>
                    <a:pt x="576" y="192"/>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00" name="Freeform 33"/>
            <p:cNvSpPr>
              <a:spLocks/>
            </p:cNvSpPr>
            <p:nvPr/>
          </p:nvSpPr>
          <p:spPr bwMode="auto">
            <a:xfrm>
              <a:off x="2603" y="2064"/>
              <a:ext cx="1401" cy="288"/>
            </a:xfrm>
            <a:custGeom>
              <a:avLst/>
              <a:gdLst>
                <a:gd name="T0" fmla="*/ 0 w 1440"/>
                <a:gd name="T1" fmla="*/ 0 h 288"/>
                <a:gd name="T2" fmla="*/ 909 w 1440"/>
                <a:gd name="T3" fmla="*/ 96 h 288"/>
                <a:gd name="T4" fmla="*/ 1363 w 1440"/>
                <a:gd name="T5" fmla="*/ 288 h 288"/>
                <a:gd name="T6" fmla="*/ 0 60000 65536"/>
                <a:gd name="T7" fmla="*/ 0 60000 65536"/>
                <a:gd name="T8" fmla="*/ 0 60000 65536"/>
                <a:gd name="T9" fmla="*/ 0 w 1440"/>
                <a:gd name="T10" fmla="*/ 0 h 288"/>
                <a:gd name="T11" fmla="*/ 1440 w 1440"/>
                <a:gd name="T12" fmla="*/ 288 h 288"/>
              </a:gdLst>
              <a:ahLst/>
              <a:cxnLst>
                <a:cxn ang="T6">
                  <a:pos x="T0" y="T1"/>
                </a:cxn>
                <a:cxn ang="T7">
                  <a:pos x="T2" y="T3"/>
                </a:cxn>
                <a:cxn ang="T8">
                  <a:pos x="T4" y="T5"/>
                </a:cxn>
              </a:cxnLst>
              <a:rect l="T9" t="T10" r="T11" b="T12"/>
              <a:pathLst>
                <a:path w="1440" h="288">
                  <a:moveTo>
                    <a:pt x="0" y="0"/>
                  </a:moveTo>
                  <a:cubicBezTo>
                    <a:pt x="360" y="24"/>
                    <a:pt x="720" y="48"/>
                    <a:pt x="960" y="96"/>
                  </a:cubicBezTo>
                  <a:cubicBezTo>
                    <a:pt x="1200" y="144"/>
                    <a:pt x="1320" y="216"/>
                    <a:pt x="1440" y="288"/>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01" name="Freeform 34"/>
            <p:cNvSpPr>
              <a:spLocks/>
            </p:cNvSpPr>
            <p:nvPr/>
          </p:nvSpPr>
          <p:spPr bwMode="auto">
            <a:xfrm rot="-161027">
              <a:off x="2650" y="1969"/>
              <a:ext cx="2006" cy="384"/>
            </a:xfrm>
            <a:custGeom>
              <a:avLst/>
              <a:gdLst>
                <a:gd name="T0" fmla="*/ 0 w 2112"/>
                <a:gd name="T1" fmla="*/ 0 h 384"/>
                <a:gd name="T2" fmla="*/ 1342 w 2112"/>
                <a:gd name="T3" fmla="*/ 192 h 384"/>
                <a:gd name="T4" fmla="*/ 1905 w 2112"/>
                <a:gd name="T5" fmla="*/ 384 h 384"/>
                <a:gd name="T6" fmla="*/ 0 60000 65536"/>
                <a:gd name="T7" fmla="*/ 0 60000 65536"/>
                <a:gd name="T8" fmla="*/ 0 60000 65536"/>
                <a:gd name="T9" fmla="*/ 0 w 2112"/>
                <a:gd name="T10" fmla="*/ 0 h 384"/>
                <a:gd name="T11" fmla="*/ 2112 w 2112"/>
                <a:gd name="T12" fmla="*/ 384 h 384"/>
              </a:gdLst>
              <a:ahLst/>
              <a:cxnLst>
                <a:cxn ang="T6">
                  <a:pos x="T0" y="T1"/>
                </a:cxn>
                <a:cxn ang="T7">
                  <a:pos x="T2" y="T3"/>
                </a:cxn>
                <a:cxn ang="T8">
                  <a:pos x="T4" y="T5"/>
                </a:cxn>
              </a:cxnLst>
              <a:rect l="T9" t="T10" r="T11" b="T12"/>
              <a:pathLst>
                <a:path w="2112" h="384">
                  <a:moveTo>
                    <a:pt x="0" y="0"/>
                  </a:moveTo>
                  <a:cubicBezTo>
                    <a:pt x="568" y="64"/>
                    <a:pt x="1136" y="128"/>
                    <a:pt x="1488" y="192"/>
                  </a:cubicBezTo>
                  <a:cubicBezTo>
                    <a:pt x="1840" y="256"/>
                    <a:pt x="1976" y="320"/>
                    <a:pt x="2112" y="384"/>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sp>
        <p:nvSpPr>
          <p:cNvPr id="2" name="Slide Number Placeholder 1">
            <a:extLst>
              <a:ext uri="{FF2B5EF4-FFF2-40B4-BE49-F238E27FC236}">
                <a16:creationId xmlns:a16="http://schemas.microsoft.com/office/drawing/2014/main" id="{B2A842E5-6638-E510-4823-091300B06548}"/>
              </a:ext>
            </a:extLst>
          </p:cNvPr>
          <p:cNvSpPr>
            <a:spLocks noGrp="1"/>
          </p:cNvSpPr>
          <p:nvPr>
            <p:ph type="sldNum" sz="quarter" idx="10"/>
          </p:nvPr>
        </p:nvSpPr>
        <p:spPr/>
        <p:txBody>
          <a:bodyPr/>
          <a:lstStyle/>
          <a:p>
            <a:pPr lvl="0"/>
            <a:fld id="{86CB4B4D-7CA3-9044-876B-883B54F8677D}" type="slidenum">
              <a:rPr lang="en-US" smtClean="0"/>
              <a:t>44</a:t>
            </a:fld>
            <a:endParaRPr lang="en-US"/>
          </a:p>
        </p:txBody>
      </p:sp>
      <p:graphicFrame>
        <p:nvGraphicFramePr>
          <p:cNvPr id="3" name="Object 8">
            <a:extLst>
              <a:ext uri="{FF2B5EF4-FFF2-40B4-BE49-F238E27FC236}">
                <a16:creationId xmlns:a16="http://schemas.microsoft.com/office/drawing/2014/main" id="{1F83813A-72E2-6C92-DC88-9177FA7C4FC5}"/>
              </a:ext>
            </a:extLst>
          </p:cNvPr>
          <p:cNvGraphicFramePr>
            <a:graphicFrameLocks noChangeAspect="1"/>
          </p:cNvGraphicFramePr>
          <p:nvPr/>
        </p:nvGraphicFramePr>
        <p:xfrm>
          <a:off x="6705600" y="2946400"/>
          <a:ext cx="914400" cy="552451"/>
        </p:xfrm>
        <a:graphic>
          <a:graphicData uri="http://schemas.openxmlformats.org/presentationml/2006/ole">
            <mc:AlternateContent xmlns:mc="http://schemas.openxmlformats.org/markup-compatibility/2006">
              <mc:Choice xmlns:v="urn:schemas-microsoft-com:vml" Requires="v">
                <p:oleObj name="Visio" r:id="rId13" imgW="1095022" imgH="666045" progId="Visio.Drawing.11">
                  <p:embed/>
                </p:oleObj>
              </mc:Choice>
              <mc:Fallback>
                <p:oleObj name="Visio" r:id="rId13" imgW="1095022" imgH="666045" progId="Visio.Drawing.11">
                  <p:embed/>
                  <p:pic>
                    <p:nvPicPr>
                      <p:cNvPr id="3" name="Object 8">
                        <a:extLst>
                          <a:ext uri="{FF2B5EF4-FFF2-40B4-BE49-F238E27FC236}">
                            <a16:creationId xmlns:a16="http://schemas.microsoft.com/office/drawing/2014/main" id="{1F83813A-72E2-6C92-DC88-9177FA7C4F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9464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5" name="Object 8">
            <a:extLst>
              <a:ext uri="{FF2B5EF4-FFF2-40B4-BE49-F238E27FC236}">
                <a16:creationId xmlns:a16="http://schemas.microsoft.com/office/drawing/2014/main" id="{0F447B0B-A54E-82D7-6443-2A06037505DE}"/>
              </a:ext>
            </a:extLst>
          </p:cNvPr>
          <p:cNvGraphicFramePr>
            <a:graphicFrameLocks noChangeAspect="1"/>
          </p:cNvGraphicFramePr>
          <p:nvPr/>
        </p:nvGraphicFramePr>
        <p:xfrm>
          <a:off x="3556000" y="3657600"/>
          <a:ext cx="914400" cy="552451"/>
        </p:xfrm>
        <a:graphic>
          <a:graphicData uri="http://schemas.openxmlformats.org/presentationml/2006/ole">
            <mc:AlternateContent xmlns:mc="http://schemas.openxmlformats.org/markup-compatibility/2006">
              <mc:Choice xmlns:v="urn:schemas-microsoft-com:vml" Requires="v">
                <p:oleObj name="Visio" r:id="rId14" imgW="1095022" imgH="666045" progId="Visio.Drawing.11">
                  <p:embed/>
                </p:oleObj>
              </mc:Choice>
              <mc:Fallback>
                <p:oleObj name="Visio" r:id="rId14" imgW="1095022" imgH="666045" progId="Visio.Drawing.11">
                  <p:embed/>
                  <p:pic>
                    <p:nvPicPr>
                      <p:cNvPr id="5" name="Object 8">
                        <a:extLst>
                          <a:ext uri="{FF2B5EF4-FFF2-40B4-BE49-F238E27FC236}">
                            <a16:creationId xmlns:a16="http://schemas.microsoft.com/office/drawing/2014/main" id="{0F447B0B-A54E-82D7-6443-2A06037505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0" y="3657600"/>
                        <a:ext cx="914400" cy="55245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cxnSp>
        <p:nvCxnSpPr>
          <p:cNvPr id="73" name="Straight Arrow Connector 72"/>
          <p:cNvCxnSpPr/>
          <p:nvPr/>
        </p:nvCxnSpPr>
        <p:spPr bwMode="auto">
          <a:xfrm>
            <a:off x="6807200" y="3251200"/>
            <a:ext cx="304800" cy="812800"/>
          </a:xfrm>
          <a:prstGeom prst="straightConnector1">
            <a:avLst/>
          </a:prstGeom>
          <a:noFill/>
          <a:ln w="38100" cap="flat" cmpd="sng" algn="ctr">
            <a:solidFill>
              <a:srgbClr val="0000FF"/>
            </a:solidFill>
            <a:prstDash val="solid"/>
            <a:round/>
            <a:headEnd type="arrow"/>
            <a:tailEnd type="arrow"/>
          </a:ln>
          <a:effectLst/>
        </p:spPr>
      </p:cxnSp>
      <p:cxnSp>
        <p:nvCxnSpPr>
          <p:cNvPr id="74" name="Straight Arrow Connector 73"/>
          <p:cNvCxnSpPr/>
          <p:nvPr/>
        </p:nvCxnSpPr>
        <p:spPr bwMode="auto">
          <a:xfrm>
            <a:off x="4064000" y="4064000"/>
            <a:ext cx="609600" cy="812800"/>
          </a:xfrm>
          <a:prstGeom prst="straightConnector1">
            <a:avLst/>
          </a:prstGeom>
          <a:noFill/>
          <a:ln w="38100" cap="flat" cmpd="sng" algn="ctr">
            <a:solidFill>
              <a:srgbClr val="0000FF"/>
            </a:solidFill>
            <a:prstDash val="solid"/>
            <a:round/>
            <a:headEnd type="arrow"/>
            <a:tailEnd type="arrow"/>
          </a:ln>
          <a:effectLst/>
        </p:spPr>
      </p:cxnSp>
    </p:spTree>
    <p:extLst>
      <p:ext uri="{BB962C8B-B14F-4D97-AF65-F5344CB8AC3E}">
        <p14:creationId xmlns:p14="http://schemas.microsoft.com/office/powerpoint/2010/main" val="139567893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par>
                          <p:cTn id="11" fill="hold">
                            <p:stCondLst>
                              <p:cond delay="0"/>
                            </p:stCondLst>
                            <p:childTnLst>
                              <p:par>
                                <p:cTn id="12" presetID="22" presetClass="entr" presetSubtype="1" fill="hold" nodeType="afterEffect">
                                  <p:stCondLst>
                                    <p:cond delay="0"/>
                                  </p:stCondLst>
                                  <p:childTnLst>
                                    <p:set>
                                      <p:cBhvr>
                                        <p:cTn id="13" dur="1" fill="hold">
                                          <p:stCondLst>
                                            <p:cond delay="0"/>
                                          </p:stCondLst>
                                        </p:cTn>
                                        <p:tgtEl>
                                          <p:spTgt spid="95"/>
                                        </p:tgtEl>
                                        <p:attrNameLst>
                                          <p:attrName>style.visibility</p:attrName>
                                        </p:attrNameLst>
                                      </p:cBhvr>
                                      <p:to>
                                        <p:strVal val="visible"/>
                                      </p:to>
                                    </p:set>
                                    <p:animEffect transition="in" filter="wipe(up)">
                                      <p:cBhvr>
                                        <p:cTn id="14"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err="1">
                <a:solidFill>
                  <a:srgbClr val="FF0000"/>
                </a:solidFill>
              </a:rPr>
              <a:t>eBGP</a:t>
            </a:r>
            <a:r>
              <a:rPr lang="en-US" dirty="0"/>
              <a:t>: BGP sessions between border routers in </a:t>
            </a:r>
            <a:r>
              <a:rPr lang="en-US" u="sng" dirty="0"/>
              <a:t>different</a:t>
            </a:r>
            <a:r>
              <a:rPr lang="en-US" dirty="0"/>
              <a:t> </a:t>
            </a:r>
            <a:r>
              <a:rPr lang="en-US" dirty="0" err="1"/>
              <a:t>ASes</a:t>
            </a:r>
            <a:endParaRPr lang="en-US" dirty="0"/>
          </a:p>
          <a:p>
            <a:pPr lvl="1"/>
            <a:r>
              <a:rPr lang="en-US" sz="2667" dirty="0"/>
              <a:t>Learn routes to external destinations</a:t>
            </a:r>
          </a:p>
          <a:p>
            <a:endParaRPr lang="en-US" dirty="0"/>
          </a:p>
          <a:p>
            <a:r>
              <a:rPr lang="en-US" dirty="0" err="1">
                <a:solidFill>
                  <a:srgbClr val="FF0000"/>
                </a:solidFill>
              </a:rPr>
              <a:t>iBGP</a:t>
            </a:r>
            <a:r>
              <a:rPr lang="en-US" dirty="0"/>
              <a:t>: BGP sessions between border routers and other</a:t>
            </a:r>
            <a:br>
              <a:rPr lang="en-US" dirty="0"/>
            </a:br>
            <a:r>
              <a:rPr lang="en-US" dirty="0"/>
              <a:t>routers within the </a:t>
            </a:r>
            <a:r>
              <a:rPr lang="en-US" u="sng" dirty="0"/>
              <a:t>same</a:t>
            </a:r>
            <a:r>
              <a:rPr lang="en-US" dirty="0"/>
              <a:t> AS</a:t>
            </a:r>
          </a:p>
          <a:p>
            <a:pPr lvl="1"/>
            <a:r>
              <a:rPr lang="en-US" sz="2667" dirty="0"/>
              <a:t>distribute externally learned routes internally</a:t>
            </a:r>
          </a:p>
          <a:p>
            <a:pPr lvl="1"/>
            <a:endParaRPr lang="en-US" sz="2400" dirty="0"/>
          </a:p>
          <a:p>
            <a:r>
              <a:rPr lang="en-US" dirty="0">
                <a:solidFill>
                  <a:srgbClr val="FF0000"/>
                </a:solidFill>
              </a:rPr>
              <a:t>IGP</a:t>
            </a:r>
            <a:r>
              <a:rPr lang="en-US" dirty="0"/>
              <a:t>: “Interior Gateway Protocol” = </a:t>
            </a:r>
            <a:r>
              <a:rPr lang="en-US" dirty="0" err="1"/>
              <a:t>Intradomain</a:t>
            </a:r>
            <a:r>
              <a:rPr lang="en-US" dirty="0"/>
              <a:t> routing protocol</a:t>
            </a:r>
          </a:p>
          <a:p>
            <a:pPr lvl="1"/>
            <a:r>
              <a:rPr lang="en-US" sz="2667" dirty="0"/>
              <a:t>provide internal reachability </a:t>
            </a:r>
          </a:p>
          <a:p>
            <a:pPr lvl="1"/>
            <a:r>
              <a:rPr lang="en-US" sz="2667" dirty="0"/>
              <a:t>e.g., OSPF, RIP</a:t>
            </a:r>
          </a:p>
          <a:p>
            <a:pPr lvl="1"/>
            <a:endParaRPr lang="en-US" sz="2667" dirty="0"/>
          </a:p>
          <a:p>
            <a:pPr lvl="1"/>
            <a:endParaRPr lang="en-US" sz="2667" dirty="0"/>
          </a:p>
        </p:txBody>
      </p:sp>
      <p:sp>
        <p:nvSpPr>
          <p:cNvPr id="2" name="Title 1"/>
          <p:cNvSpPr>
            <a:spLocks noGrp="1"/>
          </p:cNvSpPr>
          <p:nvPr>
            <p:ph type="title"/>
          </p:nvPr>
        </p:nvSpPr>
        <p:spPr/>
        <p:txBody>
          <a:bodyPr/>
          <a:lstStyle/>
          <a:p>
            <a:r>
              <a:rPr lang="en-US" dirty="0" err="1"/>
              <a:t>eBGP</a:t>
            </a:r>
            <a:r>
              <a:rPr lang="en-US" dirty="0"/>
              <a:t>, </a:t>
            </a:r>
            <a:r>
              <a:rPr lang="en-US" dirty="0" err="1"/>
              <a:t>iBGP</a:t>
            </a:r>
            <a:r>
              <a:rPr lang="en-US" dirty="0"/>
              <a:t>, IGP</a:t>
            </a:r>
          </a:p>
        </p:txBody>
      </p:sp>
      <p:sp>
        <p:nvSpPr>
          <p:cNvPr id="4" name="Slide Number Placeholder 3">
            <a:extLst>
              <a:ext uri="{FF2B5EF4-FFF2-40B4-BE49-F238E27FC236}">
                <a16:creationId xmlns:a16="http://schemas.microsoft.com/office/drawing/2014/main" id="{336D7378-AA46-3B58-6269-6821991D10F9}"/>
              </a:ext>
            </a:extLst>
          </p:cNvPr>
          <p:cNvSpPr>
            <a:spLocks noGrp="1"/>
          </p:cNvSpPr>
          <p:nvPr>
            <p:ph type="sldNum" sz="quarter" idx="10"/>
          </p:nvPr>
        </p:nvSpPr>
        <p:spPr/>
        <p:txBody>
          <a:bodyPr/>
          <a:lstStyle/>
          <a:p>
            <a:pPr lvl="0"/>
            <a:fld id="{86CB4B4D-7CA3-9044-876B-883B54F8677D}" type="slidenum">
              <a:rPr lang="en-US" smtClean="0"/>
              <a:t>45</a:t>
            </a:fld>
            <a:endParaRPr lang="en-US"/>
          </a:p>
        </p:txBody>
      </p:sp>
    </p:spTree>
    <p:extLst>
      <p:ext uri="{BB962C8B-B14F-4D97-AF65-F5344CB8AC3E}">
        <p14:creationId xmlns:p14="http://schemas.microsoft.com/office/powerpoint/2010/main" val="34435084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0532" name="Rectangle 3"/>
          <p:cNvSpPr>
            <a:spLocks noGrp="1" noChangeArrowheads="1"/>
          </p:cNvSpPr>
          <p:nvPr>
            <p:ph type="body" idx="11"/>
          </p:nvPr>
        </p:nvSpPr>
        <p:spPr>
          <a:xfrm>
            <a:off x="1587500" y="1649799"/>
            <a:ext cx="13081000" cy="1830165"/>
          </a:xfrm>
        </p:spPr>
        <p:txBody>
          <a:bodyPr/>
          <a:lstStyle/>
          <a:p>
            <a:r>
              <a:rPr lang="en-US" dirty="0">
                <a:latin typeface="Calibri" panose="020F0502020204030204" pitchFamily="34" charset="0"/>
                <a:cs typeface="Calibri" panose="020F0502020204030204" pitchFamily="34" charset="0"/>
              </a:rPr>
              <a:t>Customer that connects to a single upstream ISP</a:t>
            </a:r>
          </a:p>
          <a:p>
            <a:pPr lvl="1"/>
            <a:r>
              <a:rPr lang="en-US" sz="2667" dirty="0">
                <a:latin typeface="Calibri" panose="020F0502020204030204" pitchFamily="34" charset="0"/>
                <a:ea typeface="Arial" charset="0"/>
                <a:cs typeface="Calibri" panose="020F0502020204030204" pitchFamily="34" charset="0"/>
              </a:rPr>
              <a:t>The ISP can advertise prefixes into BGP on behalf of customer</a:t>
            </a:r>
          </a:p>
          <a:p>
            <a:pPr lvl="1"/>
            <a:r>
              <a:rPr lang="en-US" sz="2667" dirty="0">
                <a:latin typeface="Calibri" panose="020F0502020204030204" pitchFamily="34" charset="0"/>
                <a:ea typeface="Arial" charset="0"/>
                <a:cs typeface="Calibri" panose="020F0502020204030204" pitchFamily="34" charset="0"/>
              </a:rPr>
              <a:t>… and the customer can simply default-route to the ISP</a:t>
            </a:r>
          </a:p>
        </p:txBody>
      </p:sp>
      <p:sp>
        <p:nvSpPr>
          <p:cNvPr id="150531"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Some Border Routers Don’t Need BGP</a:t>
            </a:r>
          </a:p>
        </p:txBody>
      </p:sp>
      <p:sp>
        <p:nvSpPr>
          <p:cNvPr id="150533" name="Line 4"/>
          <p:cNvSpPr>
            <a:spLocks noChangeShapeType="1"/>
          </p:cNvSpPr>
          <p:nvPr/>
        </p:nvSpPr>
        <p:spPr bwMode="auto">
          <a:xfrm>
            <a:off x="10033000" y="5825067"/>
            <a:ext cx="0" cy="1210733"/>
          </a:xfrm>
          <a:prstGeom prst="line">
            <a:avLst/>
          </a:prstGeom>
          <a:noFill/>
          <a:ln w="762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150534" name="Line 5"/>
          <p:cNvSpPr>
            <a:spLocks noChangeShapeType="1"/>
          </p:cNvSpPr>
          <p:nvPr/>
        </p:nvSpPr>
        <p:spPr bwMode="auto">
          <a:xfrm>
            <a:off x="6358467" y="5740401"/>
            <a:ext cx="0" cy="1208617"/>
          </a:xfrm>
          <a:prstGeom prst="line">
            <a:avLst/>
          </a:prstGeom>
          <a:noFill/>
          <a:ln w="7620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pic>
        <p:nvPicPr>
          <p:cNvPr id="150535" name="Picture 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3901" y="3752851"/>
            <a:ext cx="10248900" cy="23262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0536" name="Text Box 7"/>
          <p:cNvSpPr txBox="1">
            <a:spLocks noChangeArrowheads="1"/>
          </p:cNvSpPr>
          <p:nvPr/>
        </p:nvSpPr>
        <p:spPr bwMode="auto">
          <a:xfrm>
            <a:off x="7620001" y="3854847"/>
            <a:ext cx="1636987"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3200" dirty="0">
                <a:latin typeface="+mn-lt"/>
              </a:rPr>
              <a:t>Provider</a:t>
            </a:r>
          </a:p>
        </p:txBody>
      </p:sp>
      <p:pic>
        <p:nvPicPr>
          <p:cNvPr id="150537"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1" y="6343651"/>
            <a:ext cx="6769100" cy="24193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0538" name="Rectangle 9"/>
          <p:cNvSpPr>
            <a:spLocks noChangeArrowheads="1"/>
          </p:cNvSpPr>
          <p:nvPr/>
        </p:nvSpPr>
        <p:spPr bwMode="auto">
          <a:xfrm>
            <a:off x="7488682" y="7714791"/>
            <a:ext cx="1873377" cy="6164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3200" dirty="0"/>
              <a:t>Customer</a:t>
            </a:r>
          </a:p>
        </p:txBody>
      </p:sp>
      <p:pic>
        <p:nvPicPr>
          <p:cNvPr id="150539" name="Picture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3751" y="5393267"/>
            <a:ext cx="952500" cy="5312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0540" name="Picture 1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8285" y="6517217"/>
            <a:ext cx="952500" cy="531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0541"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1118" y="6517217"/>
            <a:ext cx="952500" cy="531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0542" name="Picture 1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45651" y="5480051"/>
            <a:ext cx="952500" cy="5312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0543" name="Text Box 14"/>
          <p:cNvSpPr txBox="1">
            <a:spLocks noChangeArrowheads="1"/>
          </p:cNvSpPr>
          <p:nvPr/>
        </p:nvSpPr>
        <p:spPr bwMode="auto">
          <a:xfrm>
            <a:off x="6096000" y="6859826"/>
            <a:ext cx="4368800"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wrap="squar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dirty="0">
                <a:latin typeface="+mn-lt"/>
              </a:rPr>
              <a:t>Install default routes </a:t>
            </a:r>
            <a:br>
              <a:rPr lang="en-US" sz="2400" b="0" dirty="0">
                <a:latin typeface="+mn-lt"/>
              </a:rPr>
            </a:br>
            <a:r>
              <a:rPr lang="en-US" sz="2400" b="0" dirty="0">
                <a:latin typeface="+mn-lt"/>
              </a:rPr>
              <a:t>pointing to Provider</a:t>
            </a:r>
          </a:p>
        </p:txBody>
      </p:sp>
      <p:sp>
        <p:nvSpPr>
          <p:cNvPr id="150544" name="Text Box 15"/>
          <p:cNvSpPr txBox="1">
            <a:spLocks noChangeArrowheads="1"/>
          </p:cNvSpPr>
          <p:nvPr/>
        </p:nvSpPr>
        <p:spPr bwMode="auto">
          <a:xfrm>
            <a:off x="5181600" y="4572001"/>
            <a:ext cx="7721600"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wrap="squar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400" b="0" dirty="0">
                <a:latin typeface="+mn-lt"/>
              </a:rPr>
              <a:t>Install routes 130.132.0.0/16 pointing to Customer</a:t>
            </a:r>
          </a:p>
        </p:txBody>
      </p:sp>
      <p:sp>
        <p:nvSpPr>
          <p:cNvPr id="150545" name="Text Box 16"/>
          <p:cNvSpPr txBox="1">
            <a:spLocks noChangeArrowheads="1"/>
          </p:cNvSpPr>
          <p:nvPr/>
        </p:nvSpPr>
        <p:spPr bwMode="auto">
          <a:xfrm>
            <a:off x="7325784" y="8244418"/>
            <a:ext cx="2629246" cy="461665"/>
          </a:xfrm>
          <a:prstGeom prst="rect">
            <a:avLst/>
          </a:prstGeom>
          <a:solidFill>
            <a:srgbClr val="FF0000"/>
          </a:solidFill>
          <a:ln>
            <a:noFill/>
          </a:ln>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400" b="0">
                <a:solidFill>
                  <a:schemeClr val="bg1"/>
                </a:solidFill>
                <a:latin typeface="Arial Black" charset="0"/>
              </a:rPr>
              <a:t>130.132.0.0/16</a:t>
            </a:r>
          </a:p>
        </p:txBody>
      </p:sp>
      <p:sp>
        <p:nvSpPr>
          <p:cNvPr id="2" name="Slide Number Placeholder 1">
            <a:extLst>
              <a:ext uri="{FF2B5EF4-FFF2-40B4-BE49-F238E27FC236}">
                <a16:creationId xmlns:a16="http://schemas.microsoft.com/office/drawing/2014/main" id="{264D5745-DDB3-8C23-70A5-DBB3B82E4C6B}"/>
              </a:ext>
            </a:extLst>
          </p:cNvPr>
          <p:cNvSpPr>
            <a:spLocks noGrp="1"/>
          </p:cNvSpPr>
          <p:nvPr>
            <p:ph type="sldNum" sz="quarter" idx="10"/>
          </p:nvPr>
        </p:nvSpPr>
        <p:spPr/>
        <p:txBody>
          <a:bodyPr/>
          <a:lstStyle/>
          <a:p>
            <a:pPr lvl="0"/>
            <a:fld id="{86CB4B4D-7CA3-9044-876B-883B54F8677D}" type="slidenum">
              <a:rPr lang="en-US" smtClean="0"/>
              <a:t>46</a:t>
            </a:fld>
            <a:endParaRPr lang="en-US"/>
          </a:p>
        </p:txBody>
      </p:sp>
    </p:spTree>
    <p:extLst>
      <p:ext uri="{BB962C8B-B14F-4D97-AF65-F5344CB8AC3E}">
        <p14:creationId xmlns:p14="http://schemas.microsoft.com/office/powerpoint/2010/main" val="34570844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05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05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053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053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05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053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054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5054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05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05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05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05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animBg="1"/>
      <p:bldP spid="150534" grpId="0" animBg="1"/>
      <p:bldP spid="150536" grpId="0"/>
      <p:bldP spid="150538" grpId="0"/>
      <p:bldP spid="150543" grpId="0"/>
      <p:bldP spid="150544" grpId="0"/>
      <p:bldP spid="15054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74" name="Group 2"/>
          <p:cNvGrpSpPr>
            <a:grpSpLocks/>
          </p:cNvGrpSpPr>
          <p:nvPr/>
        </p:nvGrpSpPr>
        <p:grpSpPr bwMode="auto">
          <a:xfrm>
            <a:off x="4267200" y="4064000"/>
            <a:ext cx="8229600" cy="2032000"/>
            <a:chOff x="-384" y="1008"/>
            <a:chExt cx="1584" cy="864"/>
          </a:xfrm>
        </p:grpSpPr>
        <p:sp>
          <p:nvSpPr>
            <p:cNvPr id="36960" name="AutoShape 3"/>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61" name="Oval 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62" name="Oval 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75" name="Line 6"/>
          <p:cNvSpPr>
            <a:spLocks noChangeShapeType="1"/>
          </p:cNvSpPr>
          <p:nvPr/>
        </p:nvSpPr>
        <p:spPr bwMode="auto">
          <a:xfrm>
            <a:off x="8636000" y="2743200"/>
            <a:ext cx="3048000" cy="101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76" name="Line 7"/>
          <p:cNvSpPr>
            <a:spLocks noChangeShapeType="1"/>
          </p:cNvSpPr>
          <p:nvPr/>
        </p:nvSpPr>
        <p:spPr bwMode="auto">
          <a:xfrm flipH="1" flipV="1">
            <a:off x="12395200" y="5080000"/>
            <a:ext cx="406400" cy="1320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36877" name="Group 8"/>
          <p:cNvGrpSpPr>
            <a:grpSpLocks/>
          </p:cNvGrpSpPr>
          <p:nvPr/>
        </p:nvGrpSpPr>
        <p:grpSpPr bwMode="auto">
          <a:xfrm>
            <a:off x="2743200" y="2641600"/>
            <a:ext cx="2743200" cy="1828800"/>
            <a:chOff x="-384" y="1008"/>
            <a:chExt cx="1584" cy="864"/>
          </a:xfrm>
        </p:grpSpPr>
        <p:sp>
          <p:nvSpPr>
            <p:cNvPr id="36957" name="AutoShape 9"/>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8" name="Oval 10"/>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9" name="Oval 11"/>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8" name="Group 12"/>
          <p:cNvGrpSpPr>
            <a:grpSpLocks/>
          </p:cNvGrpSpPr>
          <p:nvPr/>
        </p:nvGrpSpPr>
        <p:grpSpPr bwMode="auto">
          <a:xfrm>
            <a:off x="5384800" y="1828800"/>
            <a:ext cx="3352800" cy="1828800"/>
            <a:chOff x="-384" y="1008"/>
            <a:chExt cx="1584" cy="864"/>
          </a:xfrm>
        </p:grpSpPr>
        <p:sp>
          <p:nvSpPr>
            <p:cNvPr id="36954" name="AutoShape 13"/>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5" name="Oval 14"/>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6" name="Oval 15"/>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79" name="Group 16"/>
          <p:cNvGrpSpPr>
            <a:grpSpLocks/>
          </p:cNvGrpSpPr>
          <p:nvPr/>
        </p:nvGrpSpPr>
        <p:grpSpPr bwMode="auto">
          <a:xfrm>
            <a:off x="10464800" y="2133600"/>
            <a:ext cx="3352800" cy="1828800"/>
            <a:chOff x="-384" y="1008"/>
            <a:chExt cx="1584" cy="864"/>
          </a:xfrm>
        </p:grpSpPr>
        <p:sp>
          <p:nvSpPr>
            <p:cNvPr id="36951" name="AutoShape 17"/>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52" name="Oval 18"/>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3" name="Oval 19"/>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grpSp>
        <p:nvGrpSpPr>
          <p:cNvPr id="36880" name="Group 20"/>
          <p:cNvGrpSpPr>
            <a:grpSpLocks/>
          </p:cNvGrpSpPr>
          <p:nvPr/>
        </p:nvGrpSpPr>
        <p:grpSpPr bwMode="auto">
          <a:xfrm>
            <a:off x="10566400" y="5892800"/>
            <a:ext cx="3352800" cy="1828800"/>
            <a:chOff x="-384" y="1008"/>
            <a:chExt cx="1584" cy="864"/>
          </a:xfrm>
        </p:grpSpPr>
        <p:sp>
          <p:nvSpPr>
            <p:cNvPr id="36948" name="AutoShape 21"/>
            <p:cNvSpPr>
              <a:spLocks noChangeArrowheads="1"/>
            </p:cNvSpPr>
            <p:nvPr/>
          </p:nvSpPr>
          <p:spPr bwMode="auto">
            <a:xfrm>
              <a:off x="-384" y="1008"/>
              <a:ext cx="1584" cy="864"/>
            </a:xfrm>
            <a:prstGeom prst="cloudCallout">
              <a:avLst>
                <a:gd name="adj1" fmla="val -5745"/>
                <a:gd name="adj2" fmla="val 4051"/>
              </a:avLst>
            </a:prstGeom>
            <a:solidFill>
              <a:schemeClr val="bg1"/>
            </a:solidFill>
            <a:ln w="9525">
              <a:solidFill>
                <a:srgbClr val="6699FF"/>
              </a:solidFill>
              <a:round/>
              <a:headEnd/>
              <a:tailEnd/>
            </a:ln>
          </p:spPr>
          <p:txBody>
            <a:bodyPr/>
            <a:lstStyle/>
            <a:p>
              <a:endParaRPr lang="en-US" sz="3200">
                <a:latin typeface="Times New Roman" charset="0"/>
              </a:endParaRPr>
            </a:p>
          </p:txBody>
        </p:sp>
        <p:sp>
          <p:nvSpPr>
            <p:cNvPr id="36949" name="Oval 22"/>
            <p:cNvSpPr>
              <a:spLocks noChangeArrowheads="1"/>
            </p:cNvSpPr>
            <p:nvPr/>
          </p:nvSpPr>
          <p:spPr bwMode="auto">
            <a:xfrm>
              <a:off x="-240" y="1296"/>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sp>
          <p:nvSpPr>
            <p:cNvPr id="36950" name="Oval 23"/>
            <p:cNvSpPr>
              <a:spLocks noChangeArrowheads="1"/>
            </p:cNvSpPr>
            <p:nvPr/>
          </p:nvSpPr>
          <p:spPr bwMode="auto">
            <a:xfrm>
              <a:off x="18" y="1200"/>
              <a:ext cx="462" cy="480"/>
            </a:xfrm>
            <a:prstGeom prst="ellipse">
              <a:avLst/>
            </a:prstGeom>
            <a:solidFill>
              <a:schemeClr val="bg1"/>
            </a:solidFill>
            <a:ln w="9525">
              <a:solidFill>
                <a:schemeClr val="bg1"/>
              </a:solidFill>
              <a:round/>
              <a:headEnd/>
              <a:tailEnd/>
            </a:ln>
          </p:spPr>
          <p:txBody>
            <a:bodyPr wrap="none" anchor="ctr"/>
            <a:lstStyle/>
            <a:p>
              <a:endParaRPr lang="en-US" sz="5067"/>
            </a:p>
          </p:txBody>
        </p:sp>
      </p:grpSp>
      <p:sp>
        <p:nvSpPr>
          <p:cNvPr id="36881" name="Rectangle 24"/>
          <p:cNvSpPr>
            <a:spLocks noGrp="1" noChangeArrowheads="1"/>
          </p:cNvSpPr>
          <p:nvPr>
            <p:ph type="title"/>
          </p:nvPr>
        </p:nvSpPr>
        <p:spPr/>
        <p:txBody>
          <a:bodyPr/>
          <a:lstStyle/>
          <a:p>
            <a:pPr>
              <a:lnSpc>
                <a:spcPct val="90000"/>
              </a:lnSpc>
            </a:pPr>
            <a:r>
              <a:rPr lang="en-US" dirty="0">
                <a:latin typeface="Calibri" panose="020F0502020204030204" pitchFamily="34" charset="0"/>
                <a:ea typeface="ＭＳ Ｐゴシック" charset="0"/>
                <a:cs typeface="Calibri" panose="020F0502020204030204" pitchFamily="34" charset="0"/>
              </a:rPr>
              <a:t>Putting the pieces together</a:t>
            </a:r>
          </a:p>
        </p:txBody>
      </p:sp>
      <p:sp>
        <p:nvSpPr>
          <p:cNvPr id="36882" name="Line 25"/>
          <p:cNvSpPr>
            <a:spLocks noChangeShapeType="1"/>
          </p:cNvSpPr>
          <p:nvPr/>
        </p:nvSpPr>
        <p:spPr bwMode="auto">
          <a:xfrm>
            <a:off x="4064000" y="4368800"/>
            <a:ext cx="406400" cy="5080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3" name="Line 26"/>
          <p:cNvSpPr>
            <a:spLocks noChangeShapeType="1"/>
          </p:cNvSpPr>
          <p:nvPr/>
        </p:nvSpPr>
        <p:spPr bwMode="auto">
          <a:xfrm>
            <a:off x="7213600" y="3556000"/>
            <a:ext cx="203200" cy="6096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884" name="Line 27"/>
          <p:cNvSpPr>
            <a:spLocks noChangeShapeType="1"/>
          </p:cNvSpPr>
          <p:nvPr/>
        </p:nvSpPr>
        <p:spPr bwMode="auto">
          <a:xfrm flipH="1">
            <a:off x="12293600" y="3759200"/>
            <a:ext cx="304800" cy="812800"/>
          </a:xfrm>
          <a:prstGeom prst="line">
            <a:avLst/>
          </a:prstGeom>
          <a:noFill/>
          <a:ln w="57150">
            <a:solidFill>
              <a:schemeClr val="tx1"/>
            </a:solidFill>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7" name="Group 28"/>
          <p:cNvGrpSpPr>
            <a:grpSpLocks/>
          </p:cNvGrpSpPr>
          <p:nvPr/>
        </p:nvGrpSpPr>
        <p:grpSpPr bwMode="auto">
          <a:xfrm>
            <a:off x="4876800" y="4167717"/>
            <a:ext cx="7112000" cy="1521883"/>
            <a:chOff x="1296" y="1969"/>
            <a:chExt cx="3360" cy="719"/>
          </a:xfrm>
        </p:grpSpPr>
        <p:sp>
          <p:nvSpPr>
            <p:cNvPr id="36942" name="Freeform 29"/>
            <p:cNvSpPr>
              <a:spLocks/>
            </p:cNvSpPr>
            <p:nvPr/>
          </p:nvSpPr>
          <p:spPr bwMode="auto">
            <a:xfrm>
              <a:off x="1296" y="2016"/>
              <a:ext cx="934" cy="240"/>
            </a:xfrm>
            <a:custGeom>
              <a:avLst/>
              <a:gdLst>
                <a:gd name="T0" fmla="*/ 909 w 960"/>
                <a:gd name="T1" fmla="*/ 0 h 240"/>
                <a:gd name="T2" fmla="*/ 364 w 960"/>
                <a:gd name="T3" fmla="*/ 48 h 240"/>
                <a:gd name="T4" fmla="*/ 0 w 960"/>
                <a:gd name="T5" fmla="*/ 240 h 240"/>
                <a:gd name="T6" fmla="*/ 0 60000 65536"/>
                <a:gd name="T7" fmla="*/ 0 60000 65536"/>
                <a:gd name="T8" fmla="*/ 0 60000 65536"/>
                <a:gd name="T9" fmla="*/ 0 w 960"/>
                <a:gd name="T10" fmla="*/ 0 h 240"/>
                <a:gd name="T11" fmla="*/ 960 w 960"/>
                <a:gd name="T12" fmla="*/ 240 h 240"/>
              </a:gdLst>
              <a:ahLst/>
              <a:cxnLst>
                <a:cxn ang="T6">
                  <a:pos x="T0" y="T1"/>
                </a:cxn>
                <a:cxn ang="T7">
                  <a:pos x="T2" y="T3"/>
                </a:cxn>
                <a:cxn ang="T8">
                  <a:pos x="T4" y="T5"/>
                </a:cxn>
              </a:cxnLst>
              <a:rect l="T9" t="T10" r="T11" b="T12"/>
              <a:pathLst>
                <a:path w="960" h="240">
                  <a:moveTo>
                    <a:pt x="960" y="0"/>
                  </a:moveTo>
                  <a:cubicBezTo>
                    <a:pt x="752" y="4"/>
                    <a:pt x="544" y="8"/>
                    <a:pt x="384" y="48"/>
                  </a:cubicBezTo>
                  <a:cubicBezTo>
                    <a:pt x="224" y="88"/>
                    <a:pt x="112" y="164"/>
                    <a:pt x="0" y="24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43" name="Freeform 30"/>
            <p:cNvSpPr>
              <a:spLocks/>
            </p:cNvSpPr>
            <p:nvPr/>
          </p:nvSpPr>
          <p:spPr bwMode="auto">
            <a:xfrm>
              <a:off x="2370" y="2112"/>
              <a:ext cx="109" cy="336"/>
            </a:xfrm>
            <a:custGeom>
              <a:avLst/>
              <a:gdLst>
                <a:gd name="T0" fmla="*/ 91 w 112"/>
                <a:gd name="T1" fmla="*/ 0 h 336"/>
                <a:gd name="T2" fmla="*/ 91 w 112"/>
                <a:gd name="T3" fmla="*/ 240 h 336"/>
                <a:gd name="T4" fmla="*/ 0 w 112"/>
                <a:gd name="T5" fmla="*/ 336 h 336"/>
                <a:gd name="T6" fmla="*/ 0 60000 65536"/>
                <a:gd name="T7" fmla="*/ 0 60000 65536"/>
                <a:gd name="T8" fmla="*/ 0 60000 65536"/>
                <a:gd name="T9" fmla="*/ 0 w 112"/>
                <a:gd name="T10" fmla="*/ 0 h 336"/>
                <a:gd name="T11" fmla="*/ 112 w 112"/>
                <a:gd name="T12" fmla="*/ 336 h 336"/>
              </a:gdLst>
              <a:ahLst/>
              <a:cxnLst>
                <a:cxn ang="T6">
                  <a:pos x="T0" y="T1"/>
                </a:cxn>
                <a:cxn ang="T7">
                  <a:pos x="T2" y="T3"/>
                </a:cxn>
                <a:cxn ang="T8">
                  <a:pos x="T4" y="T5"/>
                </a:cxn>
              </a:cxnLst>
              <a:rect l="T9" t="T10" r="T11" b="T12"/>
              <a:pathLst>
                <a:path w="112" h="336">
                  <a:moveTo>
                    <a:pt x="96" y="0"/>
                  </a:moveTo>
                  <a:cubicBezTo>
                    <a:pt x="104" y="92"/>
                    <a:pt x="112" y="184"/>
                    <a:pt x="96" y="240"/>
                  </a:cubicBezTo>
                  <a:cubicBezTo>
                    <a:pt x="80" y="296"/>
                    <a:pt x="40" y="316"/>
                    <a:pt x="0" y="33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44" name="Freeform 31"/>
            <p:cNvSpPr>
              <a:spLocks/>
            </p:cNvSpPr>
            <p:nvPr/>
          </p:nvSpPr>
          <p:spPr bwMode="auto">
            <a:xfrm>
              <a:off x="2510" y="2112"/>
              <a:ext cx="467" cy="576"/>
            </a:xfrm>
            <a:custGeom>
              <a:avLst/>
              <a:gdLst>
                <a:gd name="T0" fmla="*/ 0 w 480"/>
                <a:gd name="T1" fmla="*/ 0 h 576"/>
                <a:gd name="T2" fmla="*/ 272 w 480"/>
                <a:gd name="T3" fmla="*/ 384 h 576"/>
                <a:gd name="T4" fmla="*/ 454 w 480"/>
                <a:gd name="T5" fmla="*/ 576 h 576"/>
                <a:gd name="T6" fmla="*/ 0 60000 65536"/>
                <a:gd name="T7" fmla="*/ 0 60000 65536"/>
                <a:gd name="T8" fmla="*/ 0 60000 65536"/>
                <a:gd name="T9" fmla="*/ 0 w 480"/>
                <a:gd name="T10" fmla="*/ 0 h 576"/>
                <a:gd name="T11" fmla="*/ 480 w 480"/>
                <a:gd name="T12" fmla="*/ 576 h 576"/>
              </a:gdLst>
              <a:ahLst/>
              <a:cxnLst>
                <a:cxn ang="T6">
                  <a:pos x="T0" y="T1"/>
                </a:cxn>
                <a:cxn ang="T7">
                  <a:pos x="T2" y="T3"/>
                </a:cxn>
                <a:cxn ang="T8">
                  <a:pos x="T4" y="T5"/>
                </a:cxn>
              </a:cxnLst>
              <a:rect l="T9" t="T10" r="T11" b="T12"/>
              <a:pathLst>
                <a:path w="480" h="576">
                  <a:moveTo>
                    <a:pt x="0" y="0"/>
                  </a:moveTo>
                  <a:cubicBezTo>
                    <a:pt x="104" y="144"/>
                    <a:pt x="208" y="288"/>
                    <a:pt x="288" y="384"/>
                  </a:cubicBezTo>
                  <a:cubicBezTo>
                    <a:pt x="368" y="480"/>
                    <a:pt x="424" y="528"/>
                    <a:pt x="480" y="57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45" name="Freeform 32"/>
            <p:cNvSpPr>
              <a:spLocks/>
            </p:cNvSpPr>
            <p:nvPr/>
          </p:nvSpPr>
          <p:spPr bwMode="auto">
            <a:xfrm>
              <a:off x="2556" y="2112"/>
              <a:ext cx="561" cy="192"/>
            </a:xfrm>
            <a:custGeom>
              <a:avLst/>
              <a:gdLst>
                <a:gd name="T0" fmla="*/ 0 w 576"/>
                <a:gd name="T1" fmla="*/ 0 h 192"/>
                <a:gd name="T2" fmla="*/ 318 w 576"/>
                <a:gd name="T3" fmla="*/ 144 h 192"/>
                <a:gd name="T4" fmla="*/ 546 w 576"/>
                <a:gd name="T5" fmla="*/ 192 h 192"/>
                <a:gd name="T6" fmla="*/ 0 60000 65536"/>
                <a:gd name="T7" fmla="*/ 0 60000 65536"/>
                <a:gd name="T8" fmla="*/ 0 60000 65536"/>
                <a:gd name="T9" fmla="*/ 0 w 576"/>
                <a:gd name="T10" fmla="*/ 0 h 192"/>
                <a:gd name="T11" fmla="*/ 576 w 576"/>
                <a:gd name="T12" fmla="*/ 192 h 192"/>
              </a:gdLst>
              <a:ahLst/>
              <a:cxnLst>
                <a:cxn ang="T6">
                  <a:pos x="T0" y="T1"/>
                </a:cxn>
                <a:cxn ang="T7">
                  <a:pos x="T2" y="T3"/>
                </a:cxn>
                <a:cxn ang="T8">
                  <a:pos x="T4" y="T5"/>
                </a:cxn>
              </a:cxnLst>
              <a:rect l="T9" t="T10" r="T11" b="T12"/>
              <a:pathLst>
                <a:path w="576" h="192">
                  <a:moveTo>
                    <a:pt x="0" y="0"/>
                  </a:moveTo>
                  <a:cubicBezTo>
                    <a:pt x="120" y="56"/>
                    <a:pt x="240" y="112"/>
                    <a:pt x="336" y="144"/>
                  </a:cubicBezTo>
                  <a:cubicBezTo>
                    <a:pt x="432" y="176"/>
                    <a:pt x="504" y="184"/>
                    <a:pt x="576" y="192"/>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46" name="Freeform 33"/>
            <p:cNvSpPr>
              <a:spLocks/>
            </p:cNvSpPr>
            <p:nvPr/>
          </p:nvSpPr>
          <p:spPr bwMode="auto">
            <a:xfrm>
              <a:off x="2603" y="2064"/>
              <a:ext cx="1401" cy="288"/>
            </a:xfrm>
            <a:custGeom>
              <a:avLst/>
              <a:gdLst>
                <a:gd name="T0" fmla="*/ 0 w 1440"/>
                <a:gd name="T1" fmla="*/ 0 h 288"/>
                <a:gd name="T2" fmla="*/ 909 w 1440"/>
                <a:gd name="T3" fmla="*/ 96 h 288"/>
                <a:gd name="T4" fmla="*/ 1363 w 1440"/>
                <a:gd name="T5" fmla="*/ 288 h 288"/>
                <a:gd name="T6" fmla="*/ 0 60000 65536"/>
                <a:gd name="T7" fmla="*/ 0 60000 65536"/>
                <a:gd name="T8" fmla="*/ 0 60000 65536"/>
                <a:gd name="T9" fmla="*/ 0 w 1440"/>
                <a:gd name="T10" fmla="*/ 0 h 288"/>
                <a:gd name="T11" fmla="*/ 1440 w 1440"/>
                <a:gd name="T12" fmla="*/ 288 h 288"/>
              </a:gdLst>
              <a:ahLst/>
              <a:cxnLst>
                <a:cxn ang="T6">
                  <a:pos x="T0" y="T1"/>
                </a:cxn>
                <a:cxn ang="T7">
                  <a:pos x="T2" y="T3"/>
                </a:cxn>
                <a:cxn ang="T8">
                  <a:pos x="T4" y="T5"/>
                </a:cxn>
              </a:cxnLst>
              <a:rect l="T9" t="T10" r="T11" b="T12"/>
              <a:pathLst>
                <a:path w="1440" h="288">
                  <a:moveTo>
                    <a:pt x="0" y="0"/>
                  </a:moveTo>
                  <a:cubicBezTo>
                    <a:pt x="360" y="24"/>
                    <a:pt x="720" y="48"/>
                    <a:pt x="960" y="96"/>
                  </a:cubicBezTo>
                  <a:cubicBezTo>
                    <a:pt x="1200" y="144"/>
                    <a:pt x="1320" y="216"/>
                    <a:pt x="1440" y="288"/>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47" name="Freeform 34"/>
            <p:cNvSpPr>
              <a:spLocks/>
            </p:cNvSpPr>
            <p:nvPr/>
          </p:nvSpPr>
          <p:spPr bwMode="auto">
            <a:xfrm rot="-161027">
              <a:off x="2650" y="1969"/>
              <a:ext cx="2006" cy="384"/>
            </a:xfrm>
            <a:custGeom>
              <a:avLst/>
              <a:gdLst>
                <a:gd name="T0" fmla="*/ 0 w 2112"/>
                <a:gd name="T1" fmla="*/ 0 h 384"/>
                <a:gd name="T2" fmla="*/ 1342 w 2112"/>
                <a:gd name="T3" fmla="*/ 192 h 384"/>
                <a:gd name="T4" fmla="*/ 1905 w 2112"/>
                <a:gd name="T5" fmla="*/ 384 h 384"/>
                <a:gd name="T6" fmla="*/ 0 60000 65536"/>
                <a:gd name="T7" fmla="*/ 0 60000 65536"/>
                <a:gd name="T8" fmla="*/ 0 60000 65536"/>
                <a:gd name="T9" fmla="*/ 0 w 2112"/>
                <a:gd name="T10" fmla="*/ 0 h 384"/>
                <a:gd name="T11" fmla="*/ 2112 w 2112"/>
                <a:gd name="T12" fmla="*/ 384 h 384"/>
              </a:gdLst>
              <a:ahLst/>
              <a:cxnLst>
                <a:cxn ang="T6">
                  <a:pos x="T0" y="T1"/>
                </a:cxn>
                <a:cxn ang="T7">
                  <a:pos x="T2" y="T3"/>
                </a:cxn>
                <a:cxn ang="T8">
                  <a:pos x="T4" y="T5"/>
                </a:cxn>
              </a:cxnLst>
              <a:rect l="T9" t="T10" r="T11" b="T12"/>
              <a:pathLst>
                <a:path w="2112" h="384">
                  <a:moveTo>
                    <a:pt x="0" y="0"/>
                  </a:moveTo>
                  <a:cubicBezTo>
                    <a:pt x="568" y="64"/>
                    <a:pt x="1136" y="128"/>
                    <a:pt x="1488" y="192"/>
                  </a:cubicBezTo>
                  <a:cubicBezTo>
                    <a:pt x="1840" y="256"/>
                    <a:pt x="1976" y="320"/>
                    <a:pt x="2112" y="384"/>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grpSp>
        <p:nvGrpSpPr>
          <p:cNvPr id="9" name="Group 38"/>
          <p:cNvGrpSpPr>
            <a:grpSpLocks/>
          </p:cNvGrpSpPr>
          <p:nvPr/>
        </p:nvGrpSpPr>
        <p:grpSpPr bwMode="auto">
          <a:xfrm>
            <a:off x="4165600" y="3960285"/>
            <a:ext cx="8636000" cy="2281767"/>
            <a:chOff x="1008" y="1871"/>
            <a:chExt cx="4080" cy="1078"/>
          </a:xfrm>
        </p:grpSpPr>
        <p:graphicFrame>
          <p:nvGraphicFramePr>
            <p:cNvPr id="36869" name="Object 5"/>
            <p:cNvGraphicFramePr>
              <a:graphicFrameLocks noChangeAspect="1"/>
            </p:cNvGraphicFramePr>
            <p:nvPr/>
          </p:nvGraphicFramePr>
          <p:xfrm>
            <a:off x="1008" y="2255"/>
            <a:ext cx="432" cy="261"/>
          </p:xfrm>
          <a:graphic>
            <a:graphicData uri="http://schemas.openxmlformats.org/presentationml/2006/ole">
              <mc:AlternateContent xmlns:mc="http://schemas.openxmlformats.org/markup-compatibility/2006">
                <mc:Choice xmlns:v="urn:schemas-microsoft-com:vml" Requires="v">
                  <p:oleObj name="Visio" r:id="rId3" imgW="1095022" imgH="666045" progId="Visio.Drawing.11">
                    <p:embed/>
                  </p:oleObj>
                </mc:Choice>
                <mc:Fallback>
                  <p:oleObj name="Visio" r:id="rId3" imgW="1095022" imgH="666045" progId="Visio.Drawing.11">
                    <p:embed/>
                    <p:pic>
                      <p:nvPicPr>
                        <p:cNvPr id="368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 y="2255"/>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0" name="Object 6"/>
            <p:cNvGraphicFramePr>
              <a:graphicFrameLocks noChangeAspect="1"/>
            </p:cNvGraphicFramePr>
            <p:nvPr/>
          </p:nvGraphicFramePr>
          <p:xfrm>
            <a:off x="2928" y="2688"/>
            <a:ext cx="432" cy="261"/>
          </p:xfrm>
          <a:graphic>
            <a:graphicData uri="http://schemas.openxmlformats.org/presentationml/2006/ole">
              <mc:AlternateContent xmlns:mc="http://schemas.openxmlformats.org/markup-compatibility/2006">
                <mc:Choice xmlns:v="urn:schemas-microsoft-com:vml" Requires="v">
                  <p:oleObj name="Visio" r:id="rId5" imgW="1095022" imgH="666045" progId="Visio.Drawing.11">
                    <p:embed/>
                  </p:oleObj>
                </mc:Choice>
                <mc:Fallback>
                  <p:oleObj name="Visio" r:id="rId5" imgW="1095022" imgH="666045" progId="Visio.Drawing.11">
                    <p:embed/>
                    <p:pic>
                      <p:nvPicPr>
                        <p:cNvPr id="3687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2688"/>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1" name="Object 7"/>
            <p:cNvGraphicFramePr>
              <a:graphicFrameLocks noChangeAspect="1"/>
            </p:cNvGraphicFramePr>
            <p:nvPr/>
          </p:nvGraphicFramePr>
          <p:xfrm>
            <a:off x="2256" y="1871"/>
            <a:ext cx="432" cy="261"/>
          </p:xfrm>
          <a:graphic>
            <a:graphicData uri="http://schemas.openxmlformats.org/presentationml/2006/ole">
              <mc:AlternateContent xmlns:mc="http://schemas.openxmlformats.org/markup-compatibility/2006">
                <mc:Choice xmlns:v="urn:schemas-microsoft-com:vml" Requires="v">
                  <p:oleObj name="Visio" r:id="rId6" imgW="1095022" imgH="666045" progId="Visio.Drawing.11">
                    <p:embed/>
                  </p:oleObj>
                </mc:Choice>
                <mc:Fallback>
                  <p:oleObj name="Visio" r:id="rId6" imgW="1095022" imgH="666045" progId="Visio.Drawing.11">
                    <p:embed/>
                    <p:pic>
                      <p:nvPicPr>
                        <p:cNvPr id="3687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6" y="1871"/>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72" name="Object 8"/>
            <p:cNvGraphicFramePr>
              <a:graphicFrameLocks noChangeAspect="1"/>
            </p:cNvGraphicFramePr>
            <p:nvPr/>
          </p:nvGraphicFramePr>
          <p:xfrm>
            <a:off x="4656" y="2160"/>
            <a:ext cx="432" cy="261"/>
          </p:xfrm>
          <a:graphic>
            <a:graphicData uri="http://schemas.openxmlformats.org/presentationml/2006/ole">
              <mc:AlternateContent xmlns:mc="http://schemas.openxmlformats.org/markup-compatibility/2006">
                <mc:Choice xmlns:v="urn:schemas-microsoft-com:vml" Requires="v">
                  <p:oleObj name="Visio" r:id="rId7" imgW="1095022" imgH="666045" progId="Visio.Drawing.11">
                    <p:embed/>
                  </p:oleObj>
                </mc:Choice>
                <mc:Fallback>
                  <p:oleObj name="Visio" r:id="rId7" imgW="1095022" imgH="666045" progId="Visio.Drawing.11">
                    <p:embed/>
                    <p:pic>
                      <p:nvPicPr>
                        <p:cNvPr id="36872"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56" y="2160"/>
                          <a:ext cx="432" cy="26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36937" name="Group 44"/>
          <p:cNvGrpSpPr>
            <a:grpSpLocks/>
          </p:cNvGrpSpPr>
          <p:nvPr/>
        </p:nvGrpSpPr>
        <p:grpSpPr bwMode="auto">
          <a:xfrm>
            <a:off x="6502400" y="4773081"/>
            <a:ext cx="4572000" cy="675216"/>
            <a:chOff x="1824" y="2303"/>
            <a:chExt cx="2160" cy="319"/>
          </a:xfrm>
        </p:grpSpPr>
        <p:graphicFrame>
          <p:nvGraphicFramePr>
            <p:cNvPr id="36866" name="Object 2"/>
            <p:cNvGraphicFramePr>
              <a:graphicFrameLocks noChangeAspect="1"/>
            </p:cNvGraphicFramePr>
            <p:nvPr/>
          </p:nvGraphicFramePr>
          <p:xfrm>
            <a:off x="2880" y="2303"/>
            <a:ext cx="288" cy="174"/>
          </p:xfrm>
          <a:graphic>
            <a:graphicData uri="http://schemas.openxmlformats.org/presentationml/2006/ole">
              <mc:AlternateContent xmlns:mc="http://schemas.openxmlformats.org/markup-compatibility/2006">
                <mc:Choice xmlns:v="urn:schemas-microsoft-com:vml" Requires="v">
                  <p:oleObj name="Visio" r:id="rId8" imgW="1095022" imgH="666045" progId="Visio.Drawing.11">
                    <p:embed/>
                  </p:oleObj>
                </mc:Choice>
                <mc:Fallback>
                  <p:oleObj name="Visio" r:id="rId8" imgW="1095022" imgH="666045" progId="Visio.Drawing.11">
                    <p:embed/>
                    <p:pic>
                      <p:nvPicPr>
                        <p:cNvPr id="3686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0" y="2303"/>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7" name="Object 3"/>
            <p:cNvGraphicFramePr>
              <a:graphicFrameLocks noChangeAspect="1"/>
            </p:cNvGraphicFramePr>
            <p:nvPr/>
          </p:nvGraphicFramePr>
          <p:xfrm>
            <a:off x="1824" y="2448"/>
            <a:ext cx="288" cy="174"/>
          </p:xfrm>
          <a:graphic>
            <a:graphicData uri="http://schemas.openxmlformats.org/presentationml/2006/ole">
              <mc:AlternateContent xmlns:mc="http://schemas.openxmlformats.org/markup-compatibility/2006">
                <mc:Choice xmlns:v="urn:schemas-microsoft-com:vml" Requires="v">
                  <p:oleObj name="Visio" r:id="rId9" imgW="1095022" imgH="666045" progId="Visio.Drawing.11">
                    <p:embed/>
                  </p:oleObj>
                </mc:Choice>
                <mc:Fallback>
                  <p:oleObj name="Visio" r:id="rId9" imgW="1095022" imgH="666045" progId="Visio.Drawing.11">
                    <p:embed/>
                    <p:pic>
                      <p:nvPicPr>
                        <p:cNvPr id="36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4" y="2448"/>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36868" name="Object 4"/>
            <p:cNvGraphicFramePr>
              <a:graphicFrameLocks noChangeAspect="1"/>
            </p:cNvGraphicFramePr>
            <p:nvPr/>
          </p:nvGraphicFramePr>
          <p:xfrm>
            <a:off x="3696" y="2400"/>
            <a:ext cx="288" cy="174"/>
          </p:xfrm>
          <a:graphic>
            <a:graphicData uri="http://schemas.openxmlformats.org/presentationml/2006/ole">
              <mc:AlternateContent xmlns:mc="http://schemas.openxmlformats.org/markup-compatibility/2006">
                <mc:Choice xmlns:v="urn:schemas-microsoft-com:vml" Requires="v">
                  <p:oleObj name="Visio" r:id="rId10" imgW="1095022" imgH="666045" progId="Visio.Drawing.11">
                    <p:embed/>
                  </p:oleObj>
                </mc:Choice>
                <mc:Fallback>
                  <p:oleObj name="Visio" r:id="rId10" imgW="1095022" imgH="666045" progId="Visio.Drawing.11">
                    <p:embed/>
                    <p:pic>
                      <p:nvPicPr>
                        <p:cNvPr id="368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6" y="2400"/>
                          <a:ext cx="288" cy="1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pSp>
      <p:grpSp>
        <p:nvGrpSpPr>
          <p:cNvPr id="12" name="Group 50"/>
          <p:cNvGrpSpPr>
            <a:grpSpLocks/>
          </p:cNvGrpSpPr>
          <p:nvPr/>
        </p:nvGrpSpPr>
        <p:grpSpPr bwMode="auto">
          <a:xfrm>
            <a:off x="5077885" y="4279901"/>
            <a:ext cx="6910916" cy="1816100"/>
            <a:chOff x="1439" y="2016"/>
            <a:chExt cx="3265" cy="858"/>
          </a:xfrm>
        </p:grpSpPr>
        <p:grpSp>
          <p:nvGrpSpPr>
            <p:cNvPr id="36930" name="Group 51"/>
            <p:cNvGrpSpPr>
              <a:grpSpLocks/>
            </p:cNvGrpSpPr>
            <p:nvPr/>
          </p:nvGrpSpPr>
          <p:grpSpPr bwMode="auto">
            <a:xfrm>
              <a:off x="1439" y="2016"/>
              <a:ext cx="3265" cy="858"/>
              <a:chOff x="1439" y="2030"/>
              <a:chExt cx="3265" cy="858"/>
            </a:xfrm>
          </p:grpSpPr>
          <p:sp>
            <p:nvSpPr>
              <p:cNvPr id="36932" name="Freeform 52"/>
              <p:cNvSpPr>
                <a:spLocks/>
              </p:cNvSpPr>
              <p:nvPr/>
            </p:nvSpPr>
            <p:spPr bwMode="auto">
              <a:xfrm>
                <a:off x="3463" y="2322"/>
                <a:ext cx="1197" cy="51"/>
              </a:xfrm>
              <a:custGeom>
                <a:avLst/>
                <a:gdLst>
                  <a:gd name="T0" fmla="*/ 1197 w 1197"/>
                  <a:gd name="T1" fmla="*/ 0 h 51"/>
                  <a:gd name="T2" fmla="*/ 204 w 1197"/>
                  <a:gd name="T3" fmla="*/ 45 h 51"/>
                  <a:gd name="T4" fmla="*/ 0 w 1197"/>
                  <a:gd name="T5" fmla="*/ 38 h 51"/>
                  <a:gd name="T6" fmla="*/ 0 60000 65536"/>
                  <a:gd name="T7" fmla="*/ 0 60000 65536"/>
                  <a:gd name="T8" fmla="*/ 0 60000 65536"/>
                  <a:gd name="T9" fmla="*/ 0 w 1197"/>
                  <a:gd name="T10" fmla="*/ 0 h 51"/>
                  <a:gd name="T11" fmla="*/ 1197 w 1197"/>
                  <a:gd name="T12" fmla="*/ 51 h 51"/>
                </a:gdLst>
                <a:ahLst/>
                <a:cxnLst>
                  <a:cxn ang="T6">
                    <a:pos x="T0" y="T1"/>
                  </a:cxn>
                  <a:cxn ang="T7">
                    <a:pos x="T2" y="T3"/>
                  </a:cxn>
                  <a:cxn ang="T8">
                    <a:pos x="T4" y="T5"/>
                  </a:cxn>
                </a:cxnLst>
                <a:rect l="T9" t="T10" r="T11" b="T12"/>
                <a:pathLst>
                  <a:path w="1197" h="51">
                    <a:moveTo>
                      <a:pt x="1197" y="0"/>
                    </a:moveTo>
                    <a:cubicBezTo>
                      <a:pt x="1032" y="7"/>
                      <a:pt x="403" y="39"/>
                      <a:pt x="204" y="45"/>
                    </a:cubicBezTo>
                    <a:cubicBezTo>
                      <a:pt x="5" y="51"/>
                      <a:pt x="42" y="39"/>
                      <a:pt x="0" y="38"/>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33" name="Freeform 53"/>
              <p:cNvSpPr>
                <a:spLocks/>
              </p:cNvSpPr>
              <p:nvPr/>
            </p:nvSpPr>
            <p:spPr bwMode="auto">
              <a:xfrm>
                <a:off x="2697" y="2030"/>
                <a:ext cx="1959" cy="234"/>
              </a:xfrm>
              <a:custGeom>
                <a:avLst/>
                <a:gdLst>
                  <a:gd name="T0" fmla="*/ 1959 w 1959"/>
                  <a:gd name="T1" fmla="*/ 234 h 234"/>
                  <a:gd name="T2" fmla="*/ 373 w 1959"/>
                  <a:gd name="T3" fmla="*/ 42 h 234"/>
                  <a:gd name="T4" fmla="*/ 0 w 1959"/>
                  <a:gd name="T5" fmla="*/ 0 h 234"/>
                  <a:gd name="T6" fmla="*/ 0 60000 65536"/>
                  <a:gd name="T7" fmla="*/ 0 60000 65536"/>
                  <a:gd name="T8" fmla="*/ 0 60000 65536"/>
                  <a:gd name="T9" fmla="*/ 0 w 1959"/>
                  <a:gd name="T10" fmla="*/ 0 h 234"/>
                  <a:gd name="T11" fmla="*/ 1959 w 1959"/>
                  <a:gd name="T12" fmla="*/ 234 h 234"/>
                </a:gdLst>
                <a:ahLst/>
                <a:cxnLst>
                  <a:cxn ang="T6">
                    <a:pos x="T0" y="T1"/>
                  </a:cxn>
                  <a:cxn ang="T7">
                    <a:pos x="T2" y="T3"/>
                  </a:cxn>
                  <a:cxn ang="T8">
                    <a:pos x="T4" y="T5"/>
                  </a:cxn>
                </a:cxnLst>
                <a:rect l="T9" t="T10" r="T11" b="T12"/>
                <a:pathLst>
                  <a:path w="1959" h="234">
                    <a:moveTo>
                      <a:pt x="1959" y="234"/>
                    </a:moveTo>
                    <a:cubicBezTo>
                      <a:pt x="1695" y="202"/>
                      <a:pt x="699" y="81"/>
                      <a:pt x="373" y="42"/>
                    </a:cubicBezTo>
                    <a:cubicBezTo>
                      <a:pt x="47" y="3"/>
                      <a:pt x="78" y="9"/>
                      <a:pt x="0" y="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34" name="Freeform 54"/>
              <p:cNvSpPr>
                <a:spLocks/>
              </p:cNvSpPr>
              <p:nvPr/>
            </p:nvSpPr>
            <p:spPr bwMode="auto">
              <a:xfrm rot="366366">
                <a:off x="1439" y="2112"/>
                <a:ext cx="3216" cy="432"/>
              </a:xfrm>
              <a:custGeom>
                <a:avLst/>
                <a:gdLst>
                  <a:gd name="T0" fmla="*/ 3475 w 2976"/>
                  <a:gd name="T1" fmla="*/ 0 h 192"/>
                  <a:gd name="T2" fmla="*/ 1233 w 2976"/>
                  <a:gd name="T3" fmla="*/ 243 h 192"/>
                  <a:gd name="T4" fmla="*/ 0 w 2976"/>
                  <a:gd name="T5" fmla="*/ 972 h 192"/>
                  <a:gd name="T6" fmla="*/ 0 60000 65536"/>
                  <a:gd name="T7" fmla="*/ 0 60000 65536"/>
                  <a:gd name="T8" fmla="*/ 0 60000 65536"/>
                  <a:gd name="T9" fmla="*/ 0 w 2976"/>
                  <a:gd name="T10" fmla="*/ 0 h 192"/>
                  <a:gd name="T11" fmla="*/ 2976 w 2976"/>
                  <a:gd name="T12" fmla="*/ 192 h 192"/>
                </a:gdLst>
                <a:ahLst/>
                <a:cxnLst>
                  <a:cxn ang="T6">
                    <a:pos x="T0" y="T1"/>
                  </a:cxn>
                  <a:cxn ang="T7">
                    <a:pos x="T2" y="T3"/>
                  </a:cxn>
                  <a:cxn ang="T8">
                    <a:pos x="T4" y="T5"/>
                  </a:cxn>
                </a:cxnLst>
                <a:rect l="T9" t="T10" r="T11" b="T12"/>
                <a:pathLst>
                  <a:path w="2976" h="192">
                    <a:moveTo>
                      <a:pt x="2976" y="0"/>
                    </a:moveTo>
                    <a:cubicBezTo>
                      <a:pt x="2264" y="8"/>
                      <a:pt x="1552" y="16"/>
                      <a:pt x="1056" y="48"/>
                    </a:cubicBezTo>
                    <a:cubicBezTo>
                      <a:pt x="560" y="80"/>
                      <a:pt x="280" y="136"/>
                      <a:pt x="0" y="192"/>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35" name="Freeform 55"/>
              <p:cNvSpPr>
                <a:spLocks/>
              </p:cNvSpPr>
              <p:nvPr/>
            </p:nvSpPr>
            <p:spPr bwMode="auto">
              <a:xfrm rot="238716">
                <a:off x="2352" y="2208"/>
                <a:ext cx="2304" cy="288"/>
              </a:xfrm>
              <a:custGeom>
                <a:avLst/>
                <a:gdLst>
                  <a:gd name="T0" fmla="*/ 2353 w 2256"/>
                  <a:gd name="T1" fmla="*/ 0 h 288"/>
                  <a:gd name="T2" fmla="*/ 400 w 2256"/>
                  <a:gd name="T3" fmla="*/ 144 h 288"/>
                  <a:gd name="T4" fmla="*/ 0 w 2256"/>
                  <a:gd name="T5" fmla="*/ 288 h 288"/>
                  <a:gd name="T6" fmla="*/ 0 60000 65536"/>
                  <a:gd name="T7" fmla="*/ 0 60000 65536"/>
                  <a:gd name="T8" fmla="*/ 0 60000 65536"/>
                  <a:gd name="T9" fmla="*/ 0 w 2256"/>
                  <a:gd name="T10" fmla="*/ 0 h 288"/>
                  <a:gd name="T11" fmla="*/ 2256 w 2256"/>
                  <a:gd name="T12" fmla="*/ 288 h 288"/>
                </a:gdLst>
                <a:ahLst/>
                <a:cxnLst>
                  <a:cxn ang="T6">
                    <a:pos x="T0" y="T1"/>
                  </a:cxn>
                  <a:cxn ang="T7">
                    <a:pos x="T2" y="T3"/>
                  </a:cxn>
                  <a:cxn ang="T8">
                    <a:pos x="T4" y="T5"/>
                  </a:cxn>
                </a:cxnLst>
                <a:rect l="T9" t="T10" r="T11" b="T12"/>
                <a:pathLst>
                  <a:path w="2256" h="288">
                    <a:moveTo>
                      <a:pt x="2256" y="0"/>
                    </a:moveTo>
                    <a:cubicBezTo>
                      <a:pt x="1508" y="48"/>
                      <a:pt x="760" y="96"/>
                      <a:pt x="384" y="144"/>
                    </a:cubicBezTo>
                    <a:cubicBezTo>
                      <a:pt x="8" y="192"/>
                      <a:pt x="4" y="240"/>
                      <a:pt x="0" y="288"/>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36" name="Freeform 56"/>
              <p:cNvSpPr>
                <a:spLocks/>
              </p:cNvSpPr>
              <p:nvPr/>
            </p:nvSpPr>
            <p:spPr bwMode="auto">
              <a:xfrm>
                <a:off x="3360" y="2360"/>
                <a:ext cx="1344" cy="528"/>
              </a:xfrm>
              <a:custGeom>
                <a:avLst/>
                <a:gdLst>
                  <a:gd name="T0" fmla="*/ 1344 w 1344"/>
                  <a:gd name="T1" fmla="*/ 0 h 528"/>
                  <a:gd name="T2" fmla="*/ 336 w 1344"/>
                  <a:gd name="T3" fmla="*/ 336 h 528"/>
                  <a:gd name="T4" fmla="*/ 0 w 1344"/>
                  <a:gd name="T5" fmla="*/ 528 h 528"/>
                  <a:gd name="T6" fmla="*/ 0 60000 65536"/>
                  <a:gd name="T7" fmla="*/ 0 60000 65536"/>
                  <a:gd name="T8" fmla="*/ 0 60000 65536"/>
                  <a:gd name="T9" fmla="*/ 0 w 1344"/>
                  <a:gd name="T10" fmla="*/ 0 h 528"/>
                  <a:gd name="T11" fmla="*/ 1344 w 1344"/>
                  <a:gd name="T12" fmla="*/ 528 h 528"/>
                </a:gdLst>
                <a:ahLst/>
                <a:cxnLst>
                  <a:cxn ang="T6">
                    <a:pos x="T0" y="T1"/>
                  </a:cxn>
                  <a:cxn ang="T7">
                    <a:pos x="T2" y="T3"/>
                  </a:cxn>
                  <a:cxn ang="T8">
                    <a:pos x="T4" y="T5"/>
                  </a:cxn>
                </a:cxnLst>
                <a:rect l="T9" t="T10" r="T11" b="T12"/>
                <a:pathLst>
                  <a:path w="1344" h="528">
                    <a:moveTo>
                      <a:pt x="1344" y="0"/>
                    </a:moveTo>
                    <a:cubicBezTo>
                      <a:pt x="952" y="124"/>
                      <a:pt x="560" y="248"/>
                      <a:pt x="336" y="336"/>
                    </a:cubicBezTo>
                    <a:cubicBezTo>
                      <a:pt x="112" y="424"/>
                      <a:pt x="56" y="476"/>
                      <a:pt x="0" y="528"/>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sp>
          <p:nvSpPr>
            <p:cNvPr id="36931" name="Freeform 57"/>
            <p:cNvSpPr>
              <a:spLocks/>
            </p:cNvSpPr>
            <p:nvPr/>
          </p:nvSpPr>
          <p:spPr bwMode="auto">
            <a:xfrm rot="1272211">
              <a:off x="4272" y="2304"/>
              <a:ext cx="432" cy="192"/>
            </a:xfrm>
            <a:custGeom>
              <a:avLst/>
              <a:gdLst>
                <a:gd name="T0" fmla="*/ 648 w 288"/>
                <a:gd name="T1" fmla="*/ 0 h 240"/>
                <a:gd name="T2" fmla="*/ 432 w 288"/>
                <a:gd name="T3" fmla="*/ 92 h 240"/>
                <a:gd name="T4" fmla="*/ 0 w 288"/>
                <a:gd name="T5" fmla="*/ 154 h 240"/>
                <a:gd name="T6" fmla="*/ 0 60000 65536"/>
                <a:gd name="T7" fmla="*/ 0 60000 65536"/>
                <a:gd name="T8" fmla="*/ 0 60000 65536"/>
                <a:gd name="T9" fmla="*/ 0 w 288"/>
                <a:gd name="T10" fmla="*/ 0 h 240"/>
                <a:gd name="T11" fmla="*/ 288 w 288"/>
                <a:gd name="T12" fmla="*/ 240 h 240"/>
              </a:gdLst>
              <a:ahLst/>
              <a:cxnLst>
                <a:cxn ang="T6">
                  <a:pos x="T0" y="T1"/>
                </a:cxn>
                <a:cxn ang="T7">
                  <a:pos x="T2" y="T3"/>
                </a:cxn>
                <a:cxn ang="T8">
                  <a:pos x="T4" y="T5"/>
                </a:cxn>
              </a:cxnLst>
              <a:rect l="T9" t="T10" r="T11" b="T12"/>
              <a:pathLst>
                <a:path w="288" h="240">
                  <a:moveTo>
                    <a:pt x="288" y="0"/>
                  </a:moveTo>
                  <a:cubicBezTo>
                    <a:pt x="264" y="52"/>
                    <a:pt x="240" y="104"/>
                    <a:pt x="192" y="144"/>
                  </a:cubicBezTo>
                  <a:cubicBezTo>
                    <a:pt x="144" y="184"/>
                    <a:pt x="72" y="212"/>
                    <a:pt x="0" y="24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grpSp>
        <p:nvGrpSpPr>
          <p:cNvPr id="14" name="Group 58"/>
          <p:cNvGrpSpPr>
            <a:grpSpLocks/>
          </p:cNvGrpSpPr>
          <p:nvPr/>
        </p:nvGrpSpPr>
        <p:grpSpPr bwMode="auto">
          <a:xfrm>
            <a:off x="3962400" y="2978152"/>
            <a:ext cx="9042400" cy="3016249"/>
            <a:chOff x="912" y="1407"/>
            <a:chExt cx="4272" cy="1425"/>
          </a:xfrm>
        </p:grpSpPr>
        <p:sp>
          <p:nvSpPr>
            <p:cNvPr id="36926" name="AutoShape 59"/>
            <p:cNvSpPr>
              <a:spLocks noChangeArrowheads="1"/>
            </p:cNvSpPr>
            <p:nvPr/>
          </p:nvSpPr>
          <p:spPr bwMode="auto">
            <a:xfrm rot="4154241">
              <a:off x="2112" y="1503"/>
              <a:ext cx="432" cy="240"/>
            </a:xfrm>
            <a:prstGeom prst="rightArrow">
              <a:avLst>
                <a:gd name="adj1" fmla="val 50000"/>
                <a:gd name="adj2" fmla="val 45000"/>
              </a:avLst>
            </a:prstGeom>
            <a:solidFill>
              <a:schemeClr val="accent1"/>
            </a:solidFill>
            <a:ln w="9525">
              <a:solidFill>
                <a:schemeClr val="tx1"/>
              </a:solidFill>
              <a:miter lim="800000"/>
              <a:headEnd/>
              <a:tailEnd/>
            </a:ln>
          </p:spPr>
          <p:txBody>
            <a:bodyPr wrap="none" anchor="ctr"/>
            <a:lstStyle/>
            <a:p>
              <a:endParaRPr lang="en-US" sz="5067"/>
            </a:p>
          </p:txBody>
        </p:sp>
        <p:sp>
          <p:nvSpPr>
            <p:cNvPr id="36927" name="AutoShape 60"/>
            <p:cNvSpPr>
              <a:spLocks noChangeArrowheads="1"/>
            </p:cNvSpPr>
            <p:nvPr/>
          </p:nvSpPr>
          <p:spPr bwMode="auto">
            <a:xfrm rot="2975012">
              <a:off x="816" y="1871"/>
              <a:ext cx="432" cy="240"/>
            </a:xfrm>
            <a:prstGeom prst="rightArrow">
              <a:avLst>
                <a:gd name="adj1" fmla="val 50000"/>
                <a:gd name="adj2" fmla="val 45000"/>
              </a:avLst>
            </a:prstGeom>
            <a:solidFill>
              <a:schemeClr val="accent1"/>
            </a:solidFill>
            <a:ln w="9525">
              <a:solidFill>
                <a:schemeClr val="tx1"/>
              </a:solidFill>
              <a:miter lim="800000"/>
              <a:headEnd/>
              <a:tailEnd/>
            </a:ln>
          </p:spPr>
          <p:txBody>
            <a:bodyPr wrap="none" anchor="ctr"/>
            <a:lstStyle/>
            <a:p>
              <a:endParaRPr lang="en-US" sz="5067"/>
            </a:p>
          </p:txBody>
        </p:sp>
        <p:sp>
          <p:nvSpPr>
            <p:cNvPr id="36928" name="AutoShape 61"/>
            <p:cNvSpPr>
              <a:spLocks noChangeArrowheads="1"/>
            </p:cNvSpPr>
            <p:nvPr/>
          </p:nvSpPr>
          <p:spPr bwMode="auto">
            <a:xfrm rot="6537443">
              <a:off x="4752" y="1632"/>
              <a:ext cx="432" cy="240"/>
            </a:xfrm>
            <a:prstGeom prst="rightArrow">
              <a:avLst>
                <a:gd name="adj1" fmla="val 50000"/>
                <a:gd name="adj2" fmla="val 45000"/>
              </a:avLst>
            </a:prstGeom>
            <a:solidFill>
              <a:schemeClr val="accent1"/>
            </a:solidFill>
            <a:ln w="9525">
              <a:solidFill>
                <a:schemeClr val="tx1"/>
              </a:solidFill>
              <a:miter lim="800000"/>
              <a:headEnd/>
              <a:tailEnd/>
            </a:ln>
          </p:spPr>
          <p:txBody>
            <a:bodyPr wrap="none" anchor="ctr"/>
            <a:lstStyle/>
            <a:p>
              <a:endParaRPr lang="en-US" sz="5067"/>
            </a:p>
          </p:txBody>
        </p:sp>
        <p:sp>
          <p:nvSpPr>
            <p:cNvPr id="36929" name="AutoShape 62"/>
            <p:cNvSpPr>
              <a:spLocks noChangeArrowheads="1"/>
            </p:cNvSpPr>
            <p:nvPr/>
          </p:nvSpPr>
          <p:spPr bwMode="auto">
            <a:xfrm rot="-6498625">
              <a:off x="4848" y="2496"/>
              <a:ext cx="432" cy="240"/>
            </a:xfrm>
            <a:prstGeom prst="rightArrow">
              <a:avLst>
                <a:gd name="adj1" fmla="val 50000"/>
                <a:gd name="adj2" fmla="val 45000"/>
              </a:avLst>
            </a:prstGeom>
            <a:solidFill>
              <a:schemeClr val="accent1"/>
            </a:solidFill>
            <a:ln w="9525">
              <a:solidFill>
                <a:schemeClr val="tx1"/>
              </a:solidFill>
              <a:miter lim="800000"/>
              <a:headEnd/>
              <a:tailEnd/>
            </a:ln>
          </p:spPr>
          <p:txBody>
            <a:bodyPr wrap="none" anchor="ctr"/>
            <a:lstStyle/>
            <a:p>
              <a:endParaRPr lang="en-US" sz="5067"/>
            </a:p>
          </p:txBody>
        </p:sp>
      </p:grpSp>
      <p:grpSp>
        <p:nvGrpSpPr>
          <p:cNvPr id="15" name="Group 63"/>
          <p:cNvGrpSpPr>
            <a:grpSpLocks/>
          </p:cNvGrpSpPr>
          <p:nvPr/>
        </p:nvGrpSpPr>
        <p:grpSpPr bwMode="auto">
          <a:xfrm>
            <a:off x="4978400" y="4453467"/>
            <a:ext cx="6908800" cy="1540933"/>
            <a:chOff x="1392" y="2104"/>
            <a:chExt cx="3264" cy="728"/>
          </a:xfrm>
        </p:grpSpPr>
        <p:sp>
          <p:nvSpPr>
            <p:cNvPr id="36919" name="Freeform 64"/>
            <p:cNvSpPr>
              <a:spLocks/>
            </p:cNvSpPr>
            <p:nvPr/>
          </p:nvSpPr>
          <p:spPr bwMode="auto">
            <a:xfrm>
              <a:off x="1440" y="2264"/>
              <a:ext cx="1776" cy="48"/>
            </a:xfrm>
            <a:custGeom>
              <a:avLst/>
              <a:gdLst>
                <a:gd name="T0" fmla="*/ 0 w 1776"/>
                <a:gd name="T1" fmla="*/ 21 h 112"/>
                <a:gd name="T2" fmla="*/ 1296 w 1776"/>
                <a:gd name="T3" fmla="*/ 3 h 112"/>
                <a:gd name="T4" fmla="*/ 1776 w 1776"/>
                <a:gd name="T5" fmla="*/ 3 h 112"/>
                <a:gd name="T6" fmla="*/ 0 60000 65536"/>
                <a:gd name="T7" fmla="*/ 0 60000 65536"/>
                <a:gd name="T8" fmla="*/ 0 60000 65536"/>
                <a:gd name="T9" fmla="*/ 0 w 1776"/>
                <a:gd name="T10" fmla="*/ 0 h 112"/>
                <a:gd name="T11" fmla="*/ 1776 w 1776"/>
                <a:gd name="T12" fmla="*/ 112 h 112"/>
              </a:gdLst>
              <a:ahLst/>
              <a:cxnLst>
                <a:cxn ang="T6">
                  <a:pos x="T0" y="T1"/>
                </a:cxn>
                <a:cxn ang="T7">
                  <a:pos x="T2" y="T3"/>
                </a:cxn>
                <a:cxn ang="T8">
                  <a:pos x="T4" y="T5"/>
                </a:cxn>
              </a:cxnLst>
              <a:rect l="T9" t="T10" r="T11" b="T12"/>
              <a:pathLst>
                <a:path w="1776" h="112">
                  <a:moveTo>
                    <a:pt x="0" y="112"/>
                  </a:moveTo>
                  <a:cubicBezTo>
                    <a:pt x="500" y="72"/>
                    <a:pt x="1000" y="32"/>
                    <a:pt x="1296" y="16"/>
                  </a:cubicBezTo>
                  <a:cubicBezTo>
                    <a:pt x="1592" y="0"/>
                    <a:pt x="1684" y="8"/>
                    <a:pt x="1776" y="1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nvGrpSpPr>
            <p:cNvPr id="36920" name="Group 65"/>
            <p:cNvGrpSpPr>
              <a:grpSpLocks/>
            </p:cNvGrpSpPr>
            <p:nvPr/>
          </p:nvGrpSpPr>
          <p:grpSpPr bwMode="auto">
            <a:xfrm>
              <a:off x="1392" y="2104"/>
              <a:ext cx="3264" cy="728"/>
              <a:chOff x="1392" y="2112"/>
              <a:chExt cx="3264" cy="728"/>
            </a:xfrm>
          </p:grpSpPr>
          <p:sp>
            <p:nvSpPr>
              <p:cNvPr id="36921" name="Freeform 66"/>
              <p:cNvSpPr>
                <a:spLocks/>
              </p:cNvSpPr>
              <p:nvPr/>
            </p:nvSpPr>
            <p:spPr bwMode="auto">
              <a:xfrm>
                <a:off x="1440" y="2120"/>
                <a:ext cx="864" cy="192"/>
              </a:xfrm>
              <a:custGeom>
                <a:avLst/>
                <a:gdLst>
                  <a:gd name="T0" fmla="*/ 0 w 864"/>
                  <a:gd name="T1" fmla="*/ 192 h 192"/>
                  <a:gd name="T2" fmla="*/ 480 w 864"/>
                  <a:gd name="T3" fmla="*/ 96 h 192"/>
                  <a:gd name="T4" fmla="*/ 864 w 864"/>
                  <a:gd name="T5" fmla="*/ 0 h 192"/>
                  <a:gd name="T6" fmla="*/ 0 60000 65536"/>
                  <a:gd name="T7" fmla="*/ 0 60000 65536"/>
                  <a:gd name="T8" fmla="*/ 0 60000 65536"/>
                  <a:gd name="T9" fmla="*/ 0 w 864"/>
                  <a:gd name="T10" fmla="*/ 0 h 192"/>
                  <a:gd name="T11" fmla="*/ 864 w 864"/>
                  <a:gd name="T12" fmla="*/ 192 h 192"/>
                </a:gdLst>
                <a:ahLst/>
                <a:cxnLst>
                  <a:cxn ang="T6">
                    <a:pos x="T0" y="T1"/>
                  </a:cxn>
                  <a:cxn ang="T7">
                    <a:pos x="T2" y="T3"/>
                  </a:cxn>
                  <a:cxn ang="T8">
                    <a:pos x="T4" y="T5"/>
                  </a:cxn>
                </a:cxnLst>
                <a:rect l="T9" t="T10" r="T11" b="T12"/>
                <a:pathLst>
                  <a:path w="864" h="192">
                    <a:moveTo>
                      <a:pt x="0" y="192"/>
                    </a:moveTo>
                    <a:cubicBezTo>
                      <a:pt x="168" y="160"/>
                      <a:pt x="336" y="128"/>
                      <a:pt x="480" y="96"/>
                    </a:cubicBezTo>
                    <a:cubicBezTo>
                      <a:pt x="624" y="64"/>
                      <a:pt x="744" y="32"/>
                      <a:pt x="864" y="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22" name="Freeform 67"/>
              <p:cNvSpPr>
                <a:spLocks/>
              </p:cNvSpPr>
              <p:nvPr/>
            </p:nvSpPr>
            <p:spPr bwMode="auto">
              <a:xfrm>
                <a:off x="1392" y="2408"/>
                <a:ext cx="720" cy="96"/>
              </a:xfrm>
              <a:custGeom>
                <a:avLst/>
                <a:gdLst>
                  <a:gd name="T0" fmla="*/ 0 w 720"/>
                  <a:gd name="T1" fmla="*/ 0 h 96"/>
                  <a:gd name="T2" fmla="*/ 720 w 720"/>
                  <a:gd name="T3" fmla="*/ 96 h 96"/>
                  <a:gd name="T4" fmla="*/ 0 60000 65536"/>
                  <a:gd name="T5" fmla="*/ 0 60000 65536"/>
                  <a:gd name="T6" fmla="*/ 0 w 720"/>
                  <a:gd name="T7" fmla="*/ 0 h 96"/>
                  <a:gd name="T8" fmla="*/ 720 w 720"/>
                  <a:gd name="T9" fmla="*/ 96 h 96"/>
                </a:gdLst>
                <a:ahLst/>
                <a:cxnLst>
                  <a:cxn ang="T4">
                    <a:pos x="T0" y="T1"/>
                  </a:cxn>
                  <a:cxn ang="T5">
                    <a:pos x="T2" y="T3"/>
                  </a:cxn>
                </a:cxnLst>
                <a:rect l="T6" t="T7" r="T8" b="T9"/>
                <a:pathLst>
                  <a:path w="720" h="96">
                    <a:moveTo>
                      <a:pt x="0" y="0"/>
                    </a:moveTo>
                    <a:cubicBezTo>
                      <a:pt x="300" y="40"/>
                      <a:pt x="600" y="80"/>
                      <a:pt x="720" y="96"/>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23" name="Freeform 68"/>
              <p:cNvSpPr>
                <a:spLocks/>
              </p:cNvSpPr>
              <p:nvPr/>
            </p:nvSpPr>
            <p:spPr bwMode="auto">
              <a:xfrm>
                <a:off x="1440" y="2208"/>
                <a:ext cx="2592" cy="152"/>
              </a:xfrm>
              <a:custGeom>
                <a:avLst/>
                <a:gdLst>
                  <a:gd name="T0" fmla="*/ 0 w 2592"/>
                  <a:gd name="T1" fmla="*/ 104 h 152"/>
                  <a:gd name="T2" fmla="*/ 1968 w 2592"/>
                  <a:gd name="T3" fmla="*/ 8 h 152"/>
                  <a:gd name="T4" fmla="*/ 2592 w 2592"/>
                  <a:gd name="T5" fmla="*/ 152 h 152"/>
                  <a:gd name="T6" fmla="*/ 0 60000 65536"/>
                  <a:gd name="T7" fmla="*/ 0 60000 65536"/>
                  <a:gd name="T8" fmla="*/ 0 60000 65536"/>
                  <a:gd name="T9" fmla="*/ 0 w 2592"/>
                  <a:gd name="T10" fmla="*/ 0 h 152"/>
                  <a:gd name="T11" fmla="*/ 2592 w 2592"/>
                  <a:gd name="T12" fmla="*/ 152 h 152"/>
                </a:gdLst>
                <a:ahLst/>
                <a:cxnLst>
                  <a:cxn ang="T6">
                    <a:pos x="T0" y="T1"/>
                  </a:cxn>
                  <a:cxn ang="T7">
                    <a:pos x="T2" y="T3"/>
                  </a:cxn>
                  <a:cxn ang="T8">
                    <a:pos x="T4" y="T5"/>
                  </a:cxn>
                </a:cxnLst>
                <a:rect l="T9" t="T10" r="T11" b="T12"/>
                <a:pathLst>
                  <a:path w="2592" h="152">
                    <a:moveTo>
                      <a:pt x="0" y="104"/>
                    </a:moveTo>
                    <a:cubicBezTo>
                      <a:pt x="768" y="52"/>
                      <a:pt x="1536" y="0"/>
                      <a:pt x="1968" y="8"/>
                    </a:cubicBezTo>
                    <a:cubicBezTo>
                      <a:pt x="2400" y="16"/>
                      <a:pt x="2496" y="84"/>
                      <a:pt x="2592" y="152"/>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24" name="Freeform 69"/>
              <p:cNvSpPr>
                <a:spLocks/>
              </p:cNvSpPr>
              <p:nvPr/>
            </p:nvSpPr>
            <p:spPr bwMode="auto">
              <a:xfrm rot="-171745">
                <a:off x="1440" y="2112"/>
                <a:ext cx="3216" cy="200"/>
              </a:xfrm>
              <a:custGeom>
                <a:avLst/>
                <a:gdLst>
                  <a:gd name="T0" fmla="*/ 0 w 3360"/>
                  <a:gd name="T1" fmla="*/ 152 h 200"/>
                  <a:gd name="T2" fmla="*/ 2243 w 3360"/>
                  <a:gd name="T3" fmla="*/ 8 h 200"/>
                  <a:gd name="T4" fmla="*/ 3078 w 3360"/>
                  <a:gd name="T5" fmla="*/ 200 h 200"/>
                  <a:gd name="T6" fmla="*/ 0 60000 65536"/>
                  <a:gd name="T7" fmla="*/ 0 60000 65536"/>
                  <a:gd name="T8" fmla="*/ 0 60000 65536"/>
                  <a:gd name="T9" fmla="*/ 0 w 3360"/>
                  <a:gd name="T10" fmla="*/ 0 h 200"/>
                  <a:gd name="T11" fmla="*/ 3360 w 3360"/>
                  <a:gd name="T12" fmla="*/ 200 h 200"/>
                </a:gdLst>
                <a:ahLst/>
                <a:cxnLst>
                  <a:cxn ang="T6">
                    <a:pos x="T0" y="T1"/>
                  </a:cxn>
                  <a:cxn ang="T7">
                    <a:pos x="T2" y="T3"/>
                  </a:cxn>
                  <a:cxn ang="T8">
                    <a:pos x="T4" y="T5"/>
                  </a:cxn>
                </a:cxnLst>
                <a:rect l="T9" t="T10" r="T11" b="T12"/>
                <a:pathLst>
                  <a:path w="3360" h="200">
                    <a:moveTo>
                      <a:pt x="0" y="152"/>
                    </a:moveTo>
                    <a:cubicBezTo>
                      <a:pt x="944" y="76"/>
                      <a:pt x="1888" y="0"/>
                      <a:pt x="2448" y="8"/>
                    </a:cubicBezTo>
                    <a:cubicBezTo>
                      <a:pt x="3008" y="16"/>
                      <a:pt x="3184" y="108"/>
                      <a:pt x="3360" y="200"/>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6925" name="Freeform 70"/>
              <p:cNvSpPr>
                <a:spLocks/>
              </p:cNvSpPr>
              <p:nvPr/>
            </p:nvSpPr>
            <p:spPr bwMode="auto">
              <a:xfrm>
                <a:off x="1440" y="2440"/>
                <a:ext cx="1544" cy="400"/>
              </a:xfrm>
              <a:custGeom>
                <a:avLst/>
                <a:gdLst>
                  <a:gd name="T0" fmla="*/ 0 w 1544"/>
                  <a:gd name="T1" fmla="*/ 0 h 400"/>
                  <a:gd name="T2" fmla="*/ 1296 w 1544"/>
                  <a:gd name="T3" fmla="*/ 336 h 400"/>
                  <a:gd name="T4" fmla="*/ 1488 w 1544"/>
                  <a:gd name="T5" fmla="*/ 384 h 400"/>
                  <a:gd name="T6" fmla="*/ 0 60000 65536"/>
                  <a:gd name="T7" fmla="*/ 0 60000 65536"/>
                  <a:gd name="T8" fmla="*/ 0 60000 65536"/>
                  <a:gd name="T9" fmla="*/ 0 w 1544"/>
                  <a:gd name="T10" fmla="*/ 0 h 400"/>
                  <a:gd name="T11" fmla="*/ 1544 w 1544"/>
                  <a:gd name="T12" fmla="*/ 400 h 400"/>
                </a:gdLst>
                <a:ahLst/>
                <a:cxnLst>
                  <a:cxn ang="T6">
                    <a:pos x="T0" y="T1"/>
                  </a:cxn>
                  <a:cxn ang="T7">
                    <a:pos x="T2" y="T3"/>
                  </a:cxn>
                  <a:cxn ang="T8">
                    <a:pos x="T4" y="T5"/>
                  </a:cxn>
                </a:cxnLst>
                <a:rect l="T9" t="T10" r="T11" b="T12"/>
                <a:pathLst>
                  <a:path w="1544" h="400">
                    <a:moveTo>
                      <a:pt x="0" y="0"/>
                    </a:moveTo>
                    <a:cubicBezTo>
                      <a:pt x="524" y="136"/>
                      <a:pt x="1048" y="272"/>
                      <a:pt x="1296" y="336"/>
                    </a:cubicBezTo>
                    <a:cubicBezTo>
                      <a:pt x="1544" y="400"/>
                      <a:pt x="1516" y="392"/>
                      <a:pt x="1488" y="384"/>
                    </a:cubicBezTo>
                  </a:path>
                </a:pathLst>
              </a:custGeom>
              <a:noFill/>
              <a:ln w="38100">
                <a:solidFill>
                  <a:srgbClr val="FF0000"/>
                </a:solidFill>
                <a:prstDash val="dash"/>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grpSp>
      <p:sp>
        <p:nvSpPr>
          <p:cNvPr id="2069575" name="Text Box 71"/>
          <p:cNvSpPr txBox="1">
            <a:spLocks noChangeArrowheads="1"/>
          </p:cNvSpPr>
          <p:nvPr/>
        </p:nvSpPr>
        <p:spPr bwMode="auto">
          <a:xfrm>
            <a:off x="2336800" y="6272518"/>
            <a:ext cx="9956800" cy="24711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marL="457200" indent="-457200"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marL="0" indent="0" algn="l" eaLnBrk="1" hangingPunct="1">
              <a:lnSpc>
                <a:spcPct val="60000"/>
              </a:lnSpc>
              <a:spcBef>
                <a:spcPts val="4000"/>
              </a:spcBef>
            </a:pPr>
            <a:endParaRPr lang="en-US" sz="2667" b="0" dirty="0">
              <a:latin typeface="Times New Roman" charset="0"/>
            </a:endParaRPr>
          </a:p>
          <a:p>
            <a:pPr algn="l" eaLnBrk="1" hangingPunct="1">
              <a:lnSpc>
                <a:spcPct val="60000"/>
              </a:lnSpc>
              <a:spcBef>
                <a:spcPts val="4000"/>
              </a:spcBef>
              <a:buFontTx/>
              <a:buAutoNum type="arabicPeriod"/>
            </a:pPr>
            <a:r>
              <a:rPr lang="en-US" sz="2667" b="0" dirty="0">
                <a:latin typeface="Calibri" panose="020F0502020204030204" pitchFamily="34" charset="0"/>
                <a:cs typeface="Calibri" panose="020F0502020204030204" pitchFamily="34" charset="0"/>
              </a:rPr>
              <a:t>Provide internal reachability (</a:t>
            </a:r>
            <a:r>
              <a:rPr lang="en-US" sz="2667" dirty="0">
                <a:latin typeface="Calibri" panose="020F0502020204030204" pitchFamily="34" charset="0"/>
                <a:cs typeface="Calibri" panose="020F0502020204030204" pitchFamily="34" charset="0"/>
              </a:rPr>
              <a:t>IGP</a:t>
            </a:r>
            <a:r>
              <a:rPr lang="en-US" sz="2667" b="0" dirty="0">
                <a:latin typeface="Calibri" panose="020F0502020204030204" pitchFamily="34" charset="0"/>
                <a:cs typeface="Calibri" panose="020F0502020204030204" pitchFamily="34" charset="0"/>
              </a:rPr>
              <a:t>)</a:t>
            </a:r>
          </a:p>
          <a:p>
            <a:pPr algn="l" eaLnBrk="1" hangingPunct="1">
              <a:lnSpc>
                <a:spcPct val="60000"/>
              </a:lnSpc>
              <a:spcBef>
                <a:spcPct val="50000"/>
              </a:spcBef>
              <a:buFontTx/>
              <a:buAutoNum type="arabicPeriod"/>
            </a:pPr>
            <a:r>
              <a:rPr lang="en-US" sz="2667" b="0" dirty="0">
                <a:latin typeface="Calibri" panose="020F0502020204030204" pitchFamily="34" charset="0"/>
                <a:cs typeface="Calibri" panose="020F0502020204030204" pitchFamily="34" charset="0"/>
              </a:rPr>
              <a:t>Learn routes to external destinations (</a:t>
            </a:r>
            <a:r>
              <a:rPr lang="en-US" sz="2667" dirty="0" err="1">
                <a:latin typeface="Calibri" panose="020F0502020204030204" pitchFamily="34" charset="0"/>
                <a:cs typeface="Calibri" panose="020F0502020204030204" pitchFamily="34" charset="0"/>
              </a:rPr>
              <a:t>eBGP</a:t>
            </a:r>
            <a:r>
              <a:rPr lang="en-US" sz="2667" b="0" dirty="0">
                <a:latin typeface="Calibri" panose="020F0502020204030204" pitchFamily="34" charset="0"/>
                <a:cs typeface="Calibri" panose="020F0502020204030204" pitchFamily="34" charset="0"/>
              </a:rPr>
              <a:t>)</a:t>
            </a:r>
          </a:p>
          <a:p>
            <a:pPr algn="l" eaLnBrk="1" hangingPunct="1">
              <a:lnSpc>
                <a:spcPct val="60000"/>
              </a:lnSpc>
              <a:spcBef>
                <a:spcPct val="50000"/>
              </a:spcBef>
              <a:buFontTx/>
              <a:buAutoNum type="arabicPeriod"/>
            </a:pPr>
            <a:r>
              <a:rPr lang="en-US" sz="2667" b="0" dirty="0">
                <a:latin typeface="Calibri" panose="020F0502020204030204" pitchFamily="34" charset="0"/>
                <a:cs typeface="Calibri" panose="020F0502020204030204" pitchFamily="34" charset="0"/>
              </a:rPr>
              <a:t>Distribute externally learned routes internally (</a:t>
            </a:r>
            <a:r>
              <a:rPr lang="en-US" sz="2667" dirty="0" err="1">
                <a:latin typeface="Calibri" panose="020F0502020204030204" pitchFamily="34" charset="0"/>
                <a:cs typeface="Calibri" panose="020F0502020204030204" pitchFamily="34" charset="0"/>
              </a:rPr>
              <a:t>iBGP</a:t>
            </a:r>
            <a:r>
              <a:rPr lang="en-US" sz="2667" b="0" dirty="0">
                <a:latin typeface="Calibri" panose="020F0502020204030204" pitchFamily="34" charset="0"/>
                <a:cs typeface="Calibri" panose="020F0502020204030204" pitchFamily="34" charset="0"/>
              </a:rPr>
              <a:t>)</a:t>
            </a:r>
          </a:p>
          <a:p>
            <a:pPr algn="l" eaLnBrk="1" hangingPunct="1">
              <a:lnSpc>
                <a:spcPct val="60000"/>
              </a:lnSpc>
              <a:spcBef>
                <a:spcPct val="50000"/>
              </a:spcBef>
              <a:buFontTx/>
              <a:buAutoNum type="arabicPeriod"/>
            </a:pPr>
            <a:r>
              <a:rPr lang="en-US" sz="2667" b="0" dirty="0">
                <a:latin typeface="Calibri" panose="020F0502020204030204" pitchFamily="34" charset="0"/>
                <a:cs typeface="Calibri" panose="020F0502020204030204" pitchFamily="34" charset="0"/>
              </a:rPr>
              <a:t>Travel shortest path to egress (IGP)</a:t>
            </a:r>
          </a:p>
        </p:txBody>
      </p:sp>
      <p:sp>
        <p:nvSpPr>
          <p:cNvPr id="2069576" name="AutoShape 72"/>
          <p:cNvSpPr>
            <a:spLocks noChangeArrowheads="1"/>
          </p:cNvSpPr>
          <p:nvPr/>
        </p:nvSpPr>
        <p:spPr bwMode="auto">
          <a:xfrm>
            <a:off x="9245600" y="7390117"/>
            <a:ext cx="914400" cy="508000"/>
          </a:xfrm>
          <a:prstGeom prst="rightArrow">
            <a:avLst>
              <a:gd name="adj1" fmla="val 50000"/>
              <a:gd name="adj2" fmla="val 45000"/>
            </a:avLst>
          </a:prstGeom>
          <a:solidFill>
            <a:schemeClr val="accent1"/>
          </a:solidFill>
          <a:ln w="9525">
            <a:solidFill>
              <a:schemeClr val="tx1"/>
            </a:solidFill>
            <a:miter lim="800000"/>
            <a:headEnd/>
            <a:tailEnd/>
          </a:ln>
        </p:spPr>
        <p:txBody>
          <a:bodyPr wrap="none" anchor="ctr"/>
          <a:lstStyle/>
          <a:p>
            <a:endParaRPr lang="en-US" sz="5067"/>
          </a:p>
        </p:txBody>
      </p:sp>
      <p:sp>
        <p:nvSpPr>
          <p:cNvPr id="2069577" name="Line 73"/>
          <p:cNvSpPr>
            <a:spLocks noChangeShapeType="1"/>
          </p:cNvSpPr>
          <p:nvPr/>
        </p:nvSpPr>
        <p:spPr bwMode="auto">
          <a:xfrm>
            <a:off x="10464800" y="8101317"/>
            <a:ext cx="812800" cy="0"/>
          </a:xfrm>
          <a:prstGeom prst="line">
            <a:avLst/>
          </a:prstGeom>
          <a:noFill/>
          <a:ln w="38100">
            <a:solidFill>
              <a:srgbClr val="FF0000"/>
            </a:solidFill>
            <a:prstDash val="dash"/>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2069579" name="Line 75"/>
          <p:cNvSpPr>
            <a:spLocks noChangeShapeType="1"/>
          </p:cNvSpPr>
          <p:nvPr/>
        </p:nvSpPr>
        <p:spPr bwMode="auto">
          <a:xfrm>
            <a:off x="8128000" y="7186917"/>
            <a:ext cx="1016000" cy="0"/>
          </a:xfrm>
          <a:prstGeom prst="line">
            <a:avLst/>
          </a:prstGeom>
          <a:noFill/>
          <a:ln w="19050">
            <a:solidFill>
              <a:schemeClr val="tx1"/>
            </a:solidFill>
            <a:prstDash val="dash"/>
            <a:round/>
            <a:headEnd/>
            <a:tailEnd/>
          </a:ln>
          <a:extLst>
            <a:ext uri="{909E8E84-426E-40dd-AFC4-6F175D3DCCD1}">
              <a14:hiddenFill xmlns="" xmlns:a14="http://schemas.microsoft.com/office/drawing/2010/main">
                <a:noFill/>
              </a14:hiddenFill>
            </a:ext>
          </a:extLst>
        </p:spPr>
        <p:txBody>
          <a:bodyPr/>
          <a:lstStyle/>
          <a:p>
            <a:endParaRPr lang="en-US" sz="5067"/>
          </a:p>
        </p:txBody>
      </p:sp>
      <p:grpSp>
        <p:nvGrpSpPr>
          <p:cNvPr id="17" name="Group 76"/>
          <p:cNvGrpSpPr>
            <a:grpSpLocks/>
          </p:cNvGrpSpPr>
          <p:nvPr/>
        </p:nvGrpSpPr>
        <p:grpSpPr bwMode="auto">
          <a:xfrm>
            <a:off x="5080000" y="4133850"/>
            <a:ext cx="6807200" cy="1758951"/>
            <a:chOff x="1440" y="1968"/>
            <a:chExt cx="3216" cy="831"/>
          </a:xfrm>
        </p:grpSpPr>
        <p:grpSp>
          <p:nvGrpSpPr>
            <p:cNvPr id="36902" name="Group 77"/>
            <p:cNvGrpSpPr>
              <a:grpSpLocks/>
            </p:cNvGrpSpPr>
            <p:nvPr/>
          </p:nvGrpSpPr>
          <p:grpSpPr bwMode="auto">
            <a:xfrm>
              <a:off x="1440" y="2112"/>
              <a:ext cx="3216" cy="687"/>
              <a:chOff x="1440" y="2097"/>
              <a:chExt cx="3216" cy="687"/>
            </a:xfrm>
          </p:grpSpPr>
          <p:cxnSp>
            <p:nvCxnSpPr>
              <p:cNvPr id="36905" name="AutoShape 78"/>
              <p:cNvCxnSpPr>
                <a:cxnSpLocks noChangeShapeType="1"/>
              </p:cNvCxnSpPr>
              <p:nvPr/>
            </p:nvCxnSpPr>
            <p:spPr bwMode="auto">
              <a:xfrm>
                <a:off x="1440" y="2386"/>
                <a:ext cx="672" cy="101"/>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6" name="AutoShape 79"/>
              <p:cNvCxnSpPr>
                <a:cxnSpLocks noChangeShapeType="1"/>
              </p:cNvCxnSpPr>
              <p:nvPr/>
            </p:nvCxnSpPr>
            <p:spPr bwMode="auto">
              <a:xfrm flipV="1">
                <a:off x="2256" y="2132"/>
                <a:ext cx="216" cy="268"/>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cxnSp>
            <p:nvCxnSpPr>
              <p:cNvPr id="36907" name="AutoShape 80"/>
              <p:cNvCxnSpPr>
                <a:cxnSpLocks noChangeShapeType="1"/>
              </p:cNvCxnSpPr>
              <p:nvPr/>
            </p:nvCxnSpPr>
            <p:spPr bwMode="auto">
              <a:xfrm flipV="1">
                <a:off x="2400" y="2342"/>
                <a:ext cx="768" cy="145"/>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sp>
            <p:nvSpPr>
              <p:cNvPr id="36908" name="Line 81"/>
              <p:cNvSpPr>
                <a:spLocks noChangeShapeType="1"/>
              </p:cNvSpPr>
              <p:nvPr/>
            </p:nvSpPr>
            <p:spPr bwMode="auto">
              <a:xfrm flipV="1">
                <a:off x="3168" y="2400"/>
                <a:ext cx="96" cy="288"/>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09" name="Line 82"/>
              <p:cNvSpPr>
                <a:spLocks noChangeShapeType="1"/>
              </p:cNvSpPr>
              <p:nvPr/>
            </p:nvSpPr>
            <p:spPr bwMode="auto">
              <a:xfrm flipV="1">
                <a:off x="4272" y="2304"/>
                <a:ext cx="384" cy="96"/>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10" name="Line 83"/>
              <p:cNvSpPr>
                <a:spLocks noChangeShapeType="1"/>
              </p:cNvSpPr>
              <p:nvPr/>
            </p:nvSpPr>
            <p:spPr bwMode="auto">
              <a:xfrm flipH="1" flipV="1">
                <a:off x="2352" y="2544"/>
                <a:ext cx="576" cy="240"/>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11" name="Text Box 84"/>
              <p:cNvSpPr txBox="1">
                <a:spLocks noChangeArrowheads="1"/>
              </p:cNvSpPr>
              <p:nvPr/>
            </p:nvSpPr>
            <p:spPr bwMode="auto">
              <a:xfrm>
                <a:off x="1718" y="2217"/>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6</a:t>
                </a:r>
              </a:p>
            </p:txBody>
          </p:sp>
          <p:sp>
            <p:nvSpPr>
              <p:cNvPr id="36912" name="Text Box 85"/>
              <p:cNvSpPr txBox="1">
                <a:spLocks noChangeArrowheads="1"/>
              </p:cNvSpPr>
              <p:nvPr/>
            </p:nvSpPr>
            <p:spPr bwMode="auto">
              <a:xfrm>
                <a:off x="2208" y="2097"/>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2</a:t>
                </a:r>
              </a:p>
            </p:txBody>
          </p:sp>
          <p:sp>
            <p:nvSpPr>
              <p:cNvPr id="36913" name="Text Box 86"/>
              <p:cNvSpPr txBox="1">
                <a:spLocks noChangeArrowheads="1"/>
              </p:cNvSpPr>
              <p:nvPr/>
            </p:nvSpPr>
            <p:spPr bwMode="auto">
              <a:xfrm>
                <a:off x="2688" y="2193"/>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4</a:t>
                </a:r>
              </a:p>
            </p:txBody>
          </p:sp>
          <p:sp>
            <p:nvSpPr>
              <p:cNvPr id="36914" name="Text Box 87"/>
              <p:cNvSpPr txBox="1">
                <a:spLocks noChangeArrowheads="1"/>
              </p:cNvSpPr>
              <p:nvPr/>
            </p:nvSpPr>
            <p:spPr bwMode="auto">
              <a:xfrm>
                <a:off x="3648" y="2193"/>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9</a:t>
                </a:r>
              </a:p>
            </p:txBody>
          </p:sp>
          <p:sp>
            <p:nvSpPr>
              <p:cNvPr id="36915" name="Text Box 88"/>
              <p:cNvSpPr txBox="1">
                <a:spLocks noChangeArrowheads="1"/>
              </p:cNvSpPr>
              <p:nvPr/>
            </p:nvSpPr>
            <p:spPr bwMode="auto">
              <a:xfrm>
                <a:off x="4364" y="2150"/>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2</a:t>
                </a:r>
              </a:p>
            </p:txBody>
          </p:sp>
          <p:sp>
            <p:nvSpPr>
              <p:cNvPr id="36916" name="Text Box 89"/>
              <p:cNvSpPr txBox="1">
                <a:spLocks noChangeArrowheads="1"/>
              </p:cNvSpPr>
              <p:nvPr/>
            </p:nvSpPr>
            <p:spPr bwMode="auto">
              <a:xfrm>
                <a:off x="3216" y="2481"/>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1</a:t>
                </a:r>
              </a:p>
            </p:txBody>
          </p:sp>
          <p:sp>
            <p:nvSpPr>
              <p:cNvPr id="36917" name="Text Box 90"/>
              <p:cNvSpPr txBox="1">
                <a:spLocks noChangeArrowheads="1"/>
              </p:cNvSpPr>
              <p:nvPr/>
            </p:nvSpPr>
            <p:spPr bwMode="auto">
              <a:xfrm>
                <a:off x="2688" y="2481"/>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3</a:t>
                </a:r>
              </a:p>
            </p:txBody>
          </p:sp>
          <p:cxnSp>
            <p:nvCxnSpPr>
              <p:cNvPr id="36918" name="AutoShape 91"/>
              <p:cNvCxnSpPr>
                <a:cxnSpLocks noChangeShapeType="1"/>
              </p:cNvCxnSpPr>
              <p:nvPr/>
            </p:nvCxnSpPr>
            <p:spPr bwMode="auto">
              <a:xfrm>
                <a:off x="3456" y="2342"/>
                <a:ext cx="528" cy="97"/>
              </a:xfrm>
              <a:prstGeom prst="straightConnector1">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cxnSp>
        </p:grpSp>
        <p:sp>
          <p:nvSpPr>
            <p:cNvPr id="36903" name="Line 92"/>
            <p:cNvSpPr>
              <a:spLocks noChangeShapeType="1"/>
            </p:cNvSpPr>
            <p:nvPr/>
          </p:nvSpPr>
          <p:spPr bwMode="auto">
            <a:xfrm>
              <a:off x="2688" y="2112"/>
              <a:ext cx="480" cy="192"/>
            </a:xfrm>
            <a:prstGeom prst="line">
              <a:avLst/>
            </a:prstGeom>
            <a:noFill/>
            <a:ln w="12700">
              <a:solidFill>
                <a:schemeClr val="tx1"/>
              </a:solidFill>
              <a:prstDash val="lgDash"/>
              <a:round/>
              <a:headEnd/>
              <a:tailEnd/>
            </a:ln>
            <a:extLst>
              <a:ext uri="{909E8E84-426E-40dd-AFC4-6F175D3DCCD1}">
                <a14:hiddenFill xmlns="" xmlns:a14="http://schemas.microsoft.com/office/drawing/2010/main">
                  <a:noFill/>
                </a14:hiddenFill>
              </a:ext>
            </a:extLst>
          </p:spPr>
          <p:txBody>
            <a:bodyPr/>
            <a:lstStyle/>
            <a:p>
              <a:endParaRPr lang="en-US" sz="5067"/>
            </a:p>
          </p:txBody>
        </p:sp>
        <p:sp>
          <p:nvSpPr>
            <p:cNvPr id="36904" name="Text Box 93"/>
            <p:cNvSpPr txBox="1">
              <a:spLocks noChangeArrowheads="1"/>
            </p:cNvSpPr>
            <p:nvPr/>
          </p:nvSpPr>
          <p:spPr bwMode="auto">
            <a:xfrm>
              <a:off x="2832" y="1968"/>
              <a:ext cx="168"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667" b="0">
                  <a:latin typeface="Times New Roman" charset="0"/>
                </a:rPr>
                <a:t>3</a:t>
              </a:r>
            </a:p>
          </p:txBody>
        </p:sp>
      </p:grpSp>
      <p:grpSp>
        <p:nvGrpSpPr>
          <p:cNvPr id="99" name="Group 94"/>
          <p:cNvGrpSpPr>
            <a:grpSpLocks/>
          </p:cNvGrpSpPr>
          <p:nvPr/>
        </p:nvGrpSpPr>
        <p:grpSpPr bwMode="auto">
          <a:xfrm>
            <a:off x="6604000" y="3149600"/>
            <a:ext cx="5791200" cy="2032000"/>
            <a:chOff x="2160" y="1488"/>
            <a:chExt cx="2736" cy="960"/>
          </a:xfrm>
        </p:grpSpPr>
        <p:sp>
          <p:nvSpPr>
            <p:cNvPr id="100" name="Freeform 95"/>
            <p:cNvSpPr>
              <a:spLocks/>
            </p:cNvSpPr>
            <p:nvPr/>
          </p:nvSpPr>
          <p:spPr bwMode="auto">
            <a:xfrm>
              <a:off x="2160" y="1584"/>
              <a:ext cx="144" cy="864"/>
            </a:xfrm>
            <a:custGeom>
              <a:avLst/>
              <a:gdLst>
                <a:gd name="T0" fmla="*/ 0 w 144"/>
                <a:gd name="T1" fmla="*/ 864 h 864"/>
                <a:gd name="T2" fmla="*/ 144 w 144"/>
                <a:gd name="T3" fmla="*/ 480 h 864"/>
                <a:gd name="T4" fmla="*/ 0 w 144"/>
                <a:gd name="T5" fmla="*/ 0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864"/>
                  </a:moveTo>
                  <a:cubicBezTo>
                    <a:pt x="72" y="744"/>
                    <a:pt x="144" y="624"/>
                    <a:pt x="144" y="480"/>
                  </a:cubicBezTo>
                  <a:cubicBezTo>
                    <a:pt x="144" y="336"/>
                    <a:pt x="72" y="168"/>
                    <a:pt x="0" y="0"/>
                  </a:cubicBezTo>
                </a:path>
              </a:pathLst>
            </a:custGeom>
            <a:noFill/>
            <a:ln w="114300">
              <a:solidFill>
                <a:srgbClr val="FFE107"/>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01" name="Freeform 96"/>
            <p:cNvSpPr>
              <a:spLocks/>
            </p:cNvSpPr>
            <p:nvPr/>
          </p:nvSpPr>
          <p:spPr bwMode="auto">
            <a:xfrm>
              <a:off x="2496" y="1488"/>
              <a:ext cx="768" cy="816"/>
            </a:xfrm>
            <a:custGeom>
              <a:avLst/>
              <a:gdLst>
                <a:gd name="T0" fmla="*/ 768 w 768"/>
                <a:gd name="T1" fmla="*/ 816 h 816"/>
                <a:gd name="T2" fmla="*/ 192 w 768"/>
                <a:gd name="T3" fmla="*/ 480 h 816"/>
                <a:gd name="T4" fmla="*/ 0 w 768"/>
                <a:gd name="T5" fmla="*/ 0 h 816"/>
                <a:gd name="T6" fmla="*/ 0 60000 65536"/>
                <a:gd name="T7" fmla="*/ 0 60000 65536"/>
                <a:gd name="T8" fmla="*/ 0 60000 65536"/>
                <a:gd name="T9" fmla="*/ 0 w 768"/>
                <a:gd name="T10" fmla="*/ 0 h 816"/>
                <a:gd name="T11" fmla="*/ 768 w 768"/>
                <a:gd name="T12" fmla="*/ 816 h 816"/>
              </a:gdLst>
              <a:ahLst/>
              <a:cxnLst>
                <a:cxn ang="T6">
                  <a:pos x="T0" y="T1"/>
                </a:cxn>
                <a:cxn ang="T7">
                  <a:pos x="T2" y="T3"/>
                </a:cxn>
                <a:cxn ang="T8">
                  <a:pos x="T4" y="T5"/>
                </a:cxn>
              </a:cxnLst>
              <a:rect l="T9" t="T10" r="T11" b="T12"/>
              <a:pathLst>
                <a:path w="768" h="816">
                  <a:moveTo>
                    <a:pt x="768" y="816"/>
                  </a:moveTo>
                  <a:cubicBezTo>
                    <a:pt x="544" y="716"/>
                    <a:pt x="320" y="616"/>
                    <a:pt x="192" y="480"/>
                  </a:cubicBezTo>
                  <a:cubicBezTo>
                    <a:pt x="64" y="344"/>
                    <a:pt x="32" y="172"/>
                    <a:pt x="0" y="0"/>
                  </a:cubicBezTo>
                </a:path>
              </a:pathLst>
            </a:custGeom>
            <a:noFill/>
            <a:ln w="114300">
              <a:solidFill>
                <a:srgbClr val="FFE107"/>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102" name="Freeform 97"/>
            <p:cNvSpPr>
              <a:spLocks/>
            </p:cNvSpPr>
            <p:nvPr/>
          </p:nvSpPr>
          <p:spPr bwMode="auto">
            <a:xfrm>
              <a:off x="4080" y="1632"/>
              <a:ext cx="816" cy="768"/>
            </a:xfrm>
            <a:custGeom>
              <a:avLst/>
              <a:gdLst>
                <a:gd name="T0" fmla="*/ 0 w 816"/>
                <a:gd name="T1" fmla="*/ 768 h 768"/>
                <a:gd name="T2" fmla="*/ 672 w 816"/>
                <a:gd name="T3" fmla="*/ 480 h 768"/>
                <a:gd name="T4" fmla="*/ 816 w 816"/>
                <a:gd name="T5" fmla="*/ 0 h 768"/>
                <a:gd name="T6" fmla="*/ 0 60000 65536"/>
                <a:gd name="T7" fmla="*/ 0 60000 65536"/>
                <a:gd name="T8" fmla="*/ 0 60000 65536"/>
                <a:gd name="T9" fmla="*/ 0 w 816"/>
                <a:gd name="T10" fmla="*/ 0 h 768"/>
                <a:gd name="T11" fmla="*/ 816 w 816"/>
                <a:gd name="T12" fmla="*/ 768 h 768"/>
              </a:gdLst>
              <a:ahLst/>
              <a:cxnLst>
                <a:cxn ang="T6">
                  <a:pos x="T0" y="T1"/>
                </a:cxn>
                <a:cxn ang="T7">
                  <a:pos x="T2" y="T3"/>
                </a:cxn>
                <a:cxn ang="T8">
                  <a:pos x="T4" y="T5"/>
                </a:cxn>
              </a:cxnLst>
              <a:rect l="T9" t="T10" r="T11" b="T12"/>
              <a:pathLst>
                <a:path w="816" h="768">
                  <a:moveTo>
                    <a:pt x="0" y="768"/>
                  </a:moveTo>
                  <a:cubicBezTo>
                    <a:pt x="268" y="688"/>
                    <a:pt x="536" y="608"/>
                    <a:pt x="672" y="480"/>
                  </a:cubicBezTo>
                  <a:cubicBezTo>
                    <a:pt x="808" y="352"/>
                    <a:pt x="812" y="176"/>
                    <a:pt x="816" y="0"/>
                  </a:cubicBezTo>
                </a:path>
              </a:pathLst>
            </a:custGeom>
            <a:noFill/>
            <a:ln w="114300">
              <a:solidFill>
                <a:srgbClr val="FFE107"/>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grpSp>
      <p:sp>
        <p:nvSpPr>
          <p:cNvPr id="2" name="Slide Number Placeholder 1">
            <a:extLst>
              <a:ext uri="{FF2B5EF4-FFF2-40B4-BE49-F238E27FC236}">
                <a16:creationId xmlns:a16="http://schemas.microsoft.com/office/drawing/2014/main" id="{A78CFAC7-E260-256B-C256-B806222E1888}"/>
              </a:ext>
            </a:extLst>
          </p:cNvPr>
          <p:cNvSpPr>
            <a:spLocks noGrp="1"/>
          </p:cNvSpPr>
          <p:nvPr>
            <p:ph type="sldNum" sz="quarter" idx="10"/>
          </p:nvPr>
        </p:nvSpPr>
        <p:spPr/>
        <p:txBody>
          <a:bodyPr/>
          <a:lstStyle/>
          <a:p>
            <a:pPr lvl="0"/>
            <a:fld id="{86CB4B4D-7CA3-9044-876B-883B54F8677D}" type="slidenum">
              <a:rPr lang="en-US" smtClean="0"/>
              <a:t>47</a:t>
            </a:fld>
            <a:endParaRPr lang="en-US"/>
          </a:p>
        </p:txBody>
      </p:sp>
    </p:spTree>
    <p:extLst>
      <p:ext uri="{BB962C8B-B14F-4D97-AF65-F5344CB8AC3E}">
        <p14:creationId xmlns:p14="http://schemas.microsoft.com/office/powerpoint/2010/main" val="614186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6957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6957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069575">
                                            <p:txEl>
                                              <p:pRg st="2" end="2"/>
                                            </p:txEl>
                                          </p:spTgt>
                                        </p:tgtEl>
                                        <p:attrNameLst>
                                          <p:attrName>style.visibility</p:attrName>
                                        </p:attrNameLst>
                                      </p:cBhvr>
                                      <p:to>
                                        <p:strVal val="visible"/>
                                      </p:to>
                                    </p:set>
                                  </p:childTnLst>
                                </p:cTn>
                              </p:par>
                              <p:par>
                                <p:cTn id="19" presetID="22" presetClass="entr" presetSubtype="4" fill="hold" nodeType="withEffect">
                                  <p:stCondLst>
                                    <p:cond delay="0"/>
                                  </p:stCondLst>
                                  <p:childTnLst>
                                    <p:set>
                                      <p:cBhvr>
                                        <p:cTn id="20" dur="1" fill="hold">
                                          <p:stCondLst>
                                            <p:cond delay="0"/>
                                          </p:stCondLst>
                                        </p:cTn>
                                        <p:tgtEl>
                                          <p:spTgt spid="14"/>
                                        </p:tgtEl>
                                        <p:attrNameLst>
                                          <p:attrName>style.visibility</p:attrName>
                                        </p:attrNameLst>
                                      </p:cBhvr>
                                      <p:to>
                                        <p:strVal val="visible"/>
                                      </p:to>
                                    </p:set>
                                    <p:animEffect transition="in" filter="wipe(down)">
                                      <p:cBhvr>
                                        <p:cTn id="21" dur="500"/>
                                        <p:tgtEl>
                                          <p:spTgt spid="14"/>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206957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2069575">
                                            <p:txEl>
                                              <p:pRg st="3" end="3"/>
                                            </p:txEl>
                                          </p:spTgt>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2069577"/>
                                        </p:tgtEl>
                                        <p:attrNameLst>
                                          <p:attrName>style.visibility</p:attrName>
                                        </p:attrNameLst>
                                      </p:cBhvr>
                                      <p:to>
                                        <p:strVal val="visible"/>
                                      </p:to>
                                    </p:set>
                                  </p:childTnLst>
                                </p:cTn>
                              </p:par>
                              <p:par>
                                <p:cTn id="30" presetID="22" presetClass="entr" presetSubtype="2"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right)">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xit" presetSubtype="2" fill="hold" nodeType="clickEffect">
                                  <p:stCondLst>
                                    <p:cond delay="0"/>
                                  </p:stCondLst>
                                  <p:childTnLst>
                                    <p:animEffect transition="out" filter="wipe(right)">
                                      <p:cBhvr>
                                        <p:cTn id="36" dur="500"/>
                                        <p:tgtEl>
                                          <p:spTgt spid="12"/>
                                        </p:tgtEl>
                                      </p:cBhvr>
                                    </p:animEffect>
                                    <p:set>
                                      <p:cBhvr>
                                        <p:cTn id="37" dur="1" fill="hold">
                                          <p:stCondLst>
                                            <p:cond delay="499"/>
                                          </p:stCondLst>
                                        </p:cTn>
                                        <p:tgtEl>
                                          <p:spTgt spid="12"/>
                                        </p:tgtEl>
                                        <p:attrNameLst>
                                          <p:attrName>style.visibility</p:attrName>
                                        </p:attrNameLst>
                                      </p:cBhvr>
                                      <p:to>
                                        <p:strVal val="hidden"/>
                                      </p:to>
                                    </p:set>
                                  </p:childTnLst>
                                </p:cTn>
                              </p:par>
                            </p:childTnLst>
                          </p:cTn>
                        </p:par>
                        <p:par>
                          <p:cTn id="38" fill="hold" nodeType="afterGroup">
                            <p:stCondLst>
                              <p:cond delay="500"/>
                            </p:stCondLst>
                            <p:childTnLst>
                              <p:par>
                                <p:cTn id="39" presetID="22" presetClass="entr" presetSubtype="8" fill="hold"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left)">
                                      <p:cBhvr>
                                        <p:cTn id="41" dur="500"/>
                                        <p:tgtEl>
                                          <p:spTgt spid="15"/>
                                        </p:tgtEl>
                                      </p:cBhvr>
                                    </p:animEffect>
                                  </p:childTnLst>
                                </p:cTn>
                              </p:par>
                            </p:childTnLst>
                          </p:cTn>
                        </p:par>
                        <p:par>
                          <p:cTn id="42" fill="hold" nodeType="afterGroup">
                            <p:stCondLst>
                              <p:cond delay="1000"/>
                            </p:stCondLst>
                            <p:childTnLst>
                              <p:par>
                                <p:cTn id="43" presetID="22" presetClass="exit" presetSubtype="8" fill="hold" nodeType="afterEffect">
                                  <p:stCondLst>
                                    <p:cond delay="0"/>
                                  </p:stCondLst>
                                  <p:childTnLst>
                                    <p:animEffect transition="out" filter="wipe(left)">
                                      <p:cBhvr>
                                        <p:cTn id="44" dur="500"/>
                                        <p:tgtEl>
                                          <p:spTgt spid="15"/>
                                        </p:tgtEl>
                                      </p:cBhvr>
                                    </p:animEffect>
                                    <p:set>
                                      <p:cBhvr>
                                        <p:cTn id="45" dur="1" fill="hold">
                                          <p:stCondLst>
                                            <p:cond delay="499"/>
                                          </p:stCondLst>
                                        </p:cTn>
                                        <p:tgtEl>
                                          <p:spTgt spid="15"/>
                                        </p:tgtEl>
                                        <p:attrNameLst>
                                          <p:attrName>style.visibility</p:attrName>
                                        </p:attrNameLst>
                                      </p:cBhvr>
                                      <p:to>
                                        <p:strVal val="hidden"/>
                                      </p:to>
                                    </p:set>
                                  </p:childTnLst>
                                </p:cTn>
                              </p:par>
                            </p:childTnLst>
                          </p:cTn>
                        </p:par>
                        <p:par>
                          <p:cTn id="46" fill="hold" nodeType="afterGroup">
                            <p:stCondLst>
                              <p:cond delay="1500"/>
                            </p:stCondLst>
                            <p:childTnLst>
                              <p:par>
                                <p:cTn id="47" presetID="22" presetClass="entr" presetSubtype="1" fill="hold" nodeType="after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up)">
                                      <p:cBhvr>
                                        <p:cTn id="49" dur="500"/>
                                        <p:tgtEl>
                                          <p:spTgt spid="7"/>
                                        </p:tgtEl>
                                      </p:cBhvr>
                                    </p:animEffect>
                                  </p:childTnLst>
                                </p:cTn>
                              </p:par>
                            </p:childTnLst>
                          </p:cTn>
                        </p:par>
                        <p:par>
                          <p:cTn id="50" fill="hold" nodeType="afterGroup">
                            <p:stCondLst>
                              <p:cond delay="2000"/>
                            </p:stCondLst>
                            <p:childTnLst>
                              <p:par>
                                <p:cTn id="51" presetID="22" presetClass="exit" presetSubtype="1" fill="hold" nodeType="afterEffect">
                                  <p:stCondLst>
                                    <p:cond delay="0"/>
                                  </p:stCondLst>
                                  <p:childTnLst>
                                    <p:animEffect transition="out" filter="wipe(up)">
                                      <p:cBhvr>
                                        <p:cTn id="52" dur="500"/>
                                        <p:tgtEl>
                                          <p:spTgt spid="7"/>
                                        </p:tgtEl>
                                      </p:cBhvr>
                                    </p:animEffect>
                                    <p:set>
                                      <p:cBhvr>
                                        <p:cTn id="53" dur="1" fill="hold">
                                          <p:stCondLst>
                                            <p:cond delay="499"/>
                                          </p:stCondLst>
                                        </p:cTn>
                                        <p:tgtEl>
                                          <p:spTgt spid="7"/>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99"/>
                                        </p:tgtEl>
                                        <p:attrNameLst>
                                          <p:attrName>style.visibility</p:attrName>
                                        </p:attrNameLst>
                                      </p:cBhvr>
                                      <p:to>
                                        <p:strVal val="visible"/>
                                      </p:to>
                                    </p:set>
                                    <p:animEffect transition="in" filter="wipe(down)">
                                      <p:cBhvr>
                                        <p:cTn id="58" dur="500"/>
                                        <p:tgtEl>
                                          <p:spTgt spid="99"/>
                                        </p:tgtEl>
                                      </p:cBhvr>
                                    </p:animEffect>
                                  </p:childTnLst>
                                </p:cTn>
                              </p:par>
                              <p:par>
                                <p:cTn id="59" presetID="1" presetClass="entr" presetSubtype="0" fill="hold" nodeType="withEffect">
                                  <p:stCondLst>
                                    <p:cond delay="0"/>
                                  </p:stCondLst>
                                  <p:childTnLst>
                                    <p:set>
                                      <p:cBhvr>
                                        <p:cTn id="60" dur="1" fill="hold">
                                          <p:stCondLst>
                                            <p:cond delay="0"/>
                                          </p:stCondLst>
                                        </p:cTn>
                                        <p:tgtEl>
                                          <p:spTgt spid="20695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9576" grpId="0" animBg="1"/>
      <p:bldP spid="2069577" grpId="0" animBg="1"/>
      <p:bldP spid="206957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7" name="Rectangle 3"/>
          <p:cNvSpPr>
            <a:spLocks noGrp="1" noChangeArrowheads="1"/>
          </p:cNvSpPr>
          <p:nvPr>
            <p:ph type="body" idx="11"/>
          </p:nvPr>
        </p:nvSpPr>
        <p:spPr/>
        <p:txBody>
          <a:bodyPr/>
          <a:lstStyle/>
          <a:p>
            <a:pPr marL="457189" indent="-457189"/>
            <a:r>
              <a:rPr lang="en-US" b="1" dirty="0"/>
              <a:t>Open </a:t>
            </a:r>
          </a:p>
          <a:p>
            <a:pPr marL="990575" lvl="1" indent="-380990"/>
            <a:r>
              <a:rPr lang="en-US" dirty="0">
                <a:solidFill>
                  <a:srgbClr val="000090"/>
                </a:solidFill>
              </a:rPr>
              <a:t>Establishes BGP session</a:t>
            </a:r>
          </a:p>
          <a:p>
            <a:pPr marL="990575" lvl="1" indent="-380990"/>
            <a:r>
              <a:rPr lang="en-US" dirty="0">
                <a:solidFill>
                  <a:srgbClr val="000090"/>
                </a:solidFill>
              </a:rPr>
              <a:t>BGP uses TCP </a:t>
            </a:r>
            <a:r>
              <a:rPr lang="en-US" i="1" dirty="0">
                <a:solidFill>
                  <a:srgbClr val="000090"/>
                </a:solidFill>
              </a:rPr>
              <a:t>[will make sense in 1-2weeks]</a:t>
            </a:r>
          </a:p>
          <a:p>
            <a:pPr marL="457189" indent="-457189"/>
            <a:r>
              <a:rPr lang="en-US" b="1" dirty="0"/>
              <a:t>Notification</a:t>
            </a:r>
          </a:p>
          <a:p>
            <a:pPr marL="990575" lvl="1" indent="-380990"/>
            <a:r>
              <a:rPr lang="en-US" dirty="0">
                <a:solidFill>
                  <a:srgbClr val="000090"/>
                </a:solidFill>
              </a:rPr>
              <a:t>Report unusual conditions</a:t>
            </a:r>
          </a:p>
          <a:p>
            <a:pPr marL="457189" indent="-457189"/>
            <a:r>
              <a:rPr lang="en-US" b="1" dirty="0">
                <a:solidFill>
                  <a:srgbClr val="FF0000"/>
                </a:solidFill>
              </a:rPr>
              <a:t>Update</a:t>
            </a:r>
          </a:p>
          <a:p>
            <a:pPr marL="990575" lvl="1" indent="-380990"/>
            <a:r>
              <a:rPr lang="en-US" dirty="0">
                <a:solidFill>
                  <a:srgbClr val="000090"/>
                </a:solidFill>
              </a:rPr>
              <a:t>Inform neighbor of new routes</a:t>
            </a:r>
          </a:p>
          <a:p>
            <a:pPr marL="990575" lvl="1" indent="-380990"/>
            <a:r>
              <a:rPr lang="en-US" dirty="0">
                <a:solidFill>
                  <a:srgbClr val="000090"/>
                </a:solidFill>
              </a:rPr>
              <a:t>Inform neighbor of old routes that become inactive</a:t>
            </a:r>
          </a:p>
          <a:p>
            <a:pPr marL="457189" indent="-457189"/>
            <a:r>
              <a:rPr lang="en-US" b="1" dirty="0" err="1"/>
              <a:t>Keepalive</a:t>
            </a:r>
            <a:r>
              <a:rPr lang="en-US" b="1" dirty="0"/>
              <a:t> </a:t>
            </a:r>
          </a:p>
          <a:p>
            <a:pPr marL="990575" lvl="1" indent="-380990"/>
            <a:r>
              <a:rPr lang="en-US" dirty="0">
                <a:solidFill>
                  <a:srgbClr val="000090"/>
                </a:solidFill>
              </a:rPr>
              <a:t>Inform neighbor that connection is still viable</a:t>
            </a:r>
          </a:p>
        </p:txBody>
      </p:sp>
      <p:sp>
        <p:nvSpPr>
          <p:cNvPr id="1055746" name="Rectangle 2"/>
          <p:cNvSpPr>
            <a:spLocks noGrp="1" noChangeArrowheads="1"/>
          </p:cNvSpPr>
          <p:nvPr>
            <p:ph type="title"/>
          </p:nvPr>
        </p:nvSpPr>
        <p:spPr/>
        <p:txBody>
          <a:bodyPr/>
          <a:lstStyle/>
          <a:p>
            <a:r>
              <a:rPr lang="en-US" dirty="0"/>
              <a:t>Basic Messages in BGP</a:t>
            </a:r>
          </a:p>
        </p:txBody>
      </p:sp>
      <p:sp>
        <p:nvSpPr>
          <p:cNvPr id="2" name="Slide Number Placeholder 1">
            <a:extLst>
              <a:ext uri="{FF2B5EF4-FFF2-40B4-BE49-F238E27FC236}">
                <a16:creationId xmlns:a16="http://schemas.microsoft.com/office/drawing/2014/main" id="{BCA45180-5D6E-DD6C-8432-7ECAFD3AB3F2}"/>
              </a:ext>
            </a:extLst>
          </p:cNvPr>
          <p:cNvSpPr>
            <a:spLocks noGrp="1"/>
          </p:cNvSpPr>
          <p:nvPr>
            <p:ph type="sldNum" sz="quarter" idx="10"/>
          </p:nvPr>
        </p:nvSpPr>
        <p:spPr/>
        <p:txBody>
          <a:bodyPr/>
          <a:lstStyle/>
          <a:p>
            <a:pPr lvl="0"/>
            <a:fld id="{86CB4B4D-7CA3-9044-876B-883B54F8677D}" type="slidenum">
              <a:rPr lang="en-US" smtClean="0"/>
              <a:t>48</a:t>
            </a:fld>
            <a:endParaRPr lang="en-US"/>
          </a:p>
        </p:txBody>
      </p:sp>
    </p:spTree>
    <p:extLst>
      <p:ext uri="{BB962C8B-B14F-4D97-AF65-F5344CB8AC3E}">
        <p14:creationId xmlns:p14="http://schemas.microsoft.com/office/powerpoint/2010/main" val="72514174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574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574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5574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5574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574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5574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5574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5747">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55747">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5574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747"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701" name="Rectangle 5"/>
          <p:cNvSpPr>
            <a:spLocks noGrp="1" noChangeArrowheads="1"/>
          </p:cNvSpPr>
          <p:nvPr>
            <p:ph type="body" idx="11"/>
          </p:nvPr>
        </p:nvSpPr>
        <p:spPr/>
        <p:txBody>
          <a:bodyPr/>
          <a:lstStyle/>
          <a:p>
            <a:pPr marL="457189" indent="-457189"/>
            <a:endParaRPr lang="en-US" sz="3733" dirty="0"/>
          </a:p>
          <a:p>
            <a:pPr marL="457189" indent="-457189"/>
            <a:r>
              <a:rPr lang="en-US" dirty="0"/>
              <a:t>Format </a:t>
            </a:r>
            <a:r>
              <a:rPr lang="en-US" i="1" dirty="0">
                <a:solidFill>
                  <a:srgbClr val="FF0000"/>
                </a:solidFill>
              </a:rPr>
              <a:t>&lt;IP prefix: route attributes&gt;</a:t>
            </a:r>
          </a:p>
          <a:p>
            <a:pPr lvl="1" indent="-457189"/>
            <a:r>
              <a:rPr lang="en-US" sz="3200" dirty="0"/>
              <a:t>attributes describe properties of the route</a:t>
            </a:r>
          </a:p>
          <a:p>
            <a:pPr lvl="1" indent="-457189"/>
            <a:endParaRPr lang="en-US" dirty="0"/>
          </a:p>
          <a:p>
            <a:r>
              <a:rPr lang="en-US" dirty="0"/>
              <a:t>Two kinds of updates</a:t>
            </a:r>
          </a:p>
          <a:p>
            <a:pPr lvl="1" indent="-457189"/>
            <a:r>
              <a:rPr lang="en-US" sz="3200" dirty="0">
                <a:solidFill>
                  <a:srgbClr val="FF0000"/>
                </a:solidFill>
              </a:rPr>
              <a:t>announcements</a:t>
            </a:r>
            <a:r>
              <a:rPr lang="en-US" sz="3200" dirty="0"/>
              <a:t>: new routes or changes to existing routes</a:t>
            </a:r>
          </a:p>
          <a:p>
            <a:pPr lvl="1" indent="-457189"/>
            <a:r>
              <a:rPr lang="en-US" sz="3200" dirty="0">
                <a:solidFill>
                  <a:srgbClr val="FF0000"/>
                </a:solidFill>
              </a:rPr>
              <a:t>withdrawal</a:t>
            </a:r>
            <a:r>
              <a:rPr lang="en-US" sz="3200" dirty="0"/>
              <a:t>: remove routes that no longer exist</a:t>
            </a:r>
            <a:endParaRPr lang="en-US" sz="3600" dirty="0"/>
          </a:p>
          <a:p>
            <a:pPr marL="0" indent="0">
              <a:buNone/>
            </a:pPr>
            <a:endParaRPr lang="en-US" dirty="0"/>
          </a:p>
        </p:txBody>
      </p:sp>
      <p:sp>
        <p:nvSpPr>
          <p:cNvPr id="1053698" name="Rectangle 2"/>
          <p:cNvSpPr>
            <a:spLocks noGrp="1" noChangeArrowheads="1"/>
          </p:cNvSpPr>
          <p:nvPr>
            <p:ph type="title"/>
          </p:nvPr>
        </p:nvSpPr>
        <p:spPr/>
        <p:txBody>
          <a:bodyPr/>
          <a:lstStyle/>
          <a:p>
            <a:r>
              <a:rPr lang="en-US" dirty="0"/>
              <a:t>Route Updates</a:t>
            </a:r>
          </a:p>
        </p:txBody>
      </p:sp>
      <p:sp>
        <p:nvSpPr>
          <p:cNvPr id="1053699" name="Text Box 3"/>
          <p:cNvSpPr txBox="1">
            <a:spLocks noChangeArrowheads="1"/>
          </p:cNvSpPr>
          <p:nvPr/>
        </p:nvSpPr>
        <p:spPr bwMode="auto">
          <a:xfrm>
            <a:off x="3768436" y="7776634"/>
            <a:ext cx="184730"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endParaRPr lang="en-US" sz="3200">
              <a:latin typeface="Times New Roman" charset="0"/>
            </a:endParaRPr>
          </a:p>
        </p:txBody>
      </p:sp>
      <p:sp>
        <p:nvSpPr>
          <p:cNvPr id="2" name="Slide Number Placeholder 1">
            <a:extLst>
              <a:ext uri="{FF2B5EF4-FFF2-40B4-BE49-F238E27FC236}">
                <a16:creationId xmlns:a16="http://schemas.microsoft.com/office/drawing/2014/main" id="{BDB5A690-50CE-7C03-B65F-011F9F30C802}"/>
              </a:ext>
            </a:extLst>
          </p:cNvPr>
          <p:cNvSpPr>
            <a:spLocks noGrp="1"/>
          </p:cNvSpPr>
          <p:nvPr>
            <p:ph type="sldNum" sz="quarter" idx="10"/>
          </p:nvPr>
        </p:nvSpPr>
        <p:spPr/>
        <p:txBody>
          <a:bodyPr/>
          <a:lstStyle/>
          <a:p>
            <a:pPr lvl="0"/>
            <a:fld id="{86CB4B4D-7CA3-9044-876B-883B54F8677D}" type="slidenum">
              <a:rPr lang="en-US" smtClean="0"/>
              <a:t>49</a:t>
            </a:fld>
            <a:endParaRPr lang="en-US"/>
          </a:p>
        </p:txBody>
      </p:sp>
    </p:spTree>
    <p:extLst>
      <p:ext uri="{BB962C8B-B14F-4D97-AF65-F5344CB8AC3E}">
        <p14:creationId xmlns:p14="http://schemas.microsoft.com/office/powerpoint/2010/main" val="370870751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370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3701">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370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3701">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5370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70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822D5CA-C7F3-931D-F71A-F4F836B9FA3F}"/>
              </a:ext>
            </a:extLst>
          </p:cNvPr>
          <p:cNvSpPr>
            <a:spLocks noGrp="1"/>
          </p:cNvSpPr>
          <p:nvPr>
            <p:ph type="sldNum" sz="quarter" idx="2"/>
          </p:nvPr>
        </p:nvSpPr>
        <p:spPr/>
        <p:txBody>
          <a:bodyPr/>
          <a:lstStyle/>
          <a:p>
            <a:pPr lvl="0"/>
            <a:fld id="{86CB4B4D-7CA3-9044-876B-883B54F8677D}" type="slidenum">
              <a:rPr lang="en-US" smtClean="0"/>
              <a:t>5</a:t>
            </a:fld>
            <a:endParaRPr lang="en-US" dirty="0"/>
          </a:p>
        </p:txBody>
      </p:sp>
      <p:sp>
        <p:nvSpPr>
          <p:cNvPr id="3" name="Title 2">
            <a:extLst>
              <a:ext uri="{FF2B5EF4-FFF2-40B4-BE49-F238E27FC236}">
                <a16:creationId xmlns:a16="http://schemas.microsoft.com/office/drawing/2014/main" id="{A40A24A4-FE10-6368-D67B-BC498304C90F}"/>
              </a:ext>
            </a:extLst>
          </p:cNvPr>
          <p:cNvSpPr>
            <a:spLocks noGrp="1"/>
          </p:cNvSpPr>
          <p:nvPr>
            <p:ph type="title"/>
          </p:nvPr>
        </p:nvSpPr>
        <p:spPr>
          <a:xfrm>
            <a:off x="121298" y="3495940"/>
            <a:ext cx="7277878" cy="2177071"/>
          </a:xfrm>
        </p:spPr>
        <p:txBody>
          <a:bodyPr/>
          <a:lstStyle/>
          <a:p>
            <a:r>
              <a:rPr lang="en-US" dirty="0">
                <a:solidFill>
                  <a:schemeClr val="bg1"/>
                </a:solidFill>
              </a:rPr>
              <a:t>The </a:t>
            </a:r>
            <a:r>
              <a:rPr lang="en-US" b="1" dirty="0">
                <a:solidFill>
                  <a:schemeClr val="accent5"/>
                </a:solidFill>
              </a:rPr>
              <a:t>Inter</a:t>
            </a:r>
            <a:r>
              <a:rPr lang="en-US" dirty="0">
                <a:solidFill>
                  <a:schemeClr val="bg1"/>
                </a:solidFill>
              </a:rPr>
              <a:t>net is a network of networks,  </a:t>
            </a:r>
            <a:br>
              <a:rPr lang="en-US" dirty="0">
                <a:solidFill>
                  <a:schemeClr val="bg1"/>
                </a:solidFill>
              </a:rPr>
            </a:br>
            <a:r>
              <a:rPr lang="en-US" dirty="0">
                <a:solidFill>
                  <a:schemeClr val="bg1"/>
                </a:solidFill>
              </a:rPr>
              <a:t>referred to as Autonomous Systems (AS)</a:t>
            </a:r>
            <a:br>
              <a:rPr lang="en-US" dirty="0">
                <a:solidFill>
                  <a:schemeClr val="bg1"/>
                </a:solidFill>
              </a:rPr>
            </a:br>
            <a:r>
              <a:rPr lang="en-US" sz="2400" dirty="0" err="1">
                <a:solidFill>
                  <a:schemeClr val="bg1"/>
                </a:solidFill>
                <a:latin typeface="Calibri" panose="020F0502020204030204" pitchFamily="34" charset="0"/>
                <a:cs typeface="Calibri" panose="020F0502020204030204" pitchFamily="34" charset="0"/>
              </a:rPr>
              <a:t>ASes</a:t>
            </a:r>
            <a:r>
              <a:rPr lang="en-US" sz="2400" dirty="0">
                <a:solidFill>
                  <a:schemeClr val="bg1"/>
                </a:solidFill>
                <a:latin typeface="Calibri" panose="020F0502020204030204" pitchFamily="34" charset="0"/>
                <a:cs typeface="Calibri" panose="020F0502020204030204" pitchFamily="34" charset="0"/>
              </a:rPr>
              <a:t> are sometimes called </a:t>
            </a:r>
            <a:r>
              <a:rPr lang="ja-JP" altLang="en-US" sz="2400" dirty="0">
                <a:solidFill>
                  <a:schemeClr val="bg1"/>
                </a:solidFill>
                <a:latin typeface="Calibri" panose="020F0502020204030204" pitchFamily="34" charset="0"/>
                <a:cs typeface="Calibri" panose="020F0502020204030204" pitchFamily="34" charset="0"/>
              </a:rPr>
              <a:t>“</a:t>
            </a:r>
            <a:r>
              <a:rPr lang="en-US" sz="2400" dirty="0">
                <a:solidFill>
                  <a:schemeClr val="bg1"/>
                </a:solidFill>
                <a:latin typeface="Calibri" panose="020F0502020204030204" pitchFamily="34" charset="0"/>
                <a:cs typeface="Calibri" panose="020F0502020204030204" pitchFamily="34" charset="0"/>
              </a:rPr>
              <a:t>domains</a:t>
            </a:r>
            <a:r>
              <a:rPr lang="ja-JP" altLang="en-US" sz="2400" dirty="0">
                <a:solidFill>
                  <a:schemeClr val="bg1"/>
                </a:solidFill>
                <a:latin typeface="Calibri" panose="020F0502020204030204" pitchFamily="34" charset="0"/>
                <a:cs typeface="Calibri" panose="020F0502020204030204" pitchFamily="34" charset="0"/>
              </a:rPr>
              <a:t>”</a:t>
            </a:r>
            <a:r>
              <a:rPr lang="en-US" altLang="ja-JP" sz="2400" dirty="0">
                <a:solidFill>
                  <a:schemeClr val="bg1"/>
                </a:solidFill>
                <a:latin typeface="Calibri" panose="020F0502020204030204" pitchFamily="34" charset="0"/>
                <a:cs typeface="Calibri" panose="020F0502020204030204" pitchFamily="34" charset="0"/>
              </a:rPr>
              <a:t> </a:t>
            </a:r>
            <a:endParaRPr lang="en-US" dirty="0">
              <a:solidFill>
                <a:schemeClr val="bg1"/>
              </a:solidFill>
            </a:endParaRPr>
          </a:p>
        </p:txBody>
      </p:sp>
      <p:pic>
        <p:nvPicPr>
          <p:cNvPr id="84" name="Picture 83">
            <a:extLst>
              <a:ext uri="{FF2B5EF4-FFF2-40B4-BE49-F238E27FC236}">
                <a16:creationId xmlns:a16="http://schemas.microsoft.com/office/drawing/2014/main" id="{32C7949B-15E5-D36C-C903-D887811559C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50662" y="411204"/>
            <a:ext cx="8836362" cy="8490200"/>
          </a:xfrm>
          <a:prstGeom prst="rect">
            <a:avLst/>
          </a:prstGeom>
        </p:spPr>
      </p:pic>
    </p:spTree>
    <p:extLst>
      <p:ext uri="{BB962C8B-B14F-4D97-AF65-F5344CB8AC3E}">
        <p14:creationId xmlns:p14="http://schemas.microsoft.com/office/powerpoint/2010/main" val="1484619680"/>
      </p:ext>
    </p:extLst>
  </p:cSld>
  <p:clrMapOvr>
    <a:masterClrMapping/>
  </p:clrMapOvr>
  <p:transition spd="med"/>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701" name="Rectangle 5"/>
          <p:cNvSpPr>
            <a:spLocks noGrp="1" noChangeArrowheads="1"/>
          </p:cNvSpPr>
          <p:nvPr>
            <p:ph type="body" idx="11"/>
          </p:nvPr>
        </p:nvSpPr>
        <p:spPr/>
        <p:txBody>
          <a:bodyPr/>
          <a:lstStyle/>
          <a:p>
            <a:pPr marL="457189" indent="-457189"/>
            <a:r>
              <a:rPr lang="en-US" dirty="0"/>
              <a:t>Routes are described using attributes</a:t>
            </a:r>
          </a:p>
          <a:p>
            <a:pPr lvl="1" indent="-457189"/>
            <a:r>
              <a:rPr lang="en-US" sz="2400" dirty="0"/>
              <a:t>Used in route selection/export decisions</a:t>
            </a:r>
          </a:p>
          <a:p>
            <a:pPr lvl="1" indent="-457189"/>
            <a:endParaRPr lang="en-US" sz="2400" dirty="0"/>
          </a:p>
          <a:p>
            <a:pPr marL="457189" indent="-457189"/>
            <a:r>
              <a:rPr lang="en-US" dirty="0"/>
              <a:t>Some attributes are local</a:t>
            </a:r>
          </a:p>
          <a:p>
            <a:pPr lvl="1" indent="-457189"/>
            <a:r>
              <a:rPr lang="en-US" sz="2400" dirty="0"/>
              <a:t>i.e., private within an AS, not included in announcements</a:t>
            </a:r>
          </a:p>
          <a:p>
            <a:pPr lvl="1" indent="-457189"/>
            <a:endParaRPr lang="en-US" sz="2400" dirty="0"/>
          </a:p>
          <a:p>
            <a:pPr marL="457189" indent="-457189"/>
            <a:r>
              <a:rPr lang="en-US" dirty="0"/>
              <a:t>Some attributes are propagated with eBGP route announcements</a:t>
            </a:r>
          </a:p>
          <a:p>
            <a:pPr marL="457189" indent="-457189"/>
            <a:endParaRPr lang="en-US" dirty="0"/>
          </a:p>
          <a:p>
            <a:pPr marL="457189" indent="-457189"/>
            <a:r>
              <a:rPr lang="en-US" dirty="0"/>
              <a:t>There are many standardized attributes in BGP</a:t>
            </a:r>
          </a:p>
          <a:p>
            <a:pPr marL="990575" lvl="1" indent="-380990"/>
            <a:r>
              <a:rPr lang="en-US" sz="2000" dirty="0"/>
              <a:t>We will discuss a few</a:t>
            </a:r>
          </a:p>
        </p:txBody>
      </p:sp>
      <p:sp>
        <p:nvSpPr>
          <p:cNvPr id="1053698" name="Rectangle 2"/>
          <p:cNvSpPr>
            <a:spLocks noGrp="1" noChangeArrowheads="1"/>
          </p:cNvSpPr>
          <p:nvPr>
            <p:ph type="title"/>
          </p:nvPr>
        </p:nvSpPr>
        <p:spPr/>
        <p:txBody>
          <a:bodyPr/>
          <a:lstStyle/>
          <a:p>
            <a:r>
              <a:rPr lang="en-US" dirty="0"/>
              <a:t>Route Attributes</a:t>
            </a:r>
          </a:p>
        </p:txBody>
      </p:sp>
      <p:sp>
        <p:nvSpPr>
          <p:cNvPr id="1053699" name="Text Box 3"/>
          <p:cNvSpPr txBox="1">
            <a:spLocks noChangeArrowheads="1"/>
          </p:cNvSpPr>
          <p:nvPr/>
        </p:nvSpPr>
        <p:spPr bwMode="auto">
          <a:xfrm>
            <a:off x="3768436" y="7776634"/>
            <a:ext cx="184730"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endParaRPr lang="en-US" sz="3200">
              <a:latin typeface="Times New Roman" charset="0"/>
            </a:endParaRPr>
          </a:p>
        </p:txBody>
      </p:sp>
      <p:sp>
        <p:nvSpPr>
          <p:cNvPr id="2" name="Slide Number Placeholder 1">
            <a:extLst>
              <a:ext uri="{FF2B5EF4-FFF2-40B4-BE49-F238E27FC236}">
                <a16:creationId xmlns:a16="http://schemas.microsoft.com/office/drawing/2014/main" id="{BE02E718-9FE8-4112-41EB-259CF8C772BC}"/>
              </a:ext>
            </a:extLst>
          </p:cNvPr>
          <p:cNvSpPr>
            <a:spLocks noGrp="1"/>
          </p:cNvSpPr>
          <p:nvPr>
            <p:ph type="sldNum" sz="quarter" idx="10"/>
          </p:nvPr>
        </p:nvSpPr>
        <p:spPr/>
        <p:txBody>
          <a:bodyPr/>
          <a:lstStyle/>
          <a:p>
            <a:pPr lvl="0"/>
            <a:fld id="{86CB4B4D-7CA3-9044-876B-883B54F8677D}" type="slidenum">
              <a:rPr lang="en-US" smtClean="0"/>
              <a:t>50</a:t>
            </a:fld>
            <a:endParaRPr lang="en-US"/>
          </a:p>
        </p:txBody>
      </p:sp>
    </p:spTree>
    <p:extLst>
      <p:ext uri="{BB962C8B-B14F-4D97-AF65-F5344CB8AC3E}">
        <p14:creationId xmlns:p14="http://schemas.microsoft.com/office/powerpoint/2010/main" val="381637527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5370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53701">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5370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53701">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53701">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53701">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5370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3701"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0" name="Rectangle 3"/>
          <p:cNvSpPr>
            <a:spLocks noGrp="1" noChangeArrowheads="1"/>
          </p:cNvSpPr>
          <p:nvPr>
            <p:ph type="body" idx="11"/>
          </p:nvPr>
        </p:nvSpPr>
        <p:spPr>
          <a:xfrm>
            <a:off x="1587500" y="2197100"/>
            <a:ext cx="13081000" cy="2087033"/>
          </a:xfrm>
        </p:spPr>
        <p:txBody>
          <a:bodyPr/>
          <a:lstStyle/>
          <a:p>
            <a:r>
              <a:rPr lang="en-US" dirty="0">
                <a:latin typeface="Calibri" panose="020F0502020204030204" pitchFamily="34" charset="0"/>
                <a:ea typeface="Arial" charset="0"/>
                <a:cs typeface="Calibri" panose="020F0502020204030204" pitchFamily="34" charset="0"/>
              </a:rPr>
              <a:t>Carried in route announcements</a:t>
            </a:r>
          </a:p>
          <a:p>
            <a:r>
              <a:rPr lang="en-US" dirty="0">
                <a:latin typeface="Calibri" panose="020F0502020204030204" pitchFamily="34" charset="0"/>
                <a:ea typeface="Arial" charset="0"/>
                <a:cs typeface="Calibri" panose="020F0502020204030204" pitchFamily="34" charset="0"/>
              </a:rPr>
              <a:t>Vector that lists all the </a:t>
            </a:r>
            <a:r>
              <a:rPr lang="en-US" dirty="0" err="1">
                <a:latin typeface="Calibri" panose="020F0502020204030204" pitchFamily="34" charset="0"/>
                <a:ea typeface="Arial" charset="0"/>
                <a:cs typeface="Calibri" panose="020F0502020204030204" pitchFamily="34" charset="0"/>
              </a:rPr>
              <a:t>ASes</a:t>
            </a:r>
            <a:r>
              <a:rPr lang="en-US" dirty="0">
                <a:latin typeface="Calibri" panose="020F0502020204030204" pitchFamily="34" charset="0"/>
                <a:ea typeface="Arial" charset="0"/>
                <a:cs typeface="Calibri" panose="020F0502020204030204" pitchFamily="34" charset="0"/>
              </a:rPr>
              <a:t> a route advertisement has traversed (in reverse order)</a:t>
            </a:r>
          </a:p>
        </p:txBody>
      </p:sp>
      <p:sp>
        <p:nvSpPr>
          <p:cNvPr id="132099"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Attributes (1): ASPATH</a:t>
            </a:r>
          </a:p>
        </p:txBody>
      </p:sp>
      <p:grpSp>
        <p:nvGrpSpPr>
          <p:cNvPr id="132105" name="Group 32"/>
          <p:cNvGrpSpPr>
            <a:grpSpLocks/>
          </p:cNvGrpSpPr>
          <p:nvPr/>
        </p:nvGrpSpPr>
        <p:grpSpPr bwMode="auto">
          <a:xfrm>
            <a:off x="6455833" y="4487333"/>
            <a:ext cx="3437467" cy="3132667"/>
            <a:chOff x="2116" y="820"/>
            <a:chExt cx="1624" cy="1480"/>
          </a:xfrm>
        </p:grpSpPr>
        <p:grpSp>
          <p:nvGrpSpPr>
            <p:cNvPr id="132153" name="Group 33"/>
            <p:cNvGrpSpPr>
              <a:grpSpLocks/>
            </p:cNvGrpSpPr>
            <p:nvPr/>
          </p:nvGrpSpPr>
          <p:grpSpPr bwMode="auto">
            <a:xfrm>
              <a:off x="2151" y="820"/>
              <a:ext cx="1589" cy="1480"/>
              <a:chOff x="2151" y="820"/>
              <a:chExt cx="1589" cy="1480"/>
            </a:xfrm>
          </p:grpSpPr>
          <p:sp>
            <p:nvSpPr>
              <p:cNvPr id="132166" name="Oval 34"/>
              <p:cNvSpPr>
                <a:spLocks noChangeArrowheads="1"/>
              </p:cNvSpPr>
              <p:nvPr/>
            </p:nvSpPr>
            <p:spPr bwMode="auto">
              <a:xfrm>
                <a:off x="2287" y="951"/>
                <a:ext cx="1362" cy="113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67" name="Oval 35"/>
              <p:cNvSpPr>
                <a:spLocks noChangeArrowheads="1"/>
              </p:cNvSpPr>
              <p:nvPr/>
            </p:nvSpPr>
            <p:spPr bwMode="auto">
              <a:xfrm>
                <a:off x="2333" y="951"/>
                <a:ext cx="312" cy="16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68" name="Oval 36"/>
              <p:cNvSpPr>
                <a:spLocks noChangeArrowheads="1"/>
              </p:cNvSpPr>
              <p:nvPr/>
            </p:nvSpPr>
            <p:spPr bwMode="auto">
              <a:xfrm>
                <a:off x="3155" y="908"/>
                <a:ext cx="448" cy="298"/>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69" name="Oval 37"/>
              <p:cNvSpPr>
                <a:spLocks noChangeArrowheads="1"/>
              </p:cNvSpPr>
              <p:nvPr/>
            </p:nvSpPr>
            <p:spPr bwMode="auto">
              <a:xfrm>
                <a:off x="2744" y="820"/>
                <a:ext cx="540" cy="6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0" name="Oval 38"/>
              <p:cNvSpPr>
                <a:spLocks noChangeArrowheads="1"/>
              </p:cNvSpPr>
              <p:nvPr/>
            </p:nvSpPr>
            <p:spPr bwMode="auto">
              <a:xfrm>
                <a:off x="2151" y="1083"/>
                <a:ext cx="996" cy="342"/>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1" name="Oval 39"/>
              <p:cNvSpPr>
                <a:spLocks noChangeArrowheads="1"/>
              </p:cNvSpPr>
              <p:nvPr/>
            </p:nvSpPr>
            <p:spPr bwMode="auto">
              <a:xfrm>
                <a:off x="2653" y="1608"/>
                <a:ext cx="539" cy="692"/>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2" name="Oval 40"/>
              <p:cNvSpPr>
                <a:spLocks noChangeArrowheads="1"/>
              </p:cNvSpPr>
              <p:nvPr/>
            </p:nvSpPr>
            <p:spPr bwMode="auto">
              <a:xfrm>
                <a:off x="3337" y="1126"/>
                <a:ext cx="403" cy="3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3" name="Oval 41"/>
              <p:cNvSpPr>
                <a:spLocks noChangeArrowheads="1"/>
              </p:cNvSpPr>
              <p:nvPr/>
            </p:nvSpPr>
            <p:spPr bwMode="auto">
              <a:xfrm>
                <a:off x="2242" y="1301"/>
                <a:ext cx="266" cy="69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4" name="Oval 42"/>
              <p:cNvSpPr>
                <a:spLocks noChangeArrowheads="1"/>
              </p:cNvSpPr>
              <p:nvPr/>
            </p:nvSpPr>
            <p:spPr bwMode="auto">
              <a:xfrm>
                <a:off x="3383" y="1652"/>
                <a:ext cx="266" cy="254"/>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5" name="Oval 43"/>
              <p:cNvSpPr>
                <a:spLocks noChangeArrowheads="1"/>
              </p:cNvSpPr>
              <p:nvPr/>
            </p:nvSpPr>
            <p:spPr bwMode="auto">
              <a:xfrm>
                <a:off x="2470" y="1827"/>
                <a:ext cx="266" cy="254"/>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76" name="Oval 44"/>
              <p:cNvSpPr>
                <a:spLocks noChangeArrowheads="1"/>
              </p:cNvSpPr>
              <p:nvPr/>
            </p:nvSpPr>
            <p:spPr bwMode="auto">
              <a:xfrm>
                <a:off x="3109" y="1827"/>
                <a:ext cx="403" cy="254"/>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132154" name="Group 45"/>
            <p:cNvGrpSpPr>
              <a:grpSpLocks/>
            </p:cNvGrpSpPr>
            <p:nvPr/>
          </p:nvGrpSpPr>
          <p:grpSpPr bwMode="auto">
            <a:xfrm>
              <a:off x="2116" y="820"/>
              <a:ext cx="1589" cy="1480"/>
              <a:chOff x="2116" y="820"/>
              <a:chExt cx="1589" cy="1480"/>
            </a:xfrm>
          </p:grpSpPr>
          <p:sp>
            <p:nvSpPr>
              <p:cNvPr id="132155" name="Oval 46"/>
              <p:cNvSpPr>
                <a:spLocks noChangeArrowheads="1"/>
              </p:cNvSpPr>
              <p:nvPr/>
            </p:nvSpPr>
            <p:spPr bwMode="auto">
              <a:xfrm>
                <a:off x="2253" y="951"/>
                <a:ext cx="1361" cy="113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56" name="Oval 47"/>
              <p:cNvSpPr>
                <a:spLocks noChangeArrowheads="1"/>
              </p:cNvSpPr>
              <p:nvPr/>
            </p:nvSpPr>
            <p:spPr bwMode="auto">
              <a:xfrm>
                <a:off x="2298" y="951"/>
                <a:ext cx="312" cy="16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57" name="Oval 48"/>
              <p:cNvSpPr>
                <a:spLocks noChangeArrowheads="1"/>
              </p:cNvSpPr>
              <p:nvPr/>
            </p:nvSpPr>
            <p:spPr bwMode="auto">
              <a:xfrm>
                <a:off x="3120" y="908"/>
                <a:ext cx="449" cy="298"/>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58" name="Oval 49"/>
              <p:cNvSpPr>
                <a:spLocks noChangeArrowheads="1"/>
              </p:cNvSpPr>
              <p:nvPr/>
            </p:nvSpPr>
            <p:spPr bwMode="auto">
              <a:xfrm>
                <a:off x="2709" y="820"/>
                <a:ext cx="540" cy="6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59" name="Oval 50"/>
              <p:cNvSpPr>
                <a:spLocks noChangeArrowheads="1"/>
              </p:cNvSpPr>
              <p:nvPr/>
            </p:nvSpPr>
            <p:spPr bwMode="auto">
              <a:xfrm>
                <a:off x="2116" y="1083"/>
                <a:ext cx="996" cy="342"/>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0" name="Oval 51"/>
              <p:cNvSpPr>
                <a:spLocks noChangeArrowheads="1"/>
              </p:cNvSpPr>
              <p:nvPr/>
            </p:nvSpPr>
            <p:spPr bwMode="auto">
              <a:xfrm>
                <a:off x="2618" y="1608"/>
                <a:ext cx="540" cy="692"/>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1" name="Oval 52"/>
              <p:cNvSpPr>
                <a:spLocks noChangeArrowheads="1"/>
              </p:cNvSpPr>
              <p:nvPr/>
            </p:nvSpPr>
            <p:spPr bwMode="auto">
              <a:xfrm>
                <a:off x="3302" y="1126"/>
                <a:ext cx="403" cy="3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2" name="Oval 53"/>
              <p:cNvSpPr>
                <a:spLocks noChangeArrowheads="1"/>
              </p:cNvSpPr>
              <p:nvPr/>
            </p:nvSpPr>
            <p:spPr bwMode="auto">
              <a:xfrm>
                <a:off x="2207" y="1301"/>
                <a:ext cx="266" cy="69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3" name="Oval 54"/>
              <p:cNvSpPr>
                <a:spLocks noChangeArrowheads="1"/>
              </p:cNvSpPr>
              <p:nvPr/>
            </p:nvSpPr>
            <p:spPr bwMode="auto">
              <a:xfrm>
                <a:off x="3348" y="1652"/>
                <a:ext cx="266" cy="254"/>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4" name="Oval 55"/>
              <p:cNvSpPr>
                <a:spLocks noChangeArrowheads="1"/>
              </p:cNvSpPr>
              <p:nvPr/>
            </p:nvSpPr>
            <p:spPr bwMode="auto">
              <a:xfrm>
                <a:off x="2436" y="1827"/>
                <a:ext cx="265" cy="254"/>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65" name="Oval 56"/>
              <p:cNvSpPr>
                <a:spLocks noChangeArrowheads="1"/>
              </p:cNvSpPr>
              <p:nvPr/>
            </p:nvSpPr>
            <p:spPr bwMode="auto">
              <a:xfrm>
                <a:off x="3075" y="1827"/>
                <a:ext cx="402" cy="254"/>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sp>
        <p:nvSpPr>
          <p:cNvPr id="132106" name="Rectangle 57"/>
          <p:cNvSpPr>
            <a:spLocks noChangeArrowheads="1"/>
          </p:cNvSpPr>
          <p:nvPr/>
        </p:nvSpPr>
        <p:spPr bwMode="auto">
          <a:xfrm>
            <a:off x="7525997" y="4998281"/>
            <a:ext cx="1392476" cy="6164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3200" dirty="0">
                <a:latin typeface="Calibri" panose="020F0502020204030204" pitchFamily="34" charset="0"/>
                <a:cs typeface="Calibri" panose="020F0502020204030204" pitchFamily="34" charset="0"/>
              </a:rPr>
              <a:t>AS 577</a:t>
            </a:r>
          </a:p>
        </p:txBody>
      </p:sp>
      <p:sp>
        <p:nvSpPr>
          <p:cNvPr id="132107" name="Rectangle 58"/>
          <p:cNvSpPr>
            <a:spLocks noChangeArrowheads="1"/>
          </p:cNvSpPr>
          <p:nvPr/>
        </p:nvSpPr>
        <p:spPr bwMode="auto">
          <a:xfrm>
            <a:off x="7272285" y="5539318"/>
            <a:ext cx="1927879" cy="4932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400" dirty="0">
                <a:latin typeface="Arial" charset="0"/>
              </a:rPr>
              <a:t>Bell Canada</a:t>
            </a:r>
          </a:p>
        </p:txBody>
      </p:sp>
      <p:sp>
        <p:nvSpPr>
          <p:cNvPr id="132108" name="Line 59"/>
          <p:cNvSpPr>
            <a:spLocks noChangeShapeType="1"/>
          </p:cNvSpPr>
          <p:nvPr/>
        </p:nvSpPr>
        <p:spPr bwMode="auto">
          <a:xfrm>
            <a:off x="9596967" y="6352117"/>
            <a:ext cx="1219200" cy="508000"/>
          </a:xfrm>
          <a:prstGeom prst="line">
            <a:avLst/>
          </a:prstGeom>
          <a:noFill/>
          <a:ln w="57150" cmpd="thinThick">
            <a:solidFill>
              <a:srgbClr val="FF0033"/>
            </a:solidFill>
            <a:round/>
            <a:headEnd type="none" w="sm" len="sm"/>
            <a:tailEnd type="none" w="med" len="lg"/>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2109" name="Line 60"/>
          <p:cNvSpPr>
            <a:spLocks noChangeShapeType="1"/>
          </p:cNvSpPr>
          <p:nvPr/>
        </p:nvSpPr>
        <p:spPr bwMode="auto">
          <a:xfrm flipV="1">
            <a:off x="5126567" y="6352117"/>
            <a:ext cx="1422400" cy="203200"/>
          </a:xfrm>
          <a:prstGeom prst="line">
            <a:avLst/>
          </a:prstGeom>
          <a:noFill/>
          <a:ln w="57150" cmpd="thinThick">
            <a:solidFill>
              <a:srgbClr val="FF0033"/>
            </a:solidFill>
            <a:round/>
            <a:headEnd type="none" w="sm" len="sm"/>
            <a:tailEnd type="none" w="med" len="lg"/>
          </a:ln>
          <a:extLst>
            <a:ext uri="{909E8E84-426E-40dd-AFC4-6F175D3DCCD1}">
              <a14:hiddenFill xmlns="" xmlns:a14="http://schemas.microsoft.com/office/drawing/2010/main">
                <a:noFill/>
              </a14:hiddenFill>
            </a:ext>
          </a:extLst>
        </p:spPr>
        <p:txBody>
          <a:bodyPr wrap="none" anchor="ctr"/>
          <a:lstStyle/>
          <a:p>
            <a:endParaRPr lang="en-US" sz="5067"/>
          </a:p>
        </p:txBody>
      </p:sp>
      <p:grpSp>
        <p:nvGrpSpPr>
          <p:cNvPr id="132110" name="Group 61"/>
          <p:cNvGrpSpPr>
            <a:grpSpLocks/>
          </p:cNvGrpSpPr>
          <p:nvPr/>
        </p:nvGrpSpPr>
        <p:grpSpPr bwMode="auto">
          <a:xfrm>
            <a:off x="10720917" y="6055784"/>
            <a:ext cx="3437467" cy="1710267"/>
            <a:chOff x="4131" y="1588"/>
            <a:chExt cx="1624" cy="808"/>
          </a:xfrm>
        </p:grpSpPr>
        <p:grpSp>
          <p:nvGrpSpPr>
            <p:cNvPr id="132129" name="Group 62"/>
            <p:cNvGrpSpPr>
              <a:grpSpLocks/>
            </p:cNvGrpSpPr>
            <p:nvPr/>
          </p:nvGrpSpPr>
          <p:grpSpPr bwMode="auto">
            <a:xfrm>
              <a:off x="4166" y="1588"/>
              <a:ext cx="1589" cy="808"/>
              <a:chOff x="4166" y="1588"/>
              <a:chExt cx="1589" cy="808"/>
            </a:xfrm>
          </p:grpSpPr>
          <p:sp>
            <p:nvSpPr>
              <p:cNvPr id="132142" name="Oval 63"/>
              <p:cNvSpPr>
                <a:spLocks noChangeArrowheads="1"/>
              </p:cNvSpPr>
              <p:nvPr/>
            </p:nvSpPr>
            <p:spPr bwMode="auto">
              <a:xfrm>
                <a:off x="4302" y="1660"/>
                <a:ext cx="1362" cy="61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3" name="Oval 64"/>
              <p:cNvSpPr>
                <a:spLocks noChangeArrowheads="1"/>
              </p:cNvSpPr>
              <p:nvPr/>
            </p:nvSpPr>
            <p:spPr bwMode="auto">
              <a:xfrm>
                <a:off x="4348" y="1660"/>
                <a:ext cx="312" cy="88"/>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4" name="Oval 65"/>
              <p:cNvSpPr>
                <a:spLocks noChangeArrowheads="1"/>
              </p:cNvSpPr>
              <p:nvPr/>
            </p:nvSpPr>
            <p:spPr bwMode="auto">
              <a:xfrm>
                <a:off x="5170" y="1636"/>
                <a:ext cx="448" cy="16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5" name="Oval 66"/>
              <p:cNvSpPr>
                <a:spLocks noChangeArrowheads="1"/>
              </p:cNvSpPr>
              <p:nvPr/>
            </p:nvSpPr>
            <p:spPr bwMode="auto">
              <a:xfrm>
                <a:off x="4759" y="1588"/>
                <a:ext cx="540" cy="328"/>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6" name="Oval 67"/>
              <p:cNvSpPr>
                <a:spLocks noChangeArrowheads="1"/>
              </p:cNvSpPr>
              <p:nvPr/>
            </p:nvSpPr>
            <p:spPr bwMode="auto">
              <a:xfrm>
                <a:off x="4166" y="1732"/>
                <a:ext cx="996" cy="184"/>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7" name="Oval 68"/>
              <p:cNvSpPr>
                <a:spLocks noChangeArrowheads="1"/>
              </p:cNvSpPr>
              <p:nvPr/>
            </p:nvSpPr>
            <p:spPr bwMode="auto">
              <a:xfrm>
                <a:off x="4668" y="2020"/>
                <a:ext cx="539" cy="37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8" name="Oval 69"/>
              <p:cNvSpPr>
                <a:spLocks noChangeArrowheads="1"/>
              </p:cNvSpPr>
              <p:nvPr/>
            </p:nvSpPr>
            <p:spPr bwMode="auto">
              <a:xfrm>
                <a:off x="5352" y="1756"/>
                <a:ext cx="403" cy="208"/>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49" name="Oval 70"/>
              <p:cNvSpPr>
                <a:spLocks noChangeArrowheads="1"/>
              </p:cNvSpPr>
              <p:nvPr/>
            </p:nvSpPr>
            <p:spPr bwMode="auto">
              <a:xfrm>
                <a:off x="4257" y="1852"/>
                <a:ext cx="266" cy="37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50" name="Oval 71"/>
              <p:cNvSpPr>
                <a:spLocks noChangeArrowheads="1"/>
              </p:cNvSpPr>
              <p:nvPr/>
            </p:nvSpPr>
            <p:spPr bwMode="auto">
              <a:xfrm>
                <a:off x="5398" y="2044"/>
                <a:ext cx="266" cy="13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51" name="Oval 72"/>
              <p:cNvSpPr>
                <a:spLocks noChangeArrowheads="1"/>
              </p:cNvSpPr>
              <p:nvPr/>
            </p:nvSpPr>
            <p:spPr bwMode="auto">
              <a:xfrm>
                <a:off x="4485" y="2140"/>
                <a:ext cx="266" cy="13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52" name="Oval 73"/>
              <p:cNvSpPr>
                <a:spLocks noChangeArrowheads="1"/>
              </p:cNvSpPr>
              <p:nvPr/>
            </p:nvSpPr>
            <p:spPr bwMode="auto">
              <a:xfrm>
                <a:off x="5124" y="2140"/>
                <a:ext cx="403" cy="136"/>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132130" name="Group 74"/>
            <p:cNvGrpSpPr>
              <a:grpSpLocks/>
            </p:cNvGrpSpPr>
            <p:nvPr/>
          </p:nvGrpSpPr>
          <p:grpSpPr bwMode="auto">
            <a:xfrm>
              <a:off x="4131" y="1588"/>
              <a:ext cx="1589" cy="808"/>
              <a:chOff x="4131" y="1588"/>
              <a:chExt cx="1589" cy="808"/>
            </a:xfrm>
          </p:grpSpPr>
          <p:sp>
            <p:nvSpPr>
              <p:cNvPr id="132131" name="Oval 75"/>
              <p:cNvSpPr>
                <a:spLocks noChangeArrowheads="1"/>
              </p:cNvSpPr>
              <p:nvPr/>
            </p:nvSpPr>
            <p:spPr bwMode="auto">
              <a:xfrm>
                <a:off x="4268" y="1660"/>
                <a:ext cx="1361" cy="61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2" name="Oval 76"/>
              <p:cNvSpPr>
                <a:spLocks noChangeArrowheads="1"/>
              </p:cNvSpPr>
              <p:nvPr/>
            </p:nvSpPr>
            <p:spPr bwMode="auto">
              <a:xfrm>
                <a:off x="4313" y="1660"/>
                <a:ext cx="312" cy="88"/>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3" name="Oval 77"/>
              <p:cNvSpPr>
                <a:spLocks noChangeArrowheads="1"/>
              </p:cNvSpPr>
              <p:nvPr/>
            </p:nvSpPr>
            <p:spPr bwMode="auto">
              <a:xfrm>
                <a:off x="5135" y="1636"/>
                <a:ext cx="449" cy="16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4" name="Oval 78"/>
              <p:cNvSpPr>
                <a:spLocks noChangeArrowheads="1"/>
              </p:cNvSpPr>
              <p:nvPr/>
            </p:nvSpPr>
            <p:spPr bwMode="auto">
              <a:xfrm>
                <a:off x="4724" y="1588"/>
                <a:ext cx="540" cy="328"/>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5" name="Oval 79"/>
              <p:cNvSpPr>
                <a:spLocks noChangeArrowheads="1"/>
              </p:cNvSpPr>
              <p:nvPr/>
            </p:nvSpPr>
            <p:spPr bwMode="auto">
              <a:xfrm>
                <a:off x="4131" y="1732"/>
                <a:ext cx="996" cy="184"/>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6" name="Oval 80"/>
              <p:cNvSpPr>
                <a:spLocks noChangeArrowheads="1"/>
              </p:cNvSpPr>
              <p:nvPr/>
            </p:nvSpPr>
            <p:spPr bwMode="auto">
              <a:xfrm>
                <a:off x="4633" y="2020"/>
                <a:ext cx="540" cy="37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7" name="Oval 81"/>
              <p:cNvSpPr>
                <a:spLocks noChangeArrowheads="1"/>
              </p:cNvSpPr>
              <p:nvPr/>
            </p:nvSpPr>
            <p:spPr bwMode="auto">
              <a:xfrm>
                <a:off x="5317" y="1756"/>
                <a:ext cx="403" cy="208"/>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8" name="Oval 82"/>
              <p:cNvSpPr>
                <a:spLocks noChangeArrowheads="1"/>
              </p:cNvSpPr>
              <p:nvPr/>
            </p:nvSpPr>
            <p:spPr bwMode="auto">
              <a:xfrm>
                <a:off x="4222" y="1852"/>
                <a:ext cx="266" cy="37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39" name="Oval 83"/>
              <p:cNvSpPr>
                <a:spLocks noChangeArrowheads="1"/>
              </p:cNvSpPr>
              <p:nvPr/>
            </p:nvSpPr>
            <p:spPr bwMode="auto">
              <a:xfrm>
                <a:off x="5363" y="2044"/>
                <a:ext cx="266" cy="13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40" name="Oval 84"/>
              <p:cNvSpPr>
                <a:spLocks noChangeArrowheads="1"/>
              </p:cNvSpPr>
              <p:nvPr/>
            </p:nvSpPr>
            <p:spPr bwMode="auto">
              <a:xfrm>
                <a:off x="4451" y="2140"/>
                <a:ext cx="265" cy="13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41" name="Oval 85"/>
              <p:cNvSpPr>
                <a:spLocks noChangeArrowheads="1"/>
              </p:cNvSpPr>
              <p:nvPr/>
            </p:nvSpPr>
            <p:spPr bwMode="auto">
              <a:xfrm>
                <a:off x="5090" y="2140"/>
                <a:ext cx="402" cy="136"/>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sp>
        <p:nvSpPr>
          <p:cNvPr id="132111" name="Rectangle 86"/>
          <p:cNvSpPr>
            <a:spLocks noChangeArrowheads="1"/>
          </p:cNvSpPr>
          <p:nvPr/>
        </p:nvSpPr>
        <p:spPr bwMode="auto">
          <a:xfrm>
            <a:off x="11642850" y="6292391"/>
            <a:ext cx="1809257" cy="6164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3200" dirty="0">
                <a:latin typeface="Calibri" panose="020F0502020204030204" pitchFamily="34" charset="0"/>
                <a:cs typeface="Calibri" panose="020F0502020204030204" pitchFamily="34" charset="0"/>
              </a:rPr>
              <a:t>AS 12654</a:t>
            </a:r>
          </a:p>
        </p:txBody>
      </p:sp>
      <p:pic>
        <p:nvPicPr>
          <p:cNvPr id="132114" name="Picture 8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08218" y="6811434"/>
            <a:ext cx="730249" cy="4550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2115" name="Picture 9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81018" y="6100234"/>
            <a:ext cx="730249" cy="4550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2116" name="Picture 9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2618" y="6100234"/>
            <a:ext cx="730249" cy="4550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17" name="Line 92"/>
          <p:cNvSpPr>
            <a:spLocks noChangeShapeType="1"/>
          </p:cNvSpPr>
          <p:nvPr/>
        </p:nvSpPr>
        <p:spPr bwMode="auto">
          <a:xfrm>
            <a:off x="7260167" y="6352117"/>
            <a:ext cx="1727200" cy="0"/>
          </a:xfrm>
          <a:prstGeom prst="line">
            <a:avLst/>
          </a:prstGeom>
          <a:noFill/>
          <a:ln w="76200" cmpd="tri">
            <a:solidFill>
              <a:srgbClr val="FF0033"/>
            </a:solidFill>
            <a:round/>
            <a:headEnd type="none" w="sm" len="sm"/>
            <a:tailEnd type="none" w="med" len="lg"/>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2120" name="Rectangle 95"/>
          <p:cNvSpPr>
            <a:spLocks noChangeArrowheads="1"/>
          </p:cNvSpPr>
          <p:nvPr/>
        </p:nvSpPr>
        <p:spPr bwMode="auto">
          <a:xfrm>
            <a:off x="9956800" y="7721601"/>
            <a:ext cx="3112499" cy="780429"/>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dirty="0">
                <a:solidFill>
                  <a:schemeClr val="bg1"/>
                </a:solidFill>
                <a:latin typeface="Calibri" panose="020F0502020204030204" pitchFamily="34" charset="0"/>
                <a:cs typeface="Calibri" panose="020F0502020204030204" pitchFamily="34" charset="0"/>
              </a:rPr>
              <a:t>IP prefix = 128.100.0.0/16</a:t>
            </a:r>
          </a:p>
          <a:p>
            <a:pPr algn="l" eaLnBrk="0" hangingPunct="0"/>
            <a:r>
              <a:rPr lang="en-US" sz="2133" dirty="0">
                <a:solidFill>
                  <a:schemeClr val="bg1"/>
                </a:solidFill>
                <a:latin typeface="Calibri" panose="020F0502020204030204" pitchFamily="34" charset="0"/>
                <a:cs typeface="Calibri" panose="020F0502020204030204" pitchFamily="34" charset="0"/>
              </a:rPr>
              <a:t>AS path = 577 239</a:t>
            </a:r>
          </a:p>
        </p:txBody>
      </p:sp>
      <p:sp>
        <p:nvSpPr>
          <p:cNvPr id="132124" name="Line 99"/>
          <p:cNvSpPr>
            <a:spLocks noChangeShapeType="1"/>
          </p:cNvSpPr>
          <p:nvPr/>
        </p:nvSpPr>
        <p:spPr bwMode="auto">
          <a:xfrm>
            <a:off x="10073218" y="6919384"/>
            <a:ext cx="86783" cy="802216"/>
          </a:xfrm>
          <a:prstGeom prst="line">
            <a:avLst/>
          </a:prstGeom>
          <a:noFill/>
          <a:ln w="12700">
            <a:solidFill>
              <a:schemeClr val="tx1"/>
            </a:solidFill>
            <a:prstDash val="lgDash"/>
            <a:round/>
            <a:headEnd type="stealth" w="med" len="lg"/>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grpSp>
        <p:nvGrpSpPr>
          <p:cNvPr id="2" name="Group 1"/>
          <p:cNvGrpSpPr/>
          <p:nvPr/>
        </p:nvGrpSpPr>
        <p:grpSpPr>
          <a:xfrm>
            <a:off x="2556934" y="5852585"/>
            <a:ext cx="5885332" cy="2649445"/>
            <a:chOff x="393700" y="4389438"/>
            <a:chExt cx="4413999" cy="1987084"/>
          </a:xfrm>
        </p:grpSpPr>
        <p:grpSp>
          <p:nvGrpSpPr>
            <p:cNvPr id="132101" name="Group 4"/>
            <p:cNvGrpSpPr>
              <a:grpSpLocks/>
            </p:cNvGrpSpPr>
            <p:nvPr/>
          </p:nvGrpSpPr>
          <p:grpSpPr bwMode="auto">
            <a:xfrm>
              <a:off x="393700" y="4389438"/>
              <a:ext cx="2349500" cy="1435100"/>
              <a:chOff x="100" y="1492"/>
              <a:chExt cx="1480" cy="904"/>
            </a:xfrm>
          </p:grpSpPr>
          <p:grpSp>
            <p:nvGrpSpPr>
              <p:cNvPr id="132177" name="Group 5"/>
              <p:cNvGrpSpPr>
                <a:grpSpLocks/>
              </p:cNvGrpSpPr>
              <p:nvPr/>
            </p:nvGrpSpPr>
            <p:grpSpPr bwMode="auto">
              <a:xfrm>
                <a:off x="132" y="1492"/>
                <a:ext cx="1448" cy="904"/>
                <a:chOff x="132" y="1492"/>
                <a:chExt cx="1448" cy="904"/>
              </a:xfrm>
            </p:grpSpPr>
            <p:sp>
              <p:nvSpPr>
                <p:cNvPr id="132190" name="Oval 6"/>
                <p:cNvSpPr>
                  <a:spLocks noChangeArrowheads="1"/>
                </p:cNvSpPr>
                <p:nvPr/>
              </p:nvSpPr>
              <p:spPr bwMode="auto">
                <a:xfrm>
                  <a:off x="256" y="1573"/>
                  <a:ext cx="1241" cy="68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1" name="Oval 7"/>
                <p:cNvSpPr>
                  <a:spLocks noChangeArrowheads="1"/>
                </p:cNvSpPr>
                <p:nvPr/>
              </p:nvSpPr>
              <p:spPr bwMode="auto">
                <a:xfrm>
                  <a:off x="298" y="1573"/>
                  <a:ext cx="283" cy="9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2" name="Oval 8"/>
                <p:cNvSpPr>
                  <a:spLocks noChangeArrowheads="1"/>
                </p:cNvSpPr>
                <p:nvPr/>
              </p:nvSpPr>
              <p:spPr bwMode="auto">
                <a:xfrm>
                  <a:off x="1047" y="1545"/>
                  <a:ext cx="408" cy="18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3" name="Oval 9"/>
                <p:cNvSpPr>
                  <a:spLocks noChangeArrowheads="1"/>
                </p:cNvSpPr>
                <p:nvPr/>
              </p:nvSpPr>
              <p:spPr bwMode="auto">
                <a:xfrm>
                  <a:off x="672" y="1492"/>
                  <a:ext cx="492" cy="36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4" name="Oval 10"/>
                <p:cNvSpPr>
                  <a:spLocks noChangeArrowheads="1"/>
                </p:cNvSpPr>
                <p:nvPr/>
              </p:nvSpPr>
              <p:spPr bwMode="auto">
                <a:xfrm>
                  <a:off x="132" y="1652"/>
                  <a:ext cx="907" cy="20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5" name="Oval 11"/>
                <p:cNvSpPr>
                  <a:spLocks noChangeArrowheads="1"/>
                </p:cNvSpPr>
                <p:nvPr/>
              </p:nvSpPr>
              <p:spPr bwMode="auto">
                <a:xfrm>
                  <a:off x="589" y="1975"/>
                  <a:ext cx="492" cy="421"/>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6" name="Oval 12"/>
                <p:cNvSpPr>
                  <a:spLocks noChangeArrowheads="1"/>
                </p:cNvSpPr>
                <p:nvPr/>
              </p:nvSpPr>
              <p:spPr bwMode="auto">
                <a:xfrm>
                  <a:off x="1214" y="1680"/>
                  <a:ext cx="366" cy="2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7" name="Oval 13"/>
                <p:cNvSpPr>
                  <a:spLocks noChangeArrowheads="1"/>
                </p:cNvSpPr>
                <p:nvPr/>
              </p:nvSpPr>
              <p:spPr bwMode="auto">
                <a:xfrm>
                  <a:off x="215" y="1788"/>
                  <a:ext cx="241" cy="42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8" name="Oval 14"/>
                <p:cNvSpPr>
                  <a:spLocks noChangeArrowheads="1"/>
                </p:cNvSpPr>
                <p:nvPr/>
              </p:nvSpPr>
              <p:spPr bwMode="auto">
                <a:xfrm>
                  <a:off x="1255" y="2001"/>
                  <a:ext cx="242" cy="154"/>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199" name="Oval 15"/>
                <p:cNvSpPr>
                  <a:spLocks noChangeArrowheads="1"/>
                </p:cNvSpPr>
                <p:nvPr/>
              </p:nvSpPr>
              <p:spPr bwMode="auto">
                <a:xfrm>
                  <a:off x="423" y="2108"/>
                  <a:ext cx="241" cy="154"/>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132200" name="Oval 16"/>
                <p:cNvSpPr>
                  <a:spLocks noChangeArrowheads="1"/>
                </p:cNvSpPr>
                <p:nvPr/>
              </p:nvSpPr>
              <p:spPr bwMode="auto">
                <a:xfrm>
                  <a:off x="1006" y="2108"/>
                  <a:ext cx="366" cy="154"/>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132178" name="Group 17"/>
              <p:cNvGrpSpPr>
                <a:grpSpLocks/>
              </p:cNvGrpSpPr>
              <p:nvPr/>
            </p:nvGrpSpPr>
            <p:grpSpPr bwMode="auto">
              <a:xfrm>
                <a:off x="100" y="1492"/>
                <a:ext cx="1448" cy="904"/>
                <a:chOff x="100" y="1492"/>
                <a:chExt cx="1448" cy="904"/>
              </a:xfrm>
            </p:grpSpPr>
            <p:sp>
              <p:nvSpPr>
                <p:cNvPr id="132179" name="Oval 18"/>
                <p:cNvSpPr>
                  <a:spLocks noChangeArrowheads="1"/>
                </p:cNvSpPr>
                <p:nvPr/>
              </p:nvSpPr>
              <p:spPr bwMode="auto">
                <a:xfrm>
                  <a:off x="225" y="1573"/>
                  <a:ext cx="1240" cy="68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0" name="Oval 19"/>
                <p:cNvSpPr>
                  <a:spLocks noChangeArrowheads="1"/>
                </p:cNvSpPr>
                <p:nvPr/>
              </p:nvSpPr>
              <p:spPr bwMode="auto">
                <a:xfrm>
                  <a:off x="266" y="1573"/>
                  <a:ext cx="283" cy="9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1" name="Oval 20"/>
                <p:cNvSpPr>
                  <a:spLocks noChangeArrowheads="1"/>
                </p:cNvSpPr>
                <p:nvPr/>
              </p:nvSpPr>
              <p:spPr bwMode="auto">
                <a:xfrm>
                  <a:off x="1016" y="1545"/>
                  <a:ext cx="408" cy="18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2" name="Oval 21"/>
                <p:cNvSpPr>
                  <a:spLocks noChangeArrowheads="1"/>
                </p:cNvSpPr>
                <p:nvPr/>
              </p:nvSpPr>
              <p:spPr bwMode="auto">
                <a:xfrm>
                  <a:off x="641" y="1492"/>
                  <a:ext cx="491" cy="36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3" name="Oval 22"/>
                <p:cNvSpPr>
                  <a:spLocks noChangeArrowheads="1"/>
                </p:cNvSpPr>
                <p:nvPr/>
              </p:nvSpPr>
              <p:spPr bwMode="auto">
                <a:xfrm>
                  <a:off x="100" y="1652"/>
                  <a:ext cx="908" cy="20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4" name="Oval 23"/>
                <p:cNvSpPr>
                  <a:spLocks noChangeArrowheads="1"/>
                </p:cNvSpPr>
                <p:nvPr/>
              </p:nvSpPr>
              <p:spPr bwMode="auto">
                <a:xfrm>
                  <a:off x="557" y="1975"/>
                  <a:ext cx="492" cy="421"/>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5" name="Oval 24"/>
                <p:cNvSpPr>
                  <a:spLocks noChangeArrowheads="1"/>
                </p:cNvSpPr>
                <p:nvPr/>
              </p:nvSpPr>
              <p:spPr bwMode="auto">
                <a:xfrm>
                  <a:off x="1182" y="1680"/>
                  <a:ext cx="366" cy="2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6" name="Oval 25"/>
                <p:cNvSpPr>
                  <a:spLocks noChangeArrowheads="1"/>
                </p:cNvSpPr>
                <p:nvPr/>
              </p:nvSpPr>
              <p:spPr bwMode="auto">
                <a:xfrm>
                  <a:off x="183" y="1788"/>
                  <a:ext cx="242" cy="42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7" name="Oval 26"/>
                <p:cNvSpPr>
                  <a:spLocks noChangeArrowheads="1"/>
                </p:cNvSpPr>
                <p:nvPr/>
              </p:nvSpPr>
              <p:spPr bwMode="auto">
                <a:xfrm>
                  <a:off x="1224" y="2001"/>
                  <a:ext cx="241" cy="154"/>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8" name="Oval 27"/>
                <p:cNvSpPr>
                  <a:spLocks noChangeArrowheads="1"/>
                </p:cNvSpPr>
                <p:nvPr/>
              </p:nvSpPr>
              <p:spPr bwMode="auto">
                <a:xfrm>
                  <a:off x="391" y="2108"/>
                  <a:ext cx="242" cy="154"/>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132189" name="Oval 28"/>
                <p:cNvSpPr>
                  <a:spLocks noChangeArrowheads="1"/>
                </p:cNvSpPr>
                <p:nvPr/>
              </p:nvSpPr>
              <p:spPr bwMode="auto">
                <a:xfrm>
                  <a:off x="974" y="2108"/>
                  <a:ext cx="367" cy="154"/>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sp>
          <p:nvSpPr>
            <p:cNvPr id="132102" name="Rectangle 29"/>
            <p:cNvSpPr>
              <a:spLocks noChangeArrowheads="1"/>
            </p:cNvSpPr>
            <p:nvPr/>
          </p:nvSpPr>
          <p:spPr bwMode="auto">
            <a:xfrm>
              <a:off x="1016049" y="4643093"/>
              <a:ext cx="986649" cy="4623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3200" dirty="0">
                  <a:latin typeface="Calibri" panose="020F0502020204030204" pitchFamily="34" charset="0"/>
                  <a:cs typeface="Calibri" panose="020F0502020204030204" pitchFamily="34" charset="0"/>
                </a:rPr>
                <a:t>AS </a:t>
              </a:r>
              <a:r>
                <a:rPr lang="en-US" sz="2800" dirty="0">
                  <a:latin typeface="Calibri" panose="020F0502020204030204" pitchFamily="34" charset="0"/>
                  <a:ea typeface="Arial" charset="0"/>
                  <a:cs typeface="Calibri" panose="020F0502020204030204" pitchFamily="34" charset="0"/>
                </a:rPr>
                <a:t>239</a:t>
              </a:r>
              <a:endParaRPr lang="en-US" sz="3200" dirty="0">
                <a:latin typeface="Calibri" panose="020F0502020204030204" pitchFamily="34" charset="0"/>
                <a:cs typeface="Calibri" panose="020F0502020204030204" pitchFamily="34" charset="0"/>
              </a:endParaRPr>
            </a:p>
          </p:txBody>
        </p:sp>
        <p:sp>
          <p:nvSpPr>
            <p:cNvPr id="132103" name="Rectangle 30"/>
            <p:cNvSpPr>
              <a:spLocks noChangeArrowheads="1"/>
            </p:cNvSpPr>
            <p:nvPr/>
          </p:nvSpPr>
          <p:spPr bwMode="auto">
            <a:xfrm>
              <a:off x="763814" y="5108016"/>
              <a:ext cx="1669592" cy="3084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122767" tIns="61384" rIns="122767" bIns="61384">
              <a:spAutoFit/>
            </a:bodyPr>
            <a:lstStyle/>
            <a:p>
              <a:pPr eaLnBrk="0" hangingPunct="0"/>
              <a:r>
                <a:rPr lang="en-US" sz="1867" dirty="0">
                  <a:latin typeface="Calibri" panose="020F0502020204030204" pitchFamily="34" charset="0"/>
                  <a:cs typeface="Calibri" panose="020F0502020204030204" pitchFamily="34" charset="0"/>
                </a:rPr>
                <a:t>UofT, 128.100/16</a:t>
              </a:r>
            </a:p>
          </p:txBody>
        </p:sp>
        <p:sp>
          <p:nvSpPr>
            <p:cNvPr id="132104" name="Rectangle 31"/>
            <p:cNvSpPr>
              <a:spLocks noChangeArrowheads="1"/>
            </p:cNvSpPr>
            <p:nvPr/>
          </p:nvSpPr>
          <p:spPr bwMode="auto">
            <a:xfrm>
              <a:off x="2473325" y="5791200"/>
              <a:ext cx="2334374" cy="585322"/>
            </a:xfrm>
            <a:prstGeom prst="rect">
              <a:avLst/>
            </a:prstGeom>
            <a:solidFill>
              <a:srgbClr val="0000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dirty="0">
                  <a:solidFill>
                    <a:schemeClr val="bg1"/>
                  </a:solidFill>
                  <a:latin typeface="Calibri" panose="020F0502020204030204" pitchFamily="34" charset="0"/>
                  <a:cs typeface="Calibri" panose="020F0502020204030204" pitchFamily="34" charset="0"/>
                </a:rPr>
                <a:t>IP prefix = 128.100.0.0/16</a:t>
              </a:r>
            </a:p>
            <a:p>
              <a:pPr algn="l" eaLnBrk="0" hangingPunct="0"/>
              <a:r>
                <a:rPr lang="en-US" sz="2133" dirty="0">
                  <a:solidFill>
                    <a:schemeClr val="bg1"/>
                  </a:solidFill>
                  <a:latin typeface="Calibri" panose="020F0502020204030204" pitchFamily="34" charset="0"/>
                  <a:cs typeface="Calibri" panose="020F0502020204030204" pitchFamily="34" charset="0"/>
                </a:rPr>
                <a:t>AS path = 239</a:t>
              </a:r>
            </a:p>
          </p:txBody>
        </p:sp>
        <p:pic>
          <p:nvPicPr>
            <p:cNvPr id="132113" name="Picture 8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513" y="4724400"/>
              <a:ext cx="547687" cy="341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32123" name="Line 98"/>
            <p:cNvSpPr>
              <a:spLocks noChangeShapeType="1"/>
            </p:cNvSpPr>
            <p:nvPr/>
          </p:nvSpPr>
          <p:spPr bwMode="auto">
            <a:xfrm flipH="1">
              <a:off x="2895600" y="5181600"/>
              <a:ext cx="0" cy="609600"/>
            </a:xfrm>
            <a:prstGeom prst="line">
              <a:avLst/>
            </a:prstGeom>
            <a:noFill/>
            <a:ln w="12700">
              <a:solidFill>
                <a:schemeClr val="tx1"/>
              </a:solidFill>
              <a:prstDash val="lgDash"/>
              <a:round/>
              <a:headEnd type="stealth" w="med" len="lg"/>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2126" name="AutoShape 101"/>
            <p:cNvSpPr>
              <a:spLocks noChangeArrowheads="1"/>
            </p:cNvSpPr>
            <p:nvPr/>
          </p:nvSpPr>
          <p:spPr bwMode="auto">
            <a:xfrm rot="-424274">
              <a:off x="2701925" y="4916488"/>
              <a:ext cx="533400" cy="228600"/>
            </a:xfrm>
            <a:prstGeom prst="rightArrow">
              <a:avLst>
                <a:gd name="adj1" fmla="val 50000"/>
                <a:gd name="adj2" fmla="val 58333"/>
              </a:avLst>
            </a:prstGeom>
            <a:noFill/>
            <a:ln w="57150">
              <a:solidFill>
                <a:srgbClr val="FF6699"/>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grpSp>
      <p:sp>
        <p:nvSpPr>
          <p:cNvPr id="132127" name="AutoShape 102"/>
          <p:cNvSpPr>
            <a:spLocks noChangeArrowheads="1"/>
          </p:cNvSpPr>
          <p:nvPr/>
        </p:nvSpPr>
        <p:spPr bwMode="auto">
          <a:xfrm>
            <a:off x="7666567" y="6453717"/>
            <a:ext cx="711200" cy="304800"/>
          </a:xfrm>
          <a:prstGeom prst="rightArrow">
            <a:avLst>
              <a:gd name="adj1" fmla="val 50000"/>
              <a:gd name="adj2" fmla="val 58333"/>
            </a:avLst>
          </a:prstGeom>
          <a:noFill/>
          <a:ln w="57150">
            <a:solidFill>
              <a:srgbClr val="FF6699"/>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2128" name="AutoShape 103"/>
          <p:cNvSpPr>
            <a:spLocks noChangeArrowheads="1"/>
          </p:cNvSpPr>
          <p:nvPr/>
        </p:nvSpPr>
        <p:spPr bwMode="auto">
          <a:xfrm rot="1635718">
            <a:off x="9901767" y="6758517"/>
            <a:ext cx="711200" cy="304800"/>
          </a:xfrm>
          <a:prstGeom prst="rightArrow">
            <a:avLst>
              <a:gd name="adj1" fmla="val 50000"/>
              <a:gd name="adj2" fmla="val 58333"/>
            </a:avLst>
          </a:prstGeom>
          <a:noFill/>
          <a:ln w="57150">
            <a:solidFill>
              <a:srgbClr val="FF6699"/>
            </a:solidFill>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3200">
              <a:latin typeface="Arial Black" charset="0"/>
            </a:endParaRPr>
          </a:p>
        </p:txBody>
      </p:sp>
      <p:sp>
        <p:nvSpPr>
          <p:cNvPr id="3" name="Slide Number Placeholder 2">
            <a:extLst>
              <a:ext uri="{FF2B5EF4-FFF2-40B4-BE49-F238E27FC236}">
                <a16:creationId xmlns:a16="http://schemas.microsoft.com/office/drawing/2014/main" id="{99CC7613-4ABE-0DBC-D340-BE4F1B9BBCF7}"/>
              </a:ext>
            </a:extLst>
          </p:cNvPr>
          <p:cNvSpPr>
            <a:spLocks noGrp="1"/>
          </p:cNvSpPr>
          <p:nvPr>
            <p:ph type="sldNum" sz="quarter" idx="10"/>
          </p:nvPr>
        </p:nvSpPr>
        <p:spPr/>
        <p:txBody>
          <a:bodyPr/>
          <a:lstStyle/>
          <a:p>
            <a:pPr lvl="0"/>
            <a:fld id="{86CB4B4D-7CA3-9044-876B-883B54F8677D}" type="slidenum">
              <a:rPr lang="en-US" smtClean="0"/>
              <a:t>51</a:t>
            </a:fld>
            <a:endParaRPr lang="en-US"/>
          </a:p>
        </p:txBody>
      </p:sp>
    </p:spTree>
    <p:extLst>
      <p:ext uri="{BB962C8B-B14F-4D97-AF65-F5344CB8AC3E}">
        <p14:creationId xmlns:p14="http://schemas.microsoft.com/office/powerpoint/2010/main" val="268059529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21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21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21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21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21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210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210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3210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21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21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212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321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212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21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211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321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06" grpId="0"/>
      <p:bldP spid="132107" grpId="0"/>
      <p:bldP spid="132108" grpId="0" animBg="1"/>
      <p:bldP spid="132109" grpId="0" animBg="1"/>
      <p:bldP spid="132111" grpId="0"/>
      <p:bldP spid="132117" grpId="0" animBg="1"/>
      <p:bldP spid="132120" grpId="0" animBg="1"/>
      <p:bldP spid="132124" grpId="0" animBg="1"/>
      <p:bldP spid="132127" grpId="0" animBg="1"/>
      <p:bldP spid="13212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3"/>
          <p:cNvSpPr>
            <a:spLocks noGrp="1" noChangeArrowheads="1"/>
          </p:cNvSpPr>
          <p:nvPr>
            <p:ph type="body" idx="11"/>
          </p:nvPr>
        </p:nvSpPr>
        <p:spPr>
          <a:xfrm>
            <a:off x="1587500" y="2197100"/>
            <a:ext cx="13081000" cy="2604150"/>
          </a:xfrm>
        </p:spPr>
        <p:txBody>
          <a:bodyPr/>
          <a:lstStyle/>
          <a:p>
            <a:r>
              <a:rPr lang="en-US" dirty="0">
                <a:latin typeface="Calibri" panose="020F0502020204030204" pitchFamily="34" charset="0"/>
                <a:cs typeface="Calibri" panose="020F0502020204030204" pitchFamily="34" charset="0"/>
              </a:rPr>
              <a:t>“Local Preference”</a:t>
            </a:r>
          </a:p>
          <a:p>
            <a:r>
              <a:rPr lang="en-US" dirty="0">
                <a:latin typeface="Calibri" panose="020F0502020204030204" pitchFamily="34" charset="0"/>
                <a:cs typeface="Calibri" panose="020F0502020204030204" pitchFamily="34" charset="0"/>
              </a:rPr>
              <a:t>Used to choose between different AS paths</a:t>
            </a:r>
          </a:p>
          <a:p>
            <a:r>
              <a:rPr lang="en-US" dirty="0">
                <a:latin typeface="Calibri" panose="020F0502020204030204" pitchFamily="34" charset="0"/>
                <a:cs typeface="Calibri" panose="020F0502020204030204" pitchFamily="34" charset="0"/>
              </a:rPr>
              <a:t>The higher the value the more preferred</a:t>
            </a:r>
          </a:p>
          <a:p>
            <a:r>
              <a:rPr lang="en-US" dirty="0">
                <a:latin typeface="Calibri" panose="020F0502020204030204" pitchFamily="34" charset="0"/>
                <a:cs typeface="Calibri" panose="020F0502020204030204" pitchFamily="34" charset="0"/>
              </a:rPr>
              <a:t>Local to an AS; carried only in </a:t>
            </a:r>
            <a:r>
              <a:rPr lang="en-US" dirty="0" err="1">
                <a:latin typeface="Calibri" panose="020F0502020204030204" pitchFamily="34" charset="0"/>
                <a:cs typeface="Calibri" panose="020F0502020204030204" pitchFamily="34" charset="0"/>
              </a:rPr>
              <a:t>iBGP</a:t>
            </a:r>
            <a:r>
              <a:rPr lang="en-US" dirty="0">
                <a:latin typeface="Calibri" panose="020F0502020204030204" pitchFamily="34" charset="0"/>
                <a:cs typeface="Calibri" panose="020F0502020204030204" pitchFamily="34" charset="0"/>
              </a:rPr>
              <a:t> messages</a:t>
            </a:r>
          </a:p>
        </p:txBody>
      </p:sp>
      <p:sp>
        <p:nvSpPr>
          <p:cNvPr id="136196"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Attributes (2): LOCAL PREF</a:t>
            </a:r>
          </a:p>
        </p:txBody>
      </p:sp>
      <p:grpSp>
        <p:nvGrpSpPr>
          <p:cNvPr id="2" name="Group 1"/>
          <p:cNvGrpSpPr/>
          <p:nvPr/>
        </p:nvGrpSpPr>
        <p:grpSpPr>
          <a:xfrm>
            <a:off x="3149600" y="5587999"/>
            <a:ext cx="3945539" cy="3251199"/>
            <a:chOff x="5410200" y="1351935"/>
            <a:chExt cx="2971800" cy="3067665"/>
          </a:xfrm>
        </p:grpSpPr>
        <p:sp>
          <p:nvSpPr>
            <p:cNvPr id="136198" name="Oval 4"/>
            <p:cNvSpPr>
              <a:spLocks noChangeArrowheads="1"/>
            </p:cNvSpPr>
            <p:nvPr/>
          </p:nvSpPr>
          <p:spPr bwMode="auto">
            <a:xfrm>
              <a:off x="6477000" y="3810000"/>
              <a:ext cx="762000" cy="6096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6199" name="Text Box 5"/>
            <p:cNvSpPr txBox="1">
              <a:spLocks noChangeArrowheads="1"/>
            </p:cNvSpPr>
            <p:nvPr/>
          </p:nvSpPr>
          <p:spPr bwMode="auto">
            <a:xfrm>
              <a:off x="6584950" y="3946525"/>
              <a:ext cx="504931" cy="39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AS4</a:t>
              </a:r>
            </a:p>
          </p:txBody>
        </p:sp>
        <p:sp>
          <p:nvSpPr>
            <p:cNvPr id="136200" name="Oval 6"/>
            <p:cNvSpPr>
              <a:spLocks noChangeArrowheads="1"/>
            </p:cNvSpPr>
            <p:nvPr/>
          </p:nvSpPr>
          <p:spPr bwMode="auto">
            <a:xfrm>
              <a:off x="5410200" y="3048000"/>
              <a:ext cx="762000" cy="6096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6201" name="Text Box 7"/>
            <p:cNvSpPr txBox="1">
              <a:spLocks noChangeArrowheads="1"/>
            </p:cNvSpPr>
            <p:nvPr/>
          </p:nvSpPr>
          <p:spPr bwMode="auto">
            <a:xfrm>
              <a:off x="5518150" y="3184525"/>
              <a:ext cx="504931" cy="39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AS2</a:t>
              </a:r>
            </a:p>
          </p:txBody>
        </p:sp>
        <p:sp>
          <p:nvSpPr>
            <p:cNvPr id="136202" name="Oval 8"/>
            <p:cNvSpPr>
              <a:spLocks noChangeArrowheads="1"/>
            </p:cNvSpPr>
            <p:nvPr/>
          </p:nvSpPr>
          <p:spPr bwMode="auto">
            <a:xfrm>
              <a:off x="7467600" y="2971800"/>
              <a:ext cx="762000" cy="6096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6203" name="Text Box 9"/>
            <p:cNvSpPr txBox="1">
              <a:spLocks noChangeArrowheads="1"/>
            </p:cNvSpPr>
            <p:nvPr/>
          </p:nvSpPr>
          <p:spPr bwMode="auto">
            <a:xfrm>
              <a:off x="7575550" y="3108324"/>
              <a:ext cx="504931" cy="39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AS3</a:t>
              </a:r>
            </a:p>
          </p:txBody>
        </p:sp>
        <p:sp>
          <p:nvSpPr>
            <p:cNvPr id="136204" name="Oval 10"/>
            <p:cNvSpPr>
              <a:spLocks noChangeArrowheads="1"/>
            </p:cNvSpPr>
            <p:nvPr/>
          </p:nvSpPr>
          <p:spPr bwMode="auto">
            <a:xfrm>
              <a:off x="6400800" y="2133600"/>
              <a:ext cx="762000" cy="609600"/>
            </a:xfrm>
            <a:prstGeom prst="ellipse">
              <a:avLst/>
            </a:prstGeom>
            <a:noFill/>
            <a:ln w="9525">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6205" name="Text Box 11"/>
            <p:cNvSpPr txBox="1">
              <a:spLocks noChangeArrowheads="1"/>
            </p:cNvSpPr>
            <p:nvPr/>
          </p:nvSpPr>
          <p:spPr bwMode="auto">
            <a:xfrm>
              <a:off x="6508750" y="2270125"/>
              <a:ext cx="504931" cy="39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AS1</a:t>
              </a:r>
            </a:p>
          </p:txBody>
        </p:sp>
        <p:sp>
          <p:nvSpPr>
            <p:cNvPr id="136206" name="Line 12"/>
            <p:cNvSpPr>
              <a:spLocks noChangeShapeType="1"/>
            </p:cNvSpPr>
            <p:nvPr/>
          </p:nvSpPr>
          <p:spPr bwMode="auto">
            <a:xfrm flipH="1">
              <a:off x="6019800" y="2590800"/>
              <a:ext cx="457200" cy="5334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6207" name="Line 13"/>
            <p:cNvSpPr>
              <a:spLocks noChangeShapeType="1"/>
            </p:cNvSpPr>
            <p:nvPr/>
          </p:nvSpPr>
          <p:spPr bwMode="auto">
            <a:xfrm flipH="1">
              <a:off x="7162800" y="3505200"/>
              <a:ext cx="457200" cy="457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6208" name="Line 14"/>
            <p:cNvSpPr>
              <a:spLocks noChangeShapeType="1"/>
            </p:cNvSpPr>
            <p:nvPr/>
          </p:nvSpPr>
          <p:spPr bwMode="auto">
            <a:xfrm>
              <a:off x="6019800" y="3581400"/>
              <a:ext cx="457200" cy="457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6209" name="Line 15"/>
            <p:cNvSpPr>
              <a:spLocks noChangeShapeType="1"/>
            </p:cNvSpPr>
            <p:nvPr/>
          </p:nvSpPr>
          <p:spPr bwMode="auto">
            <a:xfrm>
              <a:off x="7086600" y="2590800"/>
              <a:ext cx="533400" cy="45720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36210" name="Text Box 16"/>
            <p:cNvSpPr txBox="1">
              <a:spLocks noChangeArrowheads="1"/>
            </p:cNvSpPr>
            <p:nvPr/>
          </p:nvSpPr>
          <p:spPr bwMode="auto">
            <a:xfrm>
              <a:off x="7086600" y="1351935"/>
              <a:ext cx="1275246" cy="3968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140.20.1.0/24</a:t>
              </a:r>
            </a:p>
          </p:txBody>
        </p:sp>
        <p:sp>
          <p:nvSpPr>
            <p:cNvPr id="136211" name="Rectangle 17"/>
            <p:cNvSpPr>
              <a:spLocks noChangeArrowheads="1"/>
            </p:cNvSpPr>
            <p:nvPr/>
          </p:nvSpPr>
          <p:spPr bwMode="auto">
            <a:xfrm>
              <a:off x="7086600" y="1447800"/>
              <a:ext cx="1295400" cy="304800"/>
            </a:xfrm>
            <a:prstGeom prst="rect">
              <a:avLst/>
            </a:prstGeom>
            <a:noFill/>
            <a:ln w="9525">
              <a:solidFill>
                <a:schemeClr val="tx1"/>
              </a:solidFill>
              <a:prstDash val="sysDot"/>
              <a:miter lim="800000"/>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136212" name="Line 18"/>
            <p:cNvSpPr>
              <a:spLocks noChangeShapeType="1"/>
            </p:cNvSpPr>
            <p:nvPr/>
          </p:nvSpPr>
          <p:spPr bwMode="auto">
            <a:xfrm flipH="1">
              <a:off x="6934200" y="1828800"/>
              <a:ext cx="457200" cy="4572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sz="5067"/>
            </a:p>
          </p:txBody>
        </p:sp>
      </p:grpSp>
      <p:graphicFrame>
        <p:nvGraphicFramePr>
          <p:cNvPr id="136194" name="Object 2"/>
          <p:cNvGraphicFramePr>
            <a:graphicFrameLocks noChangeAspect="1"/>
          </p:cNvGraphicFramePr>
          <p:nvPr/>
        </p:nvGraphicFramePr>
        <p:xfrm>
          <a:off x="8128000" y="6680200"/>
          <a:ext cx="6400800" cy="1964267"/>
        </p:xfrm>
        <a:graphic>
          <a:graphicData uri="http://schemas.openxmlformats.org/presentationml/2006/ole">
            <mc:AlternateContent xmlns:mc="http://schemas.openxmlformats.org/markup-compatibility/2006">
              <mc:Choice xmlns:v="urn:schemas-microsoft-com:vml" Requires="v">
                <p:oleObj name="Document" r:id="rId3" imgW="5074920" imgH="1475232" progId="Word.Document.8">
                  <p:embed/>
                </p:oleObj>
              </mc:Choice>
              <mc:Fallback>
                <p:oleObj name="Document" r:id="rId3" imgW="5074920" imgH="1475232" progId="Word.Document.8">
                  <p:embed/>
                  <p:pic>
                    <p:nvPicPr>
                      <p:cNvPr id="1361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28000" y="6680200"/>
                        <a:ext cx="6400800" cy="1964267"/>
                      </a:xfrm>
                      <a:prstGeom prst="rect">
                        <a:avLst/>
                      </a:prstGeom>
                      <a:noFill/>
                      <a:ln>
                        <a:noFill/>
                      </a:ln>
                      <a:effectLst/>
                    </p:spPr>
                  </p:pic>
                </p:oleObj>
              </mc:Fallback>
            </mc:AlternateContent>
          </a:graphicData>
        </a:graphic>
      </p:graphicFrame>
      <p:sp>
        <p:nvSpPr>
          <p:cNvPr id="136213" name="Text Box 20"/>
          <p:cNvSpPr txBox="1">
            <a:spLocks noChangeArrowheads="1"/>
          </p:cNvSpPr>
          <p:nvPr/>
        </p:nvSpPr>
        <p:spPr bwMode="auto">
          <a:xfrm>
            <a:off x="8128000" y="6096000"/>
            <a:ext cx="2872902" cy="5027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667" dirty="0">
                <a:solidFill>
                  <a:srgbClr val="FF0000"/>
                </a:solidFill>
                <a:latin typeface="Times New Roman" charset="0"/>
              </a:rPr>
              <a:t>BGP table at AS4:</a:t>
            </a:r>
          </a:p>
        </p:txBody>
      </p:sp>
      <p:sp>
        <p:nvSpPr>
          <p:cNvPr id="3" name="Slide Number Placeholder 2">
            <a:extLst>
              <a:ext uri="{FF2B5EF4-FFF2-40B4-BE49-F238E27FC236}">
                <a16:creationId xmlns:a16="http://schemas.microsoft.com/office/drawing/2014/main" id="{F8F5AD14-A6B4-5DF5-D427-1137F73598D1}"/>
              </a:ext>
            </a:extLst>
          </p:cNvPr>
          <p:cNvSpPr>
            <a:spLocks noGrp="1"/>
          </p:cNvSpPr>
          <p:nvPr>
            <p:ph type="sldNum" sz="quarter" idx="10"/>
          </p:nvPr>
        </p:nvSpPr>
        <p:spPr/>
        <p:txBody>
          <a:bodyPr/>
          <a:lstStyle/>
          <a:p>
            <a:pPr lvl="0"/>
            <a:fld id="{86CB4B4D-7CA3-9044-876B-883B54F8677D}" type="slidenum">
              <a:rPr lang="en-US" smtClean="0"/>
              <a:t>52</a:t>
            </a:fld>
            <a:endParaRPr lang="en-US"/>
          </a:p>
        </p:txBody>
      </p:sp>
    </p:spTree>
    <p:extLst>
      <p:ext uri="{BB962C8B-B14F-4D97-AF65-F5344CB8AC3E}">
        <p14:creationId xmlns:p14="http://schemas.microsoft.com/office/powerpoint/2010/main" val="24073070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61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0" name="Rectangle 3"/>
          <p:cNvSpPr>
            <a:spLocks noGrp="1" noChangeArrowheads="1"/>
          </p:cNvSpPr>
          <p:nvPr>
            <p:ph type="body" idx="11"/>
          </p:nvPr>
        </p:nvSpPr>
        <p:spPr>
          <a:xfrm>
            <a:off x="1587500" y="2197100"/>
            <a:ext cx="8358495" cy="5753100"/>
          </a:xfrm>
        </p:spPr>
        <p:txBody>
          <a:bodyPr/>
          <a:lstStyle/>
          <a:p>
            <a:pPr marL="457189" indent="-457189">
              <a:lnSpc>
                <a:spcPct val="90000"/>
              </a:lnSpc>
            </a:pPr>
            <a:r>
              <a:rPr lang="en-US" sz="2800" dirty="0">
                <a:latin typeface="Calibri" panose="020F0502020204030204" pitchFamily="34" charset="0"/>
                <a:cs typeface="Calibri" panose="020F0502020204030204" pitchFamily="34" charset="0"/>
              </a:rPr>
              <a:t>“Multi-Exit Discriminator”</a:t>
            </a:r>
          </a:p>
          <a:p>
            <a:pPr marL="457189" indent="-457189">
              <a:lnSpc>
                <a:spcPct val="90000"/>
              </a:lnSpc>
            </a:pPr>
            <a:endParaRPr lang="en-US" sz="2800" dirty="0">
              <a:latin typeface="Calibri" panose="020F0502020204030204" pitchFamily="34" charset="0"/>
              <a:cs typeface="Calibri" panose="020F0502020204030204" pitchFamily="34" charset="0"/>
            </a:endParaRPr>
          </a:p>
          <a:p>
            <a:pPr marL="457189" indent="-457189">
              <a:lnSpc>
                <a:spcPct val="90000"/>
              </a:lnSpc>
            </a:pPr>
            <a:r>
              <a:rPr lang="en-US" sz="2800" dirty="0">
                <a:latin typeface="Calibri" panose="020F0502020204030204" pitchFamily="34" charset="0"/>
                <a:cs typeface="Calibri" panose="020F0502020204030204" pitchFamily="34" charset="0"/>
              </a:rPr>
              <a:t>Used when </a:t>
            </a:r>
            <a:r>
              <a:rPr lang="en-US" sz="2800" dirty="0" err="1">
                <a:latin typeface="Calibri" panose="020F0502020204030204" pitchFamily="34" charset="0"/>
                <a:cs typeface="Calibri" panose="020F0502020204030204" pitchFamily="34" charset="0"/>
              </a:rPr>
              <a:t>ASes</a:t>
            </a:r>
            <a:r>
              <a:rPr lang="en-US" sz="2800" dirty="0">
                <a:latin typeface="Calibri" panose="020F0502020204030204" pitchFamily="34" charset="0"/>
                <a:cs typeface="Calibri" panose="020F0502020204030204" pitchFamily="34" charset="0"/>
              </a:rPr>
              <a:t> are interconnected </a:t>
            </a:r>
            <a:br>
              <a:rPr lang="en-US" sz="2800" dirty="0">
                <a:latin typeface="Calibri" panose="020F0502020204030204" pitchFamily="34" charset="0"/>
                <a:cs typeface="Calibri" panose="020F0502020204030204" pitchFamily="34" charset="0"/>
              </a:rPr>
            </a:br>
            <a:r>
              <a:rPr lang="en-US" sz="2800" dirty="0">
                <a:latin typeface="Calibri" panose="020F0502020204030204" pitchFamily="34" charset="0"/>
                <a:cs typeface="Calibri" panose="020F0502020204030204" pitchFamily="34" charset="0"/>
              </a:rPr>
              <a:t>via 2 or more links to specify how close a prefix is to the link it is announced on</a:t>
            </a:r>
          </a:p>
          <a:p>
            <a:pPr marL="457189" indent="-457189">
              <a:lnSpc>
                <a:spcPct val="90000"/>
              </a:lnSpc>
            </a:pPr>
            <a:endParaRPr lang="en-US" sz="2800" dirty="0">
              <a:latin typeface="Calibri" panose="020F0502020204030204" pitchFamily="34" charset="0"/>
              <a:cs typeface="Calibri" panose="020F0502020204030204" pitchFamily="34" charset="0"/>
            </a:endParaRPr>
          </a:p>
          <a:p>
            <a:pPr marL="457189" indent="-457189">
              <a:lnSpc>
                <a:spcPct val="90000"/>
              </a:lnSpc>
            </a:pPr>
            <a:r>
              <a:rPr lang="en-US" sz="2800" dirty="0">
                <a:latin typeface="Calibri" panose="020F0502020204030204" pitchFamily="34" charset="0"/>
                <a:cs typeface="Calibri" panose="020F0502020204030204" pitchFamily="34" charset="0"/>
              </a:rPr>
              <a:t>Lower is better</a:t>
            </a:r>
          </a:p>
          <a:p>
            <a:pPr marL="457189" indent="-457189">
              <a:lnSpc>
                <a:spcPct val="90000"/>
              </a:lnSpc>
            </a:pPr>
            <a:endParaRPr lang="en-US" sz="2800" dirty="0">
              <a:latin typeface="Calibri" panose="020F0502020204030204" pitchFamily="34" charset="0"/>
              <a:cs typeface="Calibri" panose="020F0502020204030204" pitchFamily="34" charset="0"/>
            </a:endParaRPr>
          </a:p>
          <a:p>
            <a:pPr marL="457189" indent="-457189">
              <a:lnSpc>
                <a:spcPct val="90000"/>
              </a:lnSpc>
            </a:pPr>
            <a:r>
              <a:rPr lang="en-US" sz="2800" dirty="0">
                <a:latin typeface="Calibri" panose="020F0502020204030204" pitchFamily="34" charset="0"/>
                <a:cs typeface="Calibri" panose="020F0502020204030204" pitchFamily="34" charset="0"/>
              </a:rPr>
              <a:t>AS announcing prefix sets MED</a:t>
            </a:r>
          </a:p>
          <a:p>
            <a:pPr marL="457189" indent="-457189">
              <a:lnSpc>
                <a:spcPct val="90000"/>
              </a:lnSpc>
            </a:pPr>
            <a:endParaRPr lang="en-US" sz="2800" dirty="0">
              <a:latin typeface="Calibri" panose="020F0502020204030204" pitchFamily="34" charset="0"/>
              <a:cs typeface="Calibri" panose="020F0502020204030204" pitchFamily="34" charset="0"/>
            </a:endParaRPr>
          </a:p>
          <a:p>
            <a:pPr marL="457189" indent="-457189">
              <a:lnSpc>
                <a:spcPct val="90000"/>
              </a:lnSpc>
            </a:pPr>
            <a:r>
              <a:rPr lang="en-US" sz="2800" dirty="0">
                <a:latin typeface="Calibri" panose="020F0502020204030204" pitchFamily="34" charset="0"/>
                <a:cs typeface="Calibri" panose="020F0502020204030204" pitchFamily="34" charset="0"/>
              </a:rPr>
              <a:t>AS receiving prefix (optionally!) uses MED to select link </a:t>
            </a:r>
          </a:p>
        </p:txBody>
      </p:sp>
      <p:sp>
        <p:nvSpPr>
          <p:cNvPr id="142339"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Attributes (3) : MED</a:t>
            </a:r>
          </a:p>
        </p:txBody>
      </p:sp>
      <p:sp>
        <p:nvSpPr>
          <p:cNvPr id="142341" name="Oval 4"/>
          <p:cNvSpPr>
            <a:spLocks noChangeArrowheads="1"/>
          </p:cNvSpPr>
          <p:nvPr/>
        </p:nvSpPr>
        <p:spPr bwMode="auto">
          <a:xfrm>
            <a:off x="10556192" y="2438400"/>
            <a:ext cx="4165600" cy="1320800"/>
          </a:xfrm>
          <a:prstGeom prst="ellipse">
            <a:avLst/>
          </a:prstGeom>
          <a:solidFill>
            <a:srgbClr val="99CCFF"/>
          </a:solidFill>
          <a:ln w="9525">
            <a:solidFill>
              <a:schemeClr val="tx1"/>
            </a:solidFill>
            <a:round/>
            <a:headEnd/>
            <a:tailEnd/>
          </a:ln>
        </p:spPr>
        <p:txBody>
          <a:bodyPr wrap="none" anchor="ctr"/>
          <a:lstStyle/>
          <a:p>
            <a:pPr eaLnBrk="0" hangingPunct="0"/>
            <a:endParaRPr lang="en-US" sz="3200">
              <a:latin typeface="Times New Roman" charset="0"/>
            </a:endParaRPr>
          </a:p>
        </p:txBody>
      </p:sp>
      <p:sp>
        <p:nvSpPr>
          <p:cNvPr id="142342" name="Oval 5"/>
          <p:cNvSpPr>
            <a:spLocks noChangeArrowheads="1"/>
          </p:cNvSpPr>
          <p:nvPr/>
        </p:nvSpPr>
        <p:spPr bwMode="auto">
          <a:xfrm>
            <a:off x="10657792" y="4978400"/>
            <a:ext cx="4165600" cy="1320800"/>
          </a:xfrm>
          <a:prstGeom prst="ellipse">
            <a:avLst/>
          </a:prstGeom>
          <a:solidFill>
            <a:srgbClr val="99CCFF"/>
          </a:solidFill>
          <a:ln w="9525">
            <a:solidFill>
              <a:schemeClr val="tx1"/>
            </a:solidFill>
            <a:round/>
            <a:headEnd/>
            <a:tailEnd/>
          </a:ln>
        </p:spPr>
        <p:txBody>
          <a:bodyPr wrap="none" anchor="ctr"/>
          <a:lstStyle/>
          <a:p>
            <a:endParaRPr lang="en-US" sz="5067"/>
          </a:p>
        </p:txBody>
      </p:sp>
      <p:sp>
        <p:nvSpPr>
          <p:cNvPr id="142343" name="Line 6"/>
          <p:cNvSpPr>
            <a:spLocks noChangeShapeType="1"/>
          </p:cNvSpPr>
          <p:nvPr/>
        </p:nvSpPr>
        <p:spPr bwMode="auto">
          <a:xfrm>
            <a:off x="11165792" y="3454400"/>
            <a:ext cx="0" cy="1930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42344" name="Line 7"/>
          <p:cNvSpPr>
            <a:spLocks noChangeShapeType="1"/>
          </p:cNvSpPr>
          <p:nvPr/>
        </p:nvSpPr>
        <p:spPr bwMode="auto">
          <a:xfrm>
            <a:off x="14112192" y="3454400"/>
            <a:ext cx="0" cy="19304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42345" name="Text Box 8"/>
          <p:cNvSpPr txBox="1">
            <a:spLocks noChangeArrowheads="1"/>
          </p:cNvSpPr>
          <p:nvPr/>
        </p:nvSpPr>
        <p:spPr bwMode="auto">
          <a:xfrm>
            <a:off x="10149792" y="3454400"/>
            <a:ext cx="950901" cy="420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Link B</a:t>
            </a:r>
            <a:endParaRPr lang="en-US" sz="3200" b="0">
              <a:latin typeface="Times New Roman" charset="0"/>
            </a:endParaRPr>
          </a:p>
        </p:txBody>
      </p:sp>
      <p:sp>
        <p:nvSpPr>
          <p:cNvPr id="142346" name="Text Box 9"/>
          <p:cNvSpPr txBox="1">
            <a:spLocks noChangeArrowheads="1"/>
          </p:cNvSpPr>
          <p:nvPr/>
        </p:nvSpPr>
        <p:spPr bwMode="auto">
          <a:xfrm>
            <a:off x="14112193" y="3657600"/>
            <a:ext cx="965329" cy="420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latin typeface="Times New Roman" charset="0"/>
              </a:rPr>
              <a:t>Link A</a:t>
            </a:r>
            <a:endParaRPr lang="en-US" sz="3200" b="0">
              <a:latin typeface="Times New Roman" charset="0"/>
            </a:endParaRPr>
          </a:p>
        </p:txBody>
      </p:sp>
      <p:sp>
        <p:nvSpPr>
          <p:cNvPr id="142347" name="Oval 10"/>
          <p:cNvSpPr>
            <a:spLocks noChangeArrowheads="1"/>
          </p:cNvSpPr>
          <p:nvPr/>
        </p:nvSpPr>
        <p:spPr bwMode="auto">
          <a:xfrm>
            <a:off x="11064192" y="5384800"/>
            <a:ext cx="203200" cy="203200"/>
          </a:xfrm>
          <a:prstGeom prst="ellipse">
            <a:avLst/>
          </a:prstGeom>
          <a:solidFill>
            <a:schemeClr val="tx1"/>
          </a:solidFill>
          <a:ln w="9525">
            <a:solidFill>
              <a:schemeClr val="tx1"/>
            </a:solidFill>
            <a:round/>
            <a:headEnd/>
            <a:tailEnd/>
          </a:ln>
        </p:spPr>
        <p:txBody>
          <a:bodyPr wrap="none" anchor="ctr"/>
          <a:lstStyle/>
          <a:p>
            <a:endParaRPr lang="en-US" sz="5067"/>
          </a:p>
        </p:txBody>
      </p:sp>
      <p:sp>
        <p:nvSpPr>
          <p:cNvPr id="142348" name="Oval 11"/>
          <p:cNvSpPr>
            <a:spLocks noChangeArrowheads="1"/>
          </p:cNvSpPr>
          <p:nvPr/>
        </p:nvSpPr>
        <p:spPr bwMode="auto">
          <a:xfrm>
            <a:off x="11470592" y="5588000"/>
            <a:ext cx="203200" cy="203200"/>
          </a:xfrm>
          <a:prstGeom prst="ellipse">
            <a:avLst/>
          </a:prstGeom>
          <a:solidFill>
            <a:schemeClr val="tx1"/>
          </a:solidFill>
          <a:ln w="9525">
            <a:solidFill>
              <a:schemeClr val="tx1"/>
            </a:solidFill>
            <a:round/>
            <a:headEnd/>
            <a:tailEnd/>
          </a:ln>
        </p:spPr>
        <p:txBody>
          <a:bodyPr wrap="none" anchor="ctr"/>
          <a:lstStyle/>
          <a:p>
            <a:endParaRPr lang="en-US" sz="5067"/>
          </a:p>
        </p:txBody>
      </p:sp>
      <p:sp>
        <p:nvSpPr>
          <p:cNvPr id="142349" name="Oval 12"/>
          <p:cNvSpPr>
            <a:spLocks noChangeArrowheads="1"/>
          </p:cNvSpPr>
          <p:nvPr/>
        </p:nvSpPr>
        <p:spPr bwMode="auto">
          <a:xfrm>
            <a:off x="12892992" y="5892800"/>
            <a:ext cx="203200" cy="203200"/>
          </a:xfrm>
          <a:prstGeom prst="ellipse">
            <a:avLst/>
          </a:prstGeom>
          <a:solidFill>
            <a:schemeClr val="tx1"/>
          </a:solidFill>
          <a:ln w="9525">
            <a:solidFill>
              <a:schemeClr val="tx1"/>
            </a:solidFill>
            <a:round/>
            <a:headEnd/>
            <a:tailEnd/>
          </a:ln>
        </p:spPr>
        <p:txBody>
          <a:bodyPr wrap="none" anchor="ctr"/>
          <a:lstStyle/>
          <a:p>
            <a:endParaRPr lang="en-US" sz="5067"/>
          </a:p>
        </p:txBody>
      </p:sp>
      <p:sp>
        <p:nvSpPr>
          <p:cNvPr id="142350" name="Oval 13"/>
          <p:cNvSpPr>
            <a:spLocks noChangeArrowheads="1"/>
          </p:cNvSpPr>
          <p:nvPr/>
        </p:nvSpPr>
        <p:spPr bwMode="auto">
          <a:xfrm>
            <a:off x="13400992" y="5486400"/>
            <a:ext cx="203200" cy="203200"/>
          </a:xfrm>
          <a:prstGeom prst="ellipse">
            <a:avLst/>
          </a:prstGeom>
          <a:solidFill>
            <a:srgbClr val="FF0000"/>
          </a:solidFill>
          <a:ln w="9525">
            <a:solidFill>
              <a:schemeClr val="tx1"/>
            </a:solidFill>
            <a:round/>
            <a:headEnd/>
            <a:tailEnd/>
          </a:ln>
        </p:spPr>
        <p:txBody>
          <a:bodyPr wrap="none" anchor="ctr"/>
          <a:lstStyle/>
          <a:p>
            <a:endParaRPr lang="en-US" sz="5067"/>
          </a:p>
        </p:txBody>
      </p:sp>
      <p:sp>
        <p:nvSpPr>
          <p:cNvPr id="142351" name="Oval 14"/>
          <p:cNvSpPr>
            <a:spLocks noChangeArrowheads="1"/>
          </p:cNvSpPr>
          <p:nvPr/>
        </p:nvSpPr>
        <p:spPr bwMode="auto">
          <a:xfrm>
            <a:off x="13908992" y="5283200"/>
            <a:ext cx="203200" cy="203200"/>
          </a:xfrm>
          <a:prstGeom prst="ellipse">
            <a:avLst/>
          </a:prstGeom>
          <a:solidFill>
            <a:schemeClr val="tx1"/>
          </a:solidFill>
          <a:ln w="9525">
            <a:solidFill>
              <a:schemeClr val="tx1"/>
            </a:solidFill>
            <a:round/>
            <a:headEnd/>
            <a:tailEnd/>
          </a:ln>
        </p:spPr>
        <p:txBody>
          <a:bodyPr wrap="none" anchor="ctr"/>
          <a:lstStyle/>
          <a:p>
            <a:endParaRPr lang="en-US" sz="5067"/>
          </a:p>
        </p:txBody>
      </p:sp>
      <p:sp>
        <p:nvSpPr>
          <p:cNvPr id="142352" name="Oval 15"/>
          <p:cNvSpPr>
            <a:spLocks noChangeArrowheads="1"/>
          </p:cNvSpPr>
          <p:nvPr/>
        </p:nvSpPr>
        <p:spPr bwMode="auto">
          <a:xfrm>
            <a:off x="12080192" y="5791200"/>
            <a:ext cx="203200" cy="203200"/>
          </a:xfrm>
          <a:prstGeom prst="ellipse">
            <a:avLst/>
          </a:prstGeom>
          <a:solidFill>
            <a:schemeClr val="tx1"/>
          </a:solidFill>
          <a:ln w="9525">
            <a:solidFill>
              <a:schemeClr val="tx1"/>
            </a:solidFill>
            <a:round/>
            <a:headEnd/>
            <a:tailEnd/>
          </a:ln>
        </p:spPr>
        <p:txBody>
          <a:bodyPr wrap="none" anchor="ctr"/>
          <a:lstStyle/>
          <a:p>
            <a:endParaRPr lang="en-US" sz="5067"/>
          </a:p>
        </p:txBody>
      </p:sp>
      <p:sp>
        <p:nvSpPr>
          <p:cNvPr id="2052112" name="Freeform 16"/>
          <p:cNvSpPr>
            <a:spLocks/>
          </p:cNvSpPr>
          <p:nvPr/>
        </p:nvSpPr>
        <p:spPr bwMode="auto">
          <a:xfrm>
            <a:off x="13502592" y="4572000"/>
            <a:ext cx="406400" cy="1016000"/>
          </a:xfrm>
          <a:custGeom>
            <a:avLst/>
            <a:gdLst>
              <a:gd name="T0" fmla="*/ 0 w 200"/>
              <a:gd name="T1" fmla="*/ 1908616926 h 296"/>
              <a:gd name="T2" fmla="*/ 222967296 w 200"/>
              <a:gd name="T3" fmla="*/ 1908616926 h 296"/>
              <a:gd name="T4" fmla="*/ 334450944 w 200"/>
              <a:gd name="T5" fmla="*/ 1590515392 h 296"/>
              <a:gd name="T6" fmla="*/ 445934592 w 200"/>
              <a:gd name="T7" fmla="*/ 318104108 h 296"/>
              <a:gd name="T8" fmla="*/ 445934592 w 200"/>
              <a:gd name="T9" fmla="*/ 0 h 296"/>
              <a:gd name="T10" fmla="*/ 0 60000 65536"/>
              <a:gd name="T11" fmla="*/ 0 60000 65536"/>
              <a:gd name="T12" fmla="*/ 0 60000 65536"/>
              <a:gd name="T13" fmla="*/ 0 60000 65536"/>
              <a:gd name="T14" fmla="*/ 0 60000 65536"/>
              <a:gd name="T15" fmla="*/ 0 w 200"/>
              <a:gd name="T16" fmla="*/ 0 h 296"/>
              <a:gd name="T17" fmla="*/ 200 w 200"/>
              <a:gd name="T18" fmla="*/ 296 h 296"/>
            </a:gdLst>
            <a:ahLst/>
            <a:cxnLst>
              <a:cxn ang="T10">
                <a:pos x="T0" y="T1"/>
              </a:cxn>
              <a:cxn ang="T11">
                <a:pos x="T2" y="T3"/>
              </a:cxn>
              <a:cxn ang="T12">
                <a:pos x="T4" y="T5"/>
              </a:cxn>
              <a:cxn ang="T13">
                <a:pos x="T6" y="T7"/>
              </a:cxn>
              <a:cxn ang="T14">
                <a:pos x="T8" y="T9"/>
              </a:cxn>
            </a:cxnLst>
            <a:rect l="T15" t="T16" r="T17" b="T18"/>
            <a:pathLst>
              <a:path w="200" h="296">
                <a:moveTo>
                  <a:pt x="0" y="288"/>
                </a:moveTo>
                <a:cubicBezTo>
                  <a:pt x="36" y="292"/>
                  <a:pt x="72" y="296"/>
                  <a:pt x="96" y="288"/>
                </a:cubicBezTo>
                <a:cubicBezTo>
                  <a:pt x="120" y="280"/>
                  <a:pt x="128" y="280"/>
                  <a:pt x="144" y="240"/>
                </a:cubicBezTo>
                <a:cubicBezTo>
                  <a:pt x="160" y="200"/>
                  <a:pt x="184" y="88"/>
                  <a:pt x="192" y="48"/>
                </a:cubicBezTo>
                <a:cubicBezTo>
                  <a:pt x="200" y="8"/>
                  <a:pt x="192" y="8"/>
                  <a:pt x="192" y="0"/>
                </a:cubicBezTo>
              </a:path>
            </a:pathLst>
          </a:custGeom>
          <a:noFill/>
          <a:ln w="19050">
            <a:solidFill>
              <a:schemeClr val="tx1"/>
            </a:solidFill>
            <a:prstDash val="dash"/>
            <a:round/>
            <a:headEnd/>
            <a:tailEnd type="arrow"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2052113" name="Text Box 17"/>
          <p:cNvSpPr txBox="1">
            <a:spLocks noChangeArrowheads="1"/>
          </p:cNvSpPr>
          <p:nvPr/>
        </p:nvSpPr>
        <p:spPr bwMode="auto">
          <a:xfrm>
            <a:off x="12892992" y="4165600"/>
            <a:ext cx="1218603" cy="420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solidFill>
                  <a:srgbClr val="FF0000"/>
                </a:solidFill>
                <a:latin typeface="Times New Roman" charset="0"/>
              </a:rPr>
              <a:t>MED=10</a:t>
            </a:r>
            <a:endParaRPr lang="en-US" sz="3200" b="0">
              <a:latin typeface="Times New Roman" charset="0"/>
            </a:endParaRPr>
          </a:p>
        </p:txBody>
      </p:sp>
      <p:sp>
        <p:nvSpPr>
          <p:cNvPr id="2052114" name="Freeform 18"/>
          <p:cNvSpPr>
            <a:spLocks/>
          </p:cNvSpPr>
          <p:nvPr/>
        </p:nvSpPr>
        <p:spPr bwMode="auto">
          <a:xfrm>
            <a:off x="11216592" y="4368800"/>
            <a:ext cx="2286000" cy="1422400"/>
          </a:xfrm>
          <a:custGeom>
            <a:avLst/>
            <a:gdLst>
              <a:gd name="T0" fmla="*/ 2147483647 w 984"/>
              <a:gd name="T1" fmla="*/ 1646502083 h 576"/>
              <a:gd name="T2" fmla="*/ 2147483647 w 984"/>
              <a:gd name="T3" fmla="*/ 1811152292 h 576"/>
              <a:gd name="T4" fmla="*/ 2147483647 w 984"/>
              <a:gd name="T5" fmla="*/ 1975802500 h 576"/>
              <a:gd name="T6" fmla="*/ 1238639131 w 984"/>
              <a:gd name="T7" fmla="*/ 1811152292 h 576"/>
              <a:gd name="T8" fmla="*/ 510028902 w 984"/>
              <a:gd name="T9" fmla="*/ 1646502083 h 576"/>
              <a:gd name="T10" fmla="*/ 72861023 w 984"/>
              <a:gd name="T11" fmla="*/ 1481851875 h 576"/>
              <a:gd name="T12" fmla="*/ 72861023 w 984"/>
              <a:gd name="T13" fmla="*/ 0 h 576"/>
              <a:gd name="T14" fmla="*/ 0 60000 65536"/>
              <a:gd name="T15" fmla="*/ 0 60000 65536"/>
              <a:gd name="T16" fmla="*/ 0 60000 65536"/>
              <a:gd name="T17" fmla="*/ 0 60000 65536"/>
              <a:gd name="T18" fmla="*/ 0 60000 65536"/>
              <a:gd name="T19" fmla="*/ 0 60000 65536"/>
              <a:gd name="T20" fmla="*/ 0 60000 65536"/>
              <a:gd name="T21" fmla="*/ 0 w 984"/>
              <a:gd name="T22" fmla="*/ 0 h 576"/>
              <a:gd name="T23" fmla="*/ 984 w 984"/>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4" h="576">
                <a:moveTo>
                  <a:pt x="984" y="480"/>
                </a:moveTo>
                <a:cubicBezTo>
                  <a:pt x="976" y="496"/>
                  <a:pt x="968" y="512"/>
                  <a:pt x="936" y="528"/>
                </a:cubicBezTo>
                <a:cubicBezTo>
                  <a:pt x="904" y="544"/>
                  <a:pt x="880" y="576"/>
                  <a:pt x="792" y="576"/>
                </a:cubicBezTo>
                <a:cubicBezTo>
                  <a:pt x="704" y="576"/>
                  <a:pt x="512" y="544"/>
                  <a:pt x="408" y="528"/>
                </a:cubicBezTo>
                <a:cubicBezTo>
                  <a:pt x="304" y="512"/>
                  <a:pt x="232" y="496"/>
                  <a:pt x="168" y="480"/>
                </a:cubicBezTo>
                <a:cubicBezTo>
                  <a:pt x="104" y="464"/>
                  <a:pt x="48" y="512"/>
                  <a:pt x="24" y="432"/>
                </a:cubicBezTo>
                <a:cubicBezTo>
                  <a:pt x="0" y="352"/>
                  <a:pt x="24" y="72"/>
                  <a:pt x="24" y="0"/>
                </a:cubicBezTo>
              </a:path>
            </a:pathLst>
          </a:custGeom>
          <a:noFill/>
          <a:ln w="19050">
            <a:solidFill>
              <a:schemeClr val="tx1"/>
            </a:solidFill>
            <a:prstDash val="dash"/>
            <a:round/>
            <a:headEnd/>
            <a:tailEnd type="arrow"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5067"/>
          </a:p>
        </p:txBody>
      </p:sp>
      <p:sp>
        <p:nvSpPr>
          <p:cNvPr id="2052115" name="Text Box 19"/>
          <p:cNvSpPr txBox="1">
            <a:spLocks noChangeArrowheads="1"/>
          </p:cNvSpPr>
          <p:nvPr/>
        </p:nvSpPr>
        <p:spPr bwMode="auto">
          <a:xfrm>
            <a:off x="11064192" y="3962400"/>
            <a:ext cx="1218603" cy="4205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133" b="0">
                <a:solidFill>
                  <a:srgbClr val="FF0000"/>
                </a:solidFill>
                <a:latin typeface="Times New Roman" charset="0"/>
              </a:rPr>
              <a:t>MED=50</a:t>
            </a:r>
            <a:endParaRPr lang="en-US" sz="3200" b="0">
              <a:latin typeface="Times New Roman" charset="0"/>
            </a:endParaRPr>
          </a:p>
        </p:txBody>
      </p:sp>
      <p:sp>
        <p:nvSpPr>
          <p:cNvPr id="142357" name="Text Box 20"/>
          <p:cNvSpPr txBox="1">
            <a:spLocks noChangeArrowheads="1"/>
          </p:cNvSpPr>
          <p:nvPr/>
        </p:nvSpPr>
        <p:spPr bwMode="auto">
          <a:xfrm>
            <a:off x="12283392" y="2540001"/>
            <a:ext cx="73289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400" b="0">
                <a:latin typeface="Times New Roman" charset="0"/>
              </a:rPr>
              <a:t>AS1</a:t>
            </a:r>
            <a:endParaRPr lang="en-US" sz="3200" b="0">
              <a:latin typeface="Times New Roman" charset="0"/>
            </a:endParaRPr>
          </a:p>
        </p:txBody>
      </p:sp>
      <p:sp>
        <p:nvSpPr>
          <p:cNvPr id="142358" name="Text Box 21"/>
          <p:cNvSpPr txBox="1">
            <a:spLocks noChangeArrowheads="1"/>
          </p:cNvSpPr>
          <p:nvPr/>
        </p:nvSpPr>
        <p:spPr bwMode="auto">
          <a:xfrm>
            <a:off x="12384992" y="5080001"/>
            <a:ext cx="73289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400" b="0">
                <a:latin typeface="Times New Roman" charset="0"/>
              </a:rPr>
              <a:t>AS2</a:t>
            </a:r>
            <a:endParaRPr lang="en-US" sz="3200" b="0">
              <a:latin typeface="Times New Roman" charset="0"/>
            </a:endParaRPr>
          </a:p>
        </p:txBody>
      </p:sp>
      <p:sp>
        <p:nvSpPr>
          <p:cNvPr id="142359" name="Oval 22"/>
          <p:cNvSpPr>
            <a:spLocks noChangeArrowheads="1"/>
          </p:cNvSpPr>
          <p:nvPr/>
        </p:nvSpPr>
        <p:spPr bwMode="auto">
          <a:xfrm>
            <a:off x="13604192" y="7315200"/>
            <a:ext cx="914400" cy="914400"/>
          </a:xfrm>
          <a:prstGeom prst="ellipse">
            <a:avLst/>
          </a:prstGeom>
          <a:solidFill>
            <a:srgbClr val="99CCFF"/>
          </a:solidFill>
          <a:ln w="9525">
            <a:solidFill>
              <a:schemeClr val="tx1"/>
            </a:solidFill>
            <a:round/>
            <a:headEnd/>
            <a:tailEnd/>
          </a:ln>
        </p:spPr>
        <p:txBody>
          <a:bodyPr wrap="none" anchor="ctr"/>
          <a:lstStyle/>
          <a:p>
            <a:endParaRPr lang="en-US" sz="5067"/>
          </a:p>
        </p:txBody>
      </p:sp>
      <p:sp>
        <p:nvSpPr>
          <p:cNvPr id="142362" name="Text Box 25"/>
          <p:cNvSpPr txBox="1">
            <a:spLocks noChangeArrowheads="1"/>
          </p:cNvSpPr>
          <p:nvPr/>
        </p:nvSpPr>
        <p:spPr bwMode="auto">
          <a:xfrm>
            <a:off x="13705792" y="7518401"/>
            <a:ext cx="73289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400" b="0">
                <a:latin typeface="Times New Roman" charset="0"/>
              </a:rPr>
              <a:t>AS3</a:t>
            </a:r>
            <a:endParaRPr lang="en-US" sz="3200" b="0">
              <a:latin typeface="Times New Roman" charset="0"/>
            </a:endParaRPr>
          </a:p>
        </p:txBody>
      </p:sp>
      <p:sp>
        <p:nvSpPr>
          <p:cNvPr id="142364" name="Line 27"/>
          <p:cNvSpPr>
            <a:spLocks noChangeShapeType="1"/>
          </p:cNvSpPr>
          <p:nvPr/>
        </p:nvSpPr>
        <p:spPr bwMode="auto">
          <a:xfrm>
            <a:off x="13502592" y="5689600"/>
            <a:ext cx="508000" cy="1727200"/>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2" name="TextBox 1"/>
          <p:cNvSpPr txBox="1"/>
          <p:nvPr/>
        </p:nvSpPr>
        <p:spPr>
          <a:xfrm>
            <a:off x="12255061" y="8229600"/>
            <a:ext cx="3763799" cy="395173"/>
          </a:xfrm>
          <a:prstGeom prst="rect">
            <a:avLst/>
          </a:prstGeom>
          <a:noFill/>
        </p:spPr>
        <p:txBody>
          <a:bodyPr wrap="square" rtlCol="0">
            <a:spAutoFit/>
          </a:bodyPr>
          <a:lstStyle/>
          <a:p>
            <a:pPr algn="ctr">
              <a:lnSpc>
                <a:spcPct val="80000"/>
              </a:lnSpc>
            </a:pPr>
            <a:r>
              <a:rPr lang="en-US" sz="2400" dirty="0">
                <a:latin typeface="Calibri" panose="020F0502020204030204" pitchFamily="34" charset="0"/>
                <a:cs typeface="Calibri" panose="020F0502020204030204" pitchFamily="34" charset="0"/>
              </a:rPr>
              <a:t>destination prefix</a:t>
            </a:r>
          </a:p>
        </p:txBody>
      </p:sp>
      <p:sp>
        <p:nvSpPr>
          <p:cNvPr id="3" name="Slide Number Placeholder 2">
            <a:extLst>
              <a:ext uri="{FF2B5EF4-FFF2-40B4-BE49-F238E27FC236}">
                <a16:creationId xmlns:a16="http://schemas.microsoft.com/office/drawing/2014/main" id="{3C9F64D4-DDC9-029C-A22B-BAC6C2FBD6B1}"/>
              </a:ext>
            </a:extLst>
          </p:cNvPr>
          <p:cNvSpPr>
            <a:spLocks noGrp="1"/>
          </p:cNvSpPr>
          <p:nvPr>
            <p:ph type="sldNum" sz="quarter" idx="10"/>
          </p:nvPr>
        </p:nvSpPr>
        <p:spPr/>
        <p:txBody>
          <a:bodyPr/>
          <a:lstStyle/>
          <a:p>
            <a:pPr lvl="0"/>
            <a:fld id="{86CB4B4D-7CA3-9044-876B-883B54F8677D}" type="slidenum">
              <a:rPr lang="en-US" smtClean="0"/>
              <a:t>53</a:t>
            </a:fld>
            <a:endParaRPr lang="en-US"/>
          </a:p>
        </p:txBody>
      </p:sp>
    </p:spTree>
    <p:extLst>
      <p:ext uri="{BB962C8B-B14F-4D97-AF65-F5344CB8AC3E}">
        <p14:creationId xmlns:p14="http://schemas.microsoft.com/office/powerpoint/2010/main" val="429494644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521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5211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5211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521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2340">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2340">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42340">
                                            <p:txEl>
                                              <p:pRg st="6" end="6"/>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4234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2112" grpId="0" animBg="1"/>
      <p:bldP spid="2052113" grpId="0"/>
      <p:bldP spid="2052114" grpId="0" animBg="1"/>
      <p:bldP spid="2052115"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Number Placeholder 3"/>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667" b="1">
                <a:solidFill>
                  <a:schemeClr val="tx1"/>
                </a:solidFill>
                <a:latin typeface="Courier New" charset="0"/>
                <a:ea typeface="ＭＳ Ｐゴシック" charset="0"/>
                <a:cs typeface="Arial" charset="0"/>
              </a:defRPr>
            </a:lvl1pPr>
            <a:lvl2pPr marL="50574369" indent="-49964784" eaLnBrk="0" hangingPunct="0">
              <a:defRPr sz="2667" b="1">
                <a:solidFill>
                  <a:schemeClr val="tx1"/>
                </a:solidFill>
                <a:latin typeface="Courier New" charset="0"/>
                <a:ea typeface="Arial" charset="0"/>
                <a:cs typeface="Arial" charset="0"/>
              </a:defRPr>
            </a:lvl2pPr>
            <a:lvl3pPr eaLnBrk="0" hangingPunct="0">
              <a:defRPr sz="2667" b="1">
                <a:solidFill>
                  <a:schemeClr val="tx1"/>
                </a:solidFill>
                <a:latin typeface="Courier New" charset="0"/>
                <a:ea typeface="Arial" charset="0"/>
                <a:cs typeface="Arial" charset="0"/>
              </a:defRPr>
            </a:lvl3pPr>
            <a:lvl4pPr eaLnBrk="0" hangingPunct="0">
              <a:defRPr sz="2667" b="1">
                <a:solidFill>
                  <a:schemeClr val="tx1"/>
                </a:solidFill>
                <a:latin typeface="Courier New" charset="0"/>
                <a:ea typeface="Arial" charset="0"/>
                <a:cs typeface="Arial" charset="0"/>
              </a:defRPr>
            </a:lvl4pPr>
            <a:lvl5pPr eaLnBrk="0" hangingPunct="0">
              <a:defRPr sz="2667" b="1">
                <a:solidFill>
                  <a:schemeClr val="tx1"/>
                </a:solidFill>
                <a:latin typeface="Courier New" charset="0"/>
                <a:ea typeface="Arial" charset="0"/>
                <a:cs typeface="Arial" charset="0"/>
              </a:defRPr>
            </a:lvl5pPr>
            <a:lvl6pPr marL="609585" eaLnBrk="0" fontAlgn="base" hangingPunct="0">
              <a:spcBef>
                <a:spcPct val="0"/>
              </a:spcBef>
              <a:spcAft>
                <a:spcPct val="0"/>
              </a:spcAft>
              <a:defRPr sz="2667" b="1">
                <a:solidFill>
                  <a:schemeClr val="tx1"/>
                </a:solidFill>
                <a:latin typeface="Courier New" charset="0"/>
                <a:ea typeface="Arial" charset="0"/>
                <a:cs typeface="Arial" charset="0"/>
              </a:defRPr>
            </a:lvl6pPr>
            <a:lvl7pPr marL="1219170" eaLnBrk="0" fontAlgn="base" hangingPunct="0">
              <a:spcBef>
                <a:spcPct val="0"/>
              </a:spcBef>
              <a:spcAft>
                <a:spcPct val="0"/>
              </a:spcAft>
              <a:defRPr sz="2667" b="1">
                <a:solidFill>
                  <a:schemeClr val="tx1"/>
                </a:solidFill>
                <a:latin typeface="Courier New" charset="0"/>
                <a:ea typeface="Arial" charset="0"/>
                <a:cs typeface="Arial" charset="0"/>
              </a:defRPr>
            </a:lvl7pPr>
            <a:lvl8pPr marL="1828754" eaLnBrk="0" fontAlgn="base" hangingPunct="0">
              <a:spcBef>
                <a:spcPct val="0"/>
              </a:spcBef>
              <a:spcAft>
                <a:spcPct val="0"/>
              </a:spcAft>
              <a:defRPr sz="2667" b="1">
                <a:solidFill>
                  <a:schemeClr val="tx1"/>
                </a:solidFill>
                <a:latin typeface="Courier New" charset="0"/>
                <a:ea typeface="Arial" charset="0"/>
                <a:cs typeface="Arial" charset="0"/>
              </a:defRPr>
            </a:lvl8pPr>
            <a:lvl9pPr marL="2438339" eaLnBrk="0" fontAlgn="base" hangingPunct="0">
              <a:spcBef>
                <a:spcPct val="0"/>
              </a:spcBef>
              <a:spcAft>
                <a:spcPct val="0"/>
              </a:spcAft>
              <a:defRPr sz="2667" b="1">
                <a:solidFill>
                  <a:schemeClr val="tx1"/>
                </a:solidFill>
                <a:latin typeface="Courier New" charset="0"/>
                <a:ea typeface="Arial" charset="0"/>
                <a:cs typeface="Arial" charset="0"/>
              </a:defRPr>
            </a:lvl9pPr>
          </a:lstStyle>
          <a:p>
            <a:pPr eaLnBrk="1" hangingPunct="1"/>
            <a:fld id="{597A8695-AA3A-E247-9B99-913B603731D7}" type="slidenum">
              <a:rPr lang="en-US" sz="1867" b="0">
                <a:latin typeface="Times New Roman" charset="0"/>
              </a:rPr>
              <a:pPr eaLnBrk="1" hangingPunct="1"/>
              <a:t>54</a:t>
            </a:fld>
            <a:endParaRPr lang="en-US" sz="1867" b="0">
              <a:latin typeface="Times New Roman" charset="0"/>
            </a:endParaRPr>
          </a:p>
        </p:txBody>
      </p:sp>
      <p:sp>
        <p:nvSpPr>
          <p:cNvPr id="144388" name="Rectangle 3"/>
          <p:cNvSpPr>
            <a:spLocks noGrp="1" noChangeArrowheads="1"/>
          </p:cNvSpPr>
          <p:nvPr>
            <p:ph type="body" idx="11"/>
          </p:nvPr>
        </p:nvSpPr>
        <p:spPr>
          <a:xfrm>
            <a:off x="1587500" y="2197100"/>
            <a:ext cx="13081000" cy="2292352"/>
          </a:xfrm>
        </p:spPr>
        <p:txBody>
          <a:bodyPr/>
          <a:lstStyle/>
          <a:p>
            <a:r>
              <a:rPr lang="en-US" dirty="0">
                <a:latin typeface="Calibri" panose="020F0502020204030204" pitchFamily="34" charset="0"/>
                <a:cs typeface="Calibri" panose="020F0502020204030204" pitchFamily="34" charset="0"/>
              </a:rPr>
              <a:t>Used for hot-potato routing</a:t>
            </a:r>
          </a:p>
          <a:p>
            <a:pPr lvl="1"/>
            <a:r>
              <a:rPr lang="en-US" dirty="0">
                <a:latin typeface="Calibri" panose="020F0502020204030204" pitchFamily="34" charset="0"/>
                <a:ea typeface="Arial" charset="0"/>
                <a:cs typeface="Calibri" panose="020F0502020204030204" pitchFamily="34" charset="0"/>
              </a:rPr>
              <a:t>Each router selects the closest egress point based on the path cost in intra-domain protocol</a:t>
            </a:r>
          </a:p>
        </p:txBody>
      </p:sp>
      <p:sp>
        <p:nvSpPr>
          <p:cNvPr id="144387"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Attributes (4): IGP cost</a:t>
            </a:r>
          </a:p>
        </p:txBody>
      </p:sp>
      <p:grpSp>
        <p:nvGrpSpPr>
          <p:cNvPr id="144392" name="Group 7"/>
          <p:cNvGrpSpPr>
            <a:grpSpLocks/>
          </p:cNvGrpSpPr>
          <p:nvPr/>
        </p:nvGrpSpPr>
        <p:grpSpPr bwMode="auto">
          <a:xfrm>
            <a:off x="7666567" y="4978402"/>
            <a:ext cx="5903384" cy="3090335"/>
            <a:chOff x="2910" y="1776"/>
            <a:chExt cx="2789" cy="1460"/>
          </a:xfrm>
        </p:grpSpPr>
        <p:sp>
          <p:nvSpPr>
            <p:cNvPr id="1664008" name="Cloud"/>
            <p:cNvSpPr>
              <a:spLocks noChangeAspect="1" noEditPoints="1" noChangeArrowheads="1"/>
            </p:cNvSpPr>
            <p:nvPr/>
          </p:nvSpPr>
          <p:spPr bwMode="auto">
            <a:xfrm>
              <a:off x="2910" y="2331"/>
              <a:ext cx="2789" cy="90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99CC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ctr">
                <a:defRPr/>
              </a:pPr>
              <a:endParaRPr lang="en-US" sz="2400"/>
            </a:p>
          </p:txBody>
        </p:sp>
        <p:sp>
          <p:nvSpPr>
            <p:cNvPr id="144396" name="Oval 9"/>
            <p:cNvSpPr>
              <a:spLocks noChangeArrowheads="1"/>
            </p:cNvSpPr>
            <p:nvPr/>
          </p:nvSpPr>
          <p:spPr bwMode="auto">
            <a:xfrm>
              <a:off x="3165" y="2413"/>
              <a:ext cx="202" cy="129"/>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A</a:t>
              </a:r>
            </a:p>
          </p:txBody>
        </p:sp>
        <p:sp>
          <p:nvSpPr>
            <p:cNvPr id="144397" name="Oval 10"/>
            <p:cNvSpPr>
              <a:spLocks noChangeArrowheads="1"/>
            </p:cNvSpPr>
            <p:nvPr/>
          </p:nvSpPr>
          <p:spPr bwMode="auto">
            <a:xfrm>
              <a:off x="5141" y="2320"/>
              <a:ext cx="202" cy="129"/>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B</a:t>
              </a:r>
            </a:p>
          </p:txBody>
        </p:sp>
        <p:sp>
          <p:nvSpPr>
            <p:cNvPr id="144398" name="Oval 11"/>
            <p:cNvSpPr>
              <a:spLocks noChangeArrowheads="1"/>
            </p:cNvSpPr>
            <p:nvPr/>
          </p:nvSpPr>
          <p:spPr bwMode="auto">
            <a:xfrm>
              <a:off x="3879" y="3047"/>
              <a:ext cx="202" cy="169"/>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C</a:t>
              </a:r>
            </a:p>
          </p:txBody>
        </p:sp>
        <p:sp>
          <p:nvSpPr>
            <p:cNvPr id="144399" name="Oval 12"/>
            <p:cNvSpPr>
              <a:spLocks noChangeArrowheads="1"/>
            </p:cNvSpPr>
            <p:nvPr/>
          </p:nvSpPr>
          <p:spPr bwMode="auto">
            <a:xfrm>
              <a:off x="3938" y="2480"/>
              <a:ext cx="202" cy="177"/>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D</a:t>
              </a:r>
            </a:p>
          </p:txBody>
        </p:sp>
        <p:sp>
          <p:nvSpPr>
            <p:cNvPr id="144400" name="Oval 13"/>
            <p:cNvSpPr>
              <a:spLocks noChangeArrowheads="1"/>
            </p:cNvSpPr>
            <p:nvPr/>
          </p:nvSpPr>
          <p:spPr bwMode="auto">
            <a:xfrm>
              <a:off x="5305" y="2704"/>
              <a:ext cx="203" cy="161"/>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G</a:t>
              </a:r>
            </a:p>
          </p:txBody>
        </p:sp>
        <p:sp>
          <p:nvSpPr>
            <p:cNvPr id="144401" name="Oval 14"/>
            <p:cNvSpPr>
              <a:spLocks noChangeArrowheads="1"/>
            </p:cNvSpPr>
            <p:nvPr/>
          </p:nvSpPr>
          <p:spPr bwMode="auto">
            <a:xfrm>
              <a:off x="4419" y="2830"/>
              <a:ext cx="203" cy="161"/>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E</a:t>
              </a:r>
            </a:p>
          </p:txBody>
        </p:sp>
        <p:sp>
          <p:nvSpPr>
            <p:cNvPr id="144402" name="Oval 15"/>
            <p:cNvSpPr>
              <a:spLocks noChangeArrowheads="1"/>
            </p:cNvSpPr>
            <p:nvPr/>
          </p:nvSpPr>
          <p:spPr bwMode="auto">
            <a:xfrm>
              <a:off x="3315" y="2877"/>
              <a:ext cx="202" cy="169"/>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F</a:t>
              </a:r>
            </a:p>
          </p:txBody>
        </p:sp>
        <p:sp>
          <p:nvSpPr>
            <p:cNvPr id="144403" name="Line 16"/>
            <p:cNvSpPr>
              <a:spLocks noChangeShapeType="1"/>
            </p:cNvSpPr>
            <p:nvPr/>
          </p:nvSpPr>
          <p:spPr bwMode="auto">
            <a:xfrm flipH="1" flipV="1">
              <a:off x="3276" y="2556"/>
              <a:ext cx="103" cy="303"/>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4" name="Line 17"/>
            <p:cNvSpPr>
              <a:spLocks noChangeShapeType="1"/>
            </p:cNvSpPr>
            <p:nvPr/>
          </p:nvSpPr>
          <p:spPr bwMode="auto">
            <a:xfrm>
              <a:off x="3484" y="3020"/>
              <a:ext cx="436" cy="5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5" name="Line 18"/>
            <p:cNvSpPr>
              <a:spLocks noChangeShapeType="1"/>
            </p:cNvSpPr>
            <p:nvPr/>
          </p:nvSpPr>
          <p:spPr bwMode="auto">
            <a:xfrm>
              <a:off x="3403" y="2477"/>
              <a:ext cx="539" cy="7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6" name="Line 19"/>
            <p:cNvSpPr>
              <a:spLocks noChangeShapeType="1"/>
            </p:cNvSpPr>
            <p:nvPr/>
          </p:nvSpPr>
          <p:spPr bwMode="auto">
            <a:xfrm flipV="1">
              <a:off x="4088" y="2960"/>
              <a:ext cx="371" cy="119"/>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7" name="Line 20"/>
            <p:cNvSpPr>
              <a:spLocks noChangeShapeType="1"/>
            </p:cNvSpPr>
            <p:nvPr/>
          </p:nvSpPr>
          <p:spPr bwMode="auto">
            <a:xfrm>
              <a:off x="4111" y="2642"/>
              <a:ext cx="288" cy="21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8" name="Line 21"/>
            <p:cNvSpPr>
              <a:spLocks noChangeShapeType="1"/>
            </p:cNvSpPr>
            <p:nvPr/>
          </p:nvSpPr>
          <p:spPr bwMode="auto">
            <a:xfrm flipV="1">
              <a:off x="4136" y="2406"/>
              <a:ext cx="988" cy="18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09" name="Line 22"/>
            <p:cNvSpPr>
              <a:spLocks noChangeShapeType="1"/>
            </p:cNvSpPr>
            <p:nvPr/>
          </p:nvSpPr>
          <p:spPr bwMode="auto">
            <a:xfrm flipV="1">
              <a:off x="4621" y="2795"/>
              <a:ext cx="665" cy="85"/>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10" name="Line 23"/>
            <p:cNvSpPr>
              <a:spLocks noChangeShapeType="1"/>
            </p:cNvSpPr>
            <p:nvPr/>
          </p:nvSpPr>
          <p:spPr bwMode="auto">
            <a:xfrm flipH="1" flipV="1">
              <a:off x="5273" y="2456"/>
              <a:ext cx="114" cy="254"/>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11" name="Text Box 24"/>
            <p:cNvSpPr txBox="1">
              <a:spLocks noChangeArrowheads="1"/>
            </p:cNvSpPr>
            <p:nvPr/>
          </p:nvSpPr>
          <p:spPr bwMode="auto">
            <a:xfrm>
              <a:off x="3196" y="2698"/>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4</a:t>
              </a:r>
            </a:p>
          </p:txBody>
        </p:sp>
        <p:sp>
          <p:nvSpPr>
            <p:cNvPr id="144412" name="Text Box 25"/>
            <p:cNvSpPr txBox="1">
              <a:spLocks noChangeArrowheads="1"/>
            </p:cNvSpPr>
            <p:nvPr/>
          </p:nvSpPr>
          <p:spPr bwMode="auto">
            <a:xfrm>
              <a:off x="3573" y="2835"/>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5</a:t>
              </a:r>
            </a:p>
          </p:txBody>
        </p:sp>
        <p:sp>
          <p:nvSpPr>
            <p:cNvPr id="144413" name="Text Box 26"/>
            <p:cNvSpPr txBox="1">
              <a:spLocks noChangeArrowheads="1"/>
            </p:cNvSpPr>
            <p:nvPr/>
          </p:nvSpPr>
          <p:spPr bwMode="auto">
            <a:xfrm>
              <a:off x="3581" y="2533"/>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3</a:t>
              </a:r>
            </a:p>
          </p:txBody>
        </p:sp>
        <p:sp>
          <p:nvSpPr>
            <p:cNvPr id="144414" name="Text Box 27"/>
            <p:cNvSpPr txBox="1">
              <a:spLocks noChangeArrowheads="1"/>
            </p:cNvSpPr>
            <p:nvPr/>
          </p:nvSpPr>
          <p:spPr bwMode="auto">
            <a:xfrm>
              <a:off x="4463" y="2310"/>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9</a:t>
              </a:r>
            </a:p>
          </p:txBody>
        </p:sp>
        <p:sp>
          <p:nvSpPr>
            <p:cNvPr id="144415" name="Text Box 28"/>
            <p:cNvSpPr txBox="1">
              <a:spLocks noChangeArrowheads="1"/>
            </p:cNvSpPr>
            <p:nvPr/>
          </p:nvSpPr>
          <p:spPr bwMode="auto">
            <a:xfrm>
              <a:off x="4276" y="2620"/>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3</a:t>
              </a:r>
            </a:p>
          </p:txBody>
        </p:sp>
        <p:sp>
          <p:nvSpPr>
            <p:cNvPr id="144416" name="Text Box 29"/>
            <p:cNvSpPr txBox="1">
              <a:spLocks noChangeArrowheads="1"/>
            </p:cNvSpPr>
            <p:nvPr/>
          </p:nvSpPr>
          <p:spPr bwMode="auto">
            <a:xfrm>
              <a:off x="5323" y="2477"/>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4</a:t>
              </a:r>
            </a:p>
          </p:txBody>
        </p:sp>
        <p:sp>
          <p:nvSpPr>
            <p:cNvPr id="144417" name="Text Box 30"/>
            <p:cNvSpPr txBox="1">
              <a:spLocks noChangeArrowheads="1"/>
            </p:cNvSpPr>
            <p:nvPr/>
          </p:nvSpPr>
          <p:spPr bwMode="auto">
            <a:xfrm>
              <a:off x="4906" y="2605"/>
              <a:ext cx="249"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dirty="0">
                  <a:latin typeface="Arial" charset="0"/>
                </a:rPr>
                <a:t>10</a:t>
              </a:r>
            </a:p>
          </p:txBody>
        </p:sp>
        <p:sp>
          <p:nvSpPr>
            <p:cNvPr id="144418" name="Line 31"/>
            <p:cNvSpPr>
              <a:spLocks noChangeShapeType="1"/>
            </p:cNvSpPr>
            <p:nvPr/>
          </p:nvSpPr>
          <p:spPr bwMode="auto">
            <a:xfrm flipV="1">
              <a:off x="4604" y="2442"/>
              <a:ext cx="593" cy="381"/>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txBody>
            <a:bodyPr/>
            <a:lstStyle/>
            <a:p>
              <a:pPr algn="ctr"/>
              <a:endParaRPr lang="en-US" sz="2400"/>
            </a:p>
          </p:txBody>
        </p:sp>
        <p:sp>
          <p:nvSpPr>
            <p:cNvPr id="144419" name="Text Box 32"/>
            <p:cNvSpPr txBox="1">
              <a:spLocks noChangeArrowheads="1"/>
            </p:cNvSpPr>
            <p:nvPr/>
          </p:nvSpPr>
          <p:spPr bwMode="auto">
            <a:xfrm>
              <a:off x="4679" y="2538"/>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8</a:t>
              </a:r>
            </a:p>
          </p:txBody>
        </p:sp>
        <p:sp>
          <p:nvSpPr>
            <p:cNvPr id="144420" name="Text Box 33"/>
            <p:cNvSpPr txBox="1">
              <a:spLocks noChangeArrowheads="1"/>
            </p:cNvSpPr>
            <p:nvPr/>
          </p:nvSpPr>
          <p:spPr bwMode="auto">
            <a:xfrm>
              <a:off x="4153" y="2817"/>
              <a:ext cx="168" cy="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400" b="0">
                  <a:latin typeface="Arial" charset="0"/>
                </a:rPr>
                <a:t>8</a:t>
              </a:r>
            </a:p>
          </p:txBody>
        </p:sp>
        <p:sp>
          <p:nvSpPr>
            <p:cNvPr id="144421" name="Oval 34"/>
            <p:cNvSpPr>
              <a:spLocks noChangeArrowheads="1"/>
            </p:cNvSpPr>
            <p:nvPr/>
          </p:nvSpPr>
          <p:spPr bwMode="auto">
            <a:xfrm>
              <a:off x="3166" y="2398"/>
              <a:ext cx="202" cy="161"/>
            </a:xfrm>
            <a:prstGeom prst="ellipse">
              <a:avLst/>
            </a:prstGeom>
            <a:solidFill>
              <a:schemeClr val="bg1"/>
            </a:solidFill>
            <a:ln w="19050">
              <a:solidFill>
                <a:schemeClr val="tx1"/>
              </a:solidFill>
              <a:round/>
              <a:headEnd/>
              <a:tailEnd/>
            </a:ln>
          </p:spPr>
          <p:txBody>
            <a:bodyPr wrap="none" anchor="ctr"/>
            <a:lstStyle/>
            <a:p>
              <a:pPr algn="ctr"/>
              <a:r>
                <a:rPr lang="en-US" sz="2400" dirty="0">
                  <a:latin typeface="Arial" charset="0"/>
                </a:rPr>
                <a:t>A</a:t>
              </a:r>
            </a:p>
          </p:txBody>
        </p:sp>
        <p:sp>
          <p:nvSpPr>
            <p:cNvPr id="144422" name="Oval 35"/>
            <p:cNvSpPr>
              <a:spLocks noChangeArrowheads="1"/>
            </p:cNvSpPr>
            <p:nvPr/>
          </p:nvSpPr>
          <p:spPr bwMode="auto">
            <a:xfrm>
              <a:off x="5141" y="2320"/>
              <a:ext cx="202" cy="161"/>
            </a:xfrm>
            <a:prstGeom prst="ellipse">
              <a:avLst/>
            </a:prstGeom>
            <a:solidFill>
              <a:schemeClr val="bg1"/>
            </a:solidFill>
            <a:ln w="19050">
              <a:solidFill>
                <a:schemeClr val="tx1"/>
              </a:solidFill>
              <a:round/>
              <a:headEnd/>
              <a:tailEnd/>
            </a:ln>
          </p:spPr>
          <p:txBody>
            <a:bodyPr wrap="none" anchor="ctr"/>
            <a:lstStyle/>
            <a:p>
              <a:pPr algn="ctr"/>
              <a:r>
                <a:rPr lang="en-US" sz="2400">
                  <a:latin typeface="Arial" charset="0"/>
                </a:rPr>
                <a:t>B</a:t>
              </a:r>
            </a:p>
          </p:txBody>
        </p:sp>
        <p:sp>
          <p:nvSpPr>
            <p:cNvPr id="144423" name="Freeform 36"/>
            <p:cNvSpPr>
              <a:spLocks/>
            </p:cNvSpPr>
            <p:nvPr/>
          </p:nvSpPr>
          <p:spPr bwMode="auto">
            <a:xfrm>
              <a:off x="3315" y="2016"/>
              <a:ext cx="821" cy="285"/>
            </a:xfrm>
            <a:custGeom>
              <a:avLst/>
              <a:gdLst>
                <a:gd name="T0" fmla="*/ 0 w 713"/>
                <a:gd name="T1" fmla="*/ 205 h 205"/>
                <a:gd name="T2" fmla="*/ 274 w 713"/>
                <a:gd name="T3" fmla="*/ 23 h 205"/>
                <a:gd name="T4" fmla="*/ 567 w 713"/>
                <a:gd name="T5" fmla="*/ 68 h 205"/>
                <a:gd name="T6" fmla="*/ 713 w 713"/>
                <a:gd name="T7" fmla="*/ 13 h 205"/>
                <a:gd name="T8" fmla="*/ 0 60000 65536"/>
                <a:gd name="T9" fmla="*/ 0 60000 65536"/>
                <a:gd name="T10" fmla="*/ 0 60000 65536"/>
                <a:gd name="T11" fmla="*/ 0 60000 65536"/>
                <a:gd name="T12" fmla="*/ 0 w 713"/>
                <a:gd name="T13" fmla="*/ 0 h 205"/>
                <a:gd name="T14" fmla="*/ 713 w 713"/>
                <a:gd name="T15" fmla="*/ 205 h 205"/>
              </a:gdLst>
              <a:ahLst/>
              <a:cxnLst>
                <a:cxn ang="T8">
                  <a:pos x="T0" y="T1"/>
                </a:cxn>
                <a:cxn ang="T9">
                  <a:pos x="T2" y="T3"/>
                </a:cxn>
                <a:cxn ang="T10">
                  <a:pos x="T4" y="T5"/>
                </a:cxn>
                <a:cxn ang="T11">
                  <a:pos x="T6" y="T7"/>
                </a:cxn>
              </a:cxnLst>
              <a:rect l="T12" t="T13" r="T14" b="T15"/>
              <a:pathLst>
                <a:path w="713" h="205">
                  <a:moveTo>
                    <a:pt x="0" y="205"/>
                  </a:moveTo>
                  <a:cubicBezTo>
                    <a:pt x="90" y="125"/>
                    <a:pt x="180" y="46"/>
                    <a:pt x="274" y="23"/>
                  </a:cubicBezTo>
                  <a:cubicBezTo>
                    <a:pt x="368" y="0"/>
                    <a:pt x="494" y="70"/>
                    <a:pt x="567" y="68"/>
                  </a:cubicBezTo>
                  <a:cubicBezTo>
                    <a:pt x="640" y="66"/>
                    <a:pt x="676" y="39"/>
                    <a:pt x="713" y="13"/>
                  </a:cubicBezTo>
                </a:path>
              </a:pathLst>
            </a:custGeom>
            <a:noFill/>
            <a:ln w="9525">
              <a:solidFill>
                <a:srgbClr val="0000FF"/>
              </a:solidFill>
              <a:prstDash val="sysDash"/>
              <a:round/>
              <a:headEnd type="none"/>
              <a:tailEnd type="arrow"/>
            </a:ln>
            <a:extLst>
              <a:ext uri="{909E8E84-426E-40dd-AFC4-6F175D3DCCD1}">
                <a14:hiddenFill xmlns="" xmlns:a14="http://schemas.microsoft.com/office/drawing/2010/main">
                  <a:solidFill>
                    <a:srgbClr val="FFFFFF"/>
                  </a:solidFill>
                </a14:hiddenFill>
              </a:ext>
            </a:extLst>
          </p:spPr>
          <p:txBody>
            <a:bodyPr/>
            <a:lstStyle/>
            <a:p>
              <a:pPr algn="ctr"/>
              <a:endParaRPr lang="en-US" sz="2400"/>
            </a:p>
          </p:txBody>
        </p:sp>
        <p:sp>
          <p:nvSpPr>
            <p:cNvPr id="144424" name="Freeform 37"/>
            <p:cNvSpPr>
              <a:spLocks/>
            </p:cNvSpPr>
            <p:nvPr/>
          </p:nvSpPr>
          <p:spPr bwMode="auto">
            <a:xfrm rot="547321">
              <a:off x="4376" y="1991"/>
              <a:ext cx="907" cy="212"/>
            </a:xfrm>
            <a:custGeom>
              <a:avLst/>
              <a:gdLst>
                <a:gd name="T0" fmla="*/ 832 w 853"/>
                <a:gd name="T1" fmla="*/ 212 h 212"/>
                <a:gd name="T2" fmla="*/ 714 w 853"/>
                <a:gd name="T3" fmla="*/ 20 h 212"/>
                <a:gd name="T4" fmla="*/ 0 w 853"/>
                <a:gd name="T5" fmla="*/ 93 h 212"/>
                <a:gd name="T6" fmla="*/ 0 60000 65536"/>
                <a:gd name="T7" fmla="*/ 0 60000 65536"/>
                <a:gd name="T8" fmla="*/ 0 60000 65536"/>
                <a:gd name="T9" fmla="*/ 0 w 853"/>
                <a:gd name="T10" fmla="*/ 0 h 212"/>
                <a:gd name="T11" fmla="*/ 853 w 853"/>
                <a:gd name="T12" fmla="*/ 212 h 212"/>
              </a:gdLst>
              <a:ahLst/>
              <a:cxnLst>
                <a:cxn ang="T6">
                  <a:pos x="T0" y="T1"/>
                </a:cxn>
                <a:cxn ang="T7">
                  <a:pos x="T2" y="T3"/>
                </a:cxn>
                <a:cxn ang="T8">
                  <a:pos x="T4" y="T5"/>
                </a:cxn>
              </a:cxnLst>
              <a:rect l="T9" t="T10" r="T11" b="T12"/>
              <a:pathLst>
                <a:path w="853" h="212">
                  <a:moveTo>
                    <a:pt x="832" y="212"/>
                  </a:moveTo>
                  <a:cubicBezTo>
                    <a:pt x="842" y="126"/>
                    <a:pt x="853" y="40"/>
                    <a:pt x="714" y="20"/>
                  </a:cubicBezTo>
                  <a:cubicBezTo>
                    <a:pt x="575" y="0"/>
                    <a:pt x="287" y="46"/>
                    <a:pt x="0" y="93"/>
                  </a:cubicBezTo>
                </a:path>
              </a:pathLst>
            </a:custGeom>
            <a:noFill/>
            <a:ln w="9525">
              <a:solidFill>
                <a:srgbClr val="0000FF"/>
              </a:solidFill>
              <a:prstDash val="sysDash"/>
              <a:round/>
              <a:headEnd type="none"/>
              <a:tailEnd type="arrow"/>
            </a:ln>
            <a:extLst>
              <a:ext uri="{909E8E84-426E-40dd-AFC4-6F175D3DCCD1}">
                <a14:hiddenFill xmlns="" xmlns:a14="http://schemas.microsoft.com/office/drawing/2010/main">
                  <a:solidFill>
                    <a:srgbClr val="FFFFFF"/>
                  </a:solidFill>
                </a14:hiddenFill>
              </a:ext>
            </a:extLst>
          </p:spPr>
          <p:txBody>
            <a:bodyPr/>
            <a:lstStyle/>
            <a:p>
              <a:pPr algn="ctr"/>
              <a:endParaRPr lang="en-US" sz="2400"/>
            </a:p>
          </p:txBody>
        </p:sp>
        <p:sp>
          <p:nvSpPr>
            <p:cNvPr id="144425" name="Text Box 38"/>
            <p:cNvSpPr txBox="1">
              <a:spLocks noChangeArrowheads="1"/>
            </p:cNvSpPr>
            <p:nvPr/>
          </p:nvSpPr>
          <p:spPr bwMode="auto">
            <a:xfrm>
              <a:off x="4057" y="1776"/>
              <a:ext cx="303" cy="2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r>
                <a:rPr lang="en-US" sz="2667" b="0" dirty="0" err="1">
                  <a:solidFill>
                    <a:srgbClr val="0000FF"/>
                  </a:solidFill>
                  <a:latin typeface="Arial" charset="0"/>
                </a:rPr>
                <a:t>dst</a:t>
              </a:r>
              <a:endParaRPr lang="en-US" sz="2667" b="0" dirty="0">
                <a:solidFill>
                  <a:srgbClr val="0000FF"/>
                </a:solidFill>
                <a:latin typeface="Arial" charset="0"/>
              </a:endParaRPr>
            </a:p>
          </p:txBody>
        </p:sp>
      </p:grpSp>
      <p:sp>
        <p:nvSpPr>
          <p:cNvPr id="144393" name="Line 39"/>
          <p:cNvSpPr>
            <a:spLocks noChangeShapeType="1"/>
          </p:cNvSpPr>
          <p:nvPr/>
        </p:nvSpPr>
        <p:spPr bwMode="auto">
          <a:xfrm flipH="1" flipV="1">
            <a:off x="8026398" y="6502400"/>
            <a:ext cx="304801" cy="1016000"/>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144394" name="Line 40"/>
          <p:cNvSpPr>
            <a:spLocks noChangeShapeType="1"/>
          </p:cNvSpPr>
          <p:nvPr/>
        </p:nvSpPr>
        <p:spPr bwMode="auto">
          <a:xfrm flipH="1" flipV="1">
            <a:off x="12903200" y="6096001"/>
            <a:ext cx="298451" cy="1039284"/>
          </a:xfrm>
          <a:prstGeom prst="line">
            <a:avLst/>
          </a:prstGeom>
          <a:noFill/>
          <a:ln w="38100">
            <a:solidFill>
              <a:srgbClr val="0000FF"/>
            </a:solidFill>
            <a:round/>
            <a:headEnd/>
            <a:tailEnd type="triangle" w="med" len="med"/>
          </a:ln>
          <a:extLst>
            <a:ext uri="{909E8E84-426E-40dd-AFC4-6F175D3DCCD1}">
              <a14:hiddenFill xmlns="" xmlns:a14="http://schemas.microsoft.com/office/drawing/2010/main">
                <a:noFill/>
              </a14:hiddenFill>
            </a:ext>
          </a:extLst>
        </p:spPr>
        <p:txBody>
          <a:bodyPr wrap="none" anchor="ctr"/>
          <a:lstStyle/>
          <a:p>
            <a:endParaRPr lang="en-US" sz="5067"/>
          </a:p>
        </p:txBody>
      </p:sp>
      <p:pic>
        <p:nvPicPr>
          <p:cNvPr id="7" name="Picture 6" descr="A picture containing text&#10;&#10;Description automatically generated">
            <a:extLst>
              <a:ext uri="{FF2B5EF4-FFF2-40B4-BE49-F238E27FC236}">
                <a16:creationId xmlns:a16="http://schemas.microsoft.com/office/drawing/2014/main" id="{4539642B-83B4-D1F6-0C3E-7669E3957A71}"/>
              </a:ext>
            </a:extLst>
          </p:cNvPr>
          <p:cNvPicPr>
            <a:picLocks noChangeAspect="1"/>
          </p:cNvPicPr>
          <p:nvPr/>
        </p:nvPicPr>
        <p:blipFill rotWithShape="1">
          <a:blip r:embed="rId3">
            <a:extLst>
              <a:ext uri="{28A0092B-C50C-407E-A947-70E740481C1C}">
                <a14:useLocalDpi xmlns:a14="http://schemas.microsoft.com/office/drawing/2010/main" val="0"/>
              </a:ext>
            </a:extLst>
          </a:blip>
          <a:srcRect l="19220" r="16600"/>
          <a:stretch/>
        </p:blipFill>
        <p:spPr>
          <a:xfrm>
            <a:off x="1996142" y="6108703"/>
            <a:ext cx="3044389" cy="2667000"/>
          </a:xfrm>
          <a:prstGeom prst="rect">
            <a:avLst/>
          </a:prstGeom>
        </p:spPr>
      </p:pic>
    </p:spTree>
    <p:extLst>
      <p:ext uri="{BB962C8B-B14F-4D97-AF65-F5344CB8AC3E}">
        <p14:creationId xmlns:p14="http://schemas.microsoft.com/office/powerpoint/2010/main" val="3620782179"/>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4392"/>
                                        </p:tgtEl>
                                        <p:attrNameLst>
                                          <p:attrName>style.visibility</p:attrName>
                                        </p:attrNameLst>
                                      </p:cBhvr>
                                      <p:to>
                                        <p:strVal val="visible"/>
                                      </p:to>
                                    </p:set>
                                    <p:animEffect transition="in" filter="fade">
                                      <p:cBhvr>
                                        <p:cTn id="7" dur="500"/>
                                        <p:tgtEl>
                                          <p:spTgt spid="14439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4393"/>
                                        </p:tgtEl>
                                        <p:attrNameLst>
                                          <p:attrName>style.visibility</p:attrName>
                                        </p:attrNameLst>
                                      </p:cBhvr>
                                      <p:to>
                                        <p:strVal val="visible"/>
                                      </p:to>
                                    </p:set>
                                    <p:animEffect transition="in" filter="fade">
                                      <p:cBhvr>
                                        <p:cTn id="10" dur="500"/>
                                        <p:tgtEl>
                                          <p:spTgt spid="14439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4394"/>
                                        </p:tgtEl>
                                        <p:attrNameLst>
                                          <p:attrName>style.visibility</p:attrName>
                                        </p:attrNameLst>
                                      </p:cBhvr>
                                      <p:to>
                                        <p:strVal val="visible"/>
                                      </p:to>
                                    </p:set>
                                    <p:animEffect transition="in" filter="fade">
                                      <p:cBhvr>
                                        <p:cTn id="13" dur="500"/>
                                        <p:tgtEl>
                                          <p:spTgt spid="144394"/>
                                        </p:tgtEl>
                                      </p:cBhvr>
                                    </p:animEffect>
                                  </p:childTnLst>
                                </p:cTn>
                              </p:par>
                              <p:par>
                                <p:cTn id="14" presetID="10"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3" grpId="0" animBg="1"/>
      <p:bldP spid="144394"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In decreasing order of priority</a:t>
            </a:r>
          </a:p>
          <a:p>
            <a:pPr lvl="1"/>
            <a:r>
              <a:rPr lang="en-US" dirty="0"/>
              <a:t>make/save money (send to customer &gt; peer &gt; provider)</a:t>
            </a:r>
          </a:p>
          <a:p>
            <a:pPr lvl="1"/>
            <a:r>
              <a:rPr lang="en-US" dirty="0"/>
              <a:t>maximize performance (smallest AS path length) </a:t>
            </a:r>
          </a:p>
          <a:p>
            <a:pPr lvl="1"/>
            <a:r>
              <a:rPr lang="en-US" dirty="0"/>
              <a:t>minimize use of my network bandwidth (“hot potato”)</a:t>
            </a:r>
          </a:p>
          <a:p>
            <a:pPr lvl="1"/>
            <a:r>
              <a:rPr lang="en-US" dirty="0"/>
              <a:t>…</a:t>
            </a:r>
          </a:p>
          <a:p>
            <a:pPr lvl="1"/>
            <a:r>
              <a:rPr lang="en-US" dirty="0"/>
              <a:t>…</a:t>
            </a:r>
          </a:p>
          <a:p>
            <a:pPr lvl="1"/>
            <a:endParaRPr lang="en-US" dirty="0"/>
          </a:p>
        </p:txBody>
      </p:sp>
      <p:sp>
        <p:nvSpPr>
          <p:cNvPr id="2" name="Title 1"/>
          <p:cNvSpPr>
            <a:spLocks noGrp="1"/>
          </p:cNvSpPr>
          <p:nvPr>
            <p:ph type="title"/>
          </p:nvPr>
        </p:nvSpPr>
        <p:spPr/>
        <p:txBody>
          <a:bodyPr/>
          <a:lstStyle/>
          <a:p>
            <a:r>
              <a:rPr lang="en-US" dirty="0"/>
              <a:t>Typical Selection Policy</a:t>
            </a:r>
          </a:p>
        </p:txBody>
      </p:sp>
      <p:sp>
        <p:nvSpPr>
          <p:cNvPr id="4" name="Slide Number Placeholder 3">
            <a:extLst>
              <a:ext uri="{FF2B5EF4-FFF2-40B4-BE49-F238E27FC236}">
                <a16:creationId xmlns:a16="http://schemas.microsoft.com/office/drawing/2014/main" id="{36139327-4570-1D56-F205-924FBB597863}"/>
              </a:ext>
            </a:extLst>
          </p:cNvPr>
          <p:cNvSpPr>
            <a:spLocks noGrp="1"/>
          </p:cNvSpPr>
          <p:nvPr>
            <p:ph type="sldNum" sz="quarter" idx="10"/>
          </p:nvPr>
        </p:nvSpPr>
        <p:spPr/>
        <p:txBody>
          <a:bodyPr/>
          <a:lstStyle/>
          <a:p>
            <a:pPr lvl="0"/>
            <a:fld id="{86CB4B4D-7CA3-9044-876B-883B54F8677D}" type="slidenum">
              <a:rPr lang="en-US" smtClean="0"/>
              <a:t>55</a:t>
            </a:fld>
            <a:endParaRPr lang="en-US"/>
          </a:p>
        </p:txBody>
      </p:sp>
    </p:spTree>
    <p:extLst>
      <p:ext uri="{BB962C8B-B14F-4D97-AF65-F5344CB8AC3E}">
        <p14:creationId xmlns:p14="http://schemas.microsoft.com/office/powerpoint/2010/main" val="3727149043"/>
      </p:ext>
    </p:extLst>
  </p:cSld>
  <p:clrMapOvr>
    <a:masterClrMapping/>
  </p:clrMapOvr>
  <p:transition spd="med"/>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a:xfrm>
            <a:off x="1587500" y="1795244"/>
            <a:ext cx="13081000" cy="1275127"/>
          </a:xfrm>
        </p:spPr>
        <p:txBody>
          <a:bodyPr/>
          <a:lstStyle/>
          <a:p>
            <a:r>
              <a:rPr lang="en-US" dirty="0"/>
              <a:t>Rules for route selection in priority order (Gao-Rexford rec.)</a:t>
            </a:r>
          </a:p>
        </p:txBody>
      </p:sp>
      <p:sp>
        <p:nvSpPr>
          <p:cNvPr id="2" name="Title 1"/>
          <p:cNvSpPr>
            <a:spLocks noGrp="1"/>
          </p:cNvSpPr>
          <p:nvPr>
            <p:ph type="title"/>
          </p:nvPr>
        </p:nvSpPr>
        <p:spPr/>
        <p:txBody>
          <a:bodyPr/>
          <a:lstStyle/>
          <a:p>
            <a:r>
              <a:rPr lang="en-US" dirty="0"/>
              <a:t>Using Attributes</a:t>
            </a:r>
          </a:p>
        </p:txBody>
      </p:sp>
      <p:graphicFrame>
        <p:nvGraphicFramePr>
          <p:cNvPr id="4" name="Table 3"/>
          <p:cNvGraphicFramePr>
            <a:graphicFrameLocks noGrp="1"/>
          </p:cNvGraphicFramePr>
          <p:nvPr>
            <p:extLst>
              <p:ext uri="{D42A27DB-BD31-4B8C-83A1-F6EECF244321}">
                <p14:modId xmlns:p14="http://schemas.microsoft.com/office/powerpoint/2010/main" val="2512975478"/>
              </p:ext>
            </p:extLst>
          </p:nvPr>
        </p:nvGraphicFramePr>
        <p:xfrm>
          <a:off x="3133756" y="3239784"/>
          <a:ext cx="9248397" cy="5387385"/>
        </p:xfrm>
        <a:graphic>
          <a:graphicData uri="http://schemas.openxmlformats.org/drawingml/2006/table">
            <a:tbl>
              <a:tblPr firstRow="1" bandRow="1">
                <a:tableStyleId>{5C22544A-7EE6-4342-B048-85BDC9FD1C3A}</a:tableStyleId>
              </a:tblPr>
              <a:tblGrid>
                <a:gridCol w="1446634">
                  <a:extLst>
                    <a:ext uri="{9D8B030D-6E8A-4147-A177-3AD203B41FA5}">
                      <a16:colId xmlns:a16="http://schemas.microsoft.com/office/drawing/2014/main" val="20000"/>
                    </a:ext>
                  </a:extLst>
                </a:gridCol>
                <a:gridCol w="1996580">
                  <a:extLst>
                    <a:ext uri="{9D8B030D-6E8A-4147-A177-3AD203B41FA5}">
                      <a16:colId xmlns:a16="http://schemas.microsoft.com/office/drawing/2014/main" val="20001"/>
                    </a:ext>
                  </a:extLst>
                </a:gridCol>
                <a:gridCol w="5805183">
                  <a:extLst>
                    <a:ext uri="{9D8B030D-6E8A-4147-A177-3AD203B41FA5}">
                      <a16:colId xmlns:a16="http://schemas.microsoft.com/office/drawing/2014/main" val="20002"/>
                    </a:ext>
                  </a:extLst>
                </a:gridCol>
              </a:tblGrid>
              <a:tr h="736101">
                <a:tc>
                  <a:txBody>
                    <a:bodyPr/>
                    <a:lstStyle/>
                    <a:p>
                      <a:r>
                        <a:rPr lang="en-US" sz="2400" dirty="0"/>
                        <a:t>Priority</a:t>
                      </a:r>
                    </a:p>
                  </a:txBody>
                  <a:tcPr marL="121920" marR="121920" marT="60960" marB="60960" anchor="ctr"/>
                </a:tc>
                <a:tc>
                  <a:txBody>
                    <a:bodyPr/>
                    <a:lstStyle/>
                    <a:p>
                      <a:r>
                        <a:rPr lang="en-US" sz="2400" dirty="0"/>
                        <a:t>Rule</a:t>
                      </a:r>
                    </a:p>
                  </a:txBody>
                  <a:tcPr marL="121920" marR="121920" marT="60960" marB="60960" anchor="ctr"/>
                </a:tc>
                <a:tc>
                  <a:txBody>
                    <a:bodyPr/>
                    <a:lstStyle/>
                    <a:p>
                      <a:r>
                        <a:rPr lang="en-US" sz="2400" dirty="0"/>
                        <a:t>Remarks</a:t>
                      </a:r>
                    </a:p>
                  </a:txBody>
                  <a:tcPr marL="121920" marR="121920" marT="60960" marB="60960" anchor="ctr"/>
                </a:tc>
                <a:extLst>
                  <a:ext uri="{0D108BD9-81ED-4DB2-BD59-A6C34878D82A}">
                    <a16:rowId xmlns:a16="http://schemas.microsoft.com/office/drawing/2014/main" val="10000"/>
                  </a:ext>
                </a:extLst>
              </a:tr>
              <a:tr h="736101">
                <a:tc>
                  <a:txBody>
                    <a:bodyPr/>
                    <a:lstStyle/>
                    <a:p>
                      <a:r>
                        <a:rPr lang="en-US" sz="2400" dirty="0"/>
                        <a:t>1</a:t>
                      </a:r>
                    </a:p>
                  </a:txBody>
                  <a:tcPr marL="121920" marR="121920" marT="60960" marB="60960" anchor="ctr"/>
                </a:tc>
                <a:tc>
                  <a:txBody>
                    <a:bodyPr/>
                    <a:lstStyle/>
                    <a:p>
                      <a:r>
                        <a:rPr lang="en-US" sz="2400" dirty="0"/>
                        <a:t>LOCAL PREF</a:t>
                      </a:r>
                    </a:p>
                  </a:txBody>
                  <a:tcPr marL="121920" marR="121920" marT="60960" marB="60960" anchor="ctr"/>
                </a:tc>
                <a:tc>
                  <a:txBody>
                    <a:bodyPr/>
                    <a:lstStyle/>
                    <a:p>
                      <a:r>
                        <a:rPr lang="en-US" sz="2400" dirty="0"/>
                        <a:t>Pick highest LOCAL</a:t>
                      </a:r>
                      <a:r>
                        <a:rPr lang="en-US" sz="2400" baseline="0" dirty="0"/>
                        <a:t> PREF</a:t>
                      </a:r>
                      <a:endParaRPr lang="en-US" sz="2400" dirty="0"/>
                    </a:p>
                  </a:txBody>
                  <a:tcPr marL="121920" marR="121920" marT="60960" marB="60960" anchor="ctr"/>
                </a:tc>
                <a:extLst>
                  <a:ext uri="{0D108BD9-81ED-4DB2-BD59-A6C34878D82A}">
                    <a16:rowId xmlns:a16="http://schemas.microsoft.com/office/drawing/2014/main" val="10001"/>
                  </a:ext>
                </a:extLst>
              </a:tr>
              <a:tr h="736101">
                <a:tc>
                  <a:txBody>
                    <a:bodyPr/>
                    <a:lstStyle/>
                    <a:p>
                      <a:r>
                        <a:rPr lang="en-US" sz="2400" dirty="0"/>
                        <a:t>2</a:t>
                      </a:r>
                    </a:p>
                  </a:txBody>
                  <a:tcPr marL="121920" marR="121920" marT="60960" marB="60960" anchor="ctr"/>
                </a:tc>
                <a:tc>
                  <a:txBody>
                    <a:bodyPr/>
                    <a:lstStyle/>
                    <a:p>
                      <a:r>
                        <a:rPr lang="en-US" sz="2400" dirty="0"/>
                        <a:t>ASPATH</a:t>
                      </a:r>
                    </a:p>
                  </a:txBody>
                  <a:tcPr marL="121920" marR="121920" marT="60960" marB="60960" anchor="ctr"/>
                </a:tc>
                <a:tc>
                  <a:txBody>
                    <a:bodyPr/>
                    <a:lstStyle/>
                    <a:p>
                      <a:r>
                        <a:rPr lang="en-US" sz="2400" dirty="0"/>
                        <a:t>Pick shortest ASPATH</a:t>
                      </a:r>
                      <a:r>
                        <a:rPr lang="en-US" sz="2400" baseline="0" dirty="0"/>
                        <a:t> length</a:t>
                      </a:r>
                      <a:endParaRPr lang="en-US" sz="2400" dirty="0"/>
                    </a:p>
                  </a:txBody>
                  <a:tcPr marL="121920" marR="121920" marT="60960" marB="60960" anchor="ctr"/>
                </a:tc>
                <a:extLst>
                  <a:ext uri="{0D108BD9-81ED-4DB2-BD59-A6C34878D82A}">
                    <a16:rowId xmlns:a16="http://schemas.microsoft.com/office/drawing/2014/main" val="10002"/>
                  </a:ext>
                </a:extLst>
              </a:tr>
              <a:tr h="736101">
                <a:tc>
                  <a:txBody>
                    <a:bodyPr/>
                    <a:lstStyle/>
                    <a:p>
                      <a:r>
                        <a:rPr lang="en-US" sz="2400" dirty="0"/>
                        <a:t>3</a:t>
                      </a:r>
                    </a:p>
                  </a:txBody>
                  <a:tcPr marL="121920" marR="121920" marT="60960" marB="60960" anchor="ctr"/>
                </a:tc>
                <a:tc>
                  <a:txBody>
                    <a:bodyPr/>
                    <a:lstStyle/>
                    <a:p>
                      <a:r>
                        <a:rPr lang="en-US" sz="2400" dirty="0"/>
                        <a:t>MED</a:t>
                      </a:r>
                    </a:p>
                  </a:txBody>
                  <a:tcPr marL="121920" marR="121920" marT="60960" marB="60960" anchor="ctr"/>
                </a:tc>
                <a:tc>
                  <a:txBody>
                    <a:bodyPr/>
                    <a:lstStyle/>
                    <a:p>
                      <a:r>
                        <a:rPr lang="en-US" sz="2400" dirty="0"/>
                        <a:t>Lowest MED preferred</a:t>
                      </a:r>
                    </a:p>
                  </a:txBody>
                  <a:tcPr marL="121920" marR="121920" marT="60960" marB="60960" anchor="ctr"/>
                </a:tc>
                <a:extLst>
                  <a:ext uri="{0D108BD9-81ED-4DB2-BD59-A6C34878D82A}">
                    <a16:rowId xmlns:a16="http://schemas.microsoft.com/office/drawing/2014/main" val="10003"/>
                  </a:ext>
                </a:extLst>
              </a:tr>
              <a:tr h="736101">
                <a:tc>
                  <a:txBody>
                    <a:bodyPr/>
                    <a:lstStyle/>
                    <a:p>
                      <a:r>
                        <a:rPr lang="en-US" sz="2400" dirty="0"/>
                        <a:t>4</a:t>
                      </a:r>
                    </a:p>
                  </a:txBody>
                  <a:tcPr marL="121920" marR="121920" marT="60960" marB="60960" anchor="ctr"/>
                </a:tc>
                <a:tc>
                  <a:txBody>
                    <a:bodyPr/>
                    <a:lstStyle/>
                    <a:p>
                      <a:r>
                        <a:rPr lang="en-US" sz="2400" dirty="0" err="1"/>
                        <a:t>eBGP</a:t>
                      </a:r>
                      <a:r>
                        <a:rPr lang="en-US" sz="2400" dirty="0"/>
                        <a:t> &gt; </a:t>
                      </a:r>
                      <a:r>
                        <a:rPr lang="en-US" sz="2400" dirty="0" err="1"/>
                        <a:t>iBGP</a:t>
                      </a:r>
                      <a:endParaRPr lang="en-US" sz="2400" dirty="0"/>
                    </a:p>
                  </a:txBody>
                  <a:tcPr marL="121920" marR="121920" marT="60960" marB="60960" anchor="ctr"/>
                </a:tc>
                <a:tc>
                  <a:txBody>
                    <a:bodyPr/>
                    <a:lstStyle/>
                    <a:p>
                      <a:r>
                        <a:rPr lang="en-US" sz="2400" dirty="0"/>
                        <a:t>Did AS learn route via </a:t>
                      </a:r>
                      <a:r>
                        <a:rPr lang="en-US" sz="2400" dirty="0" err="1"/>
                        <a:t>eBGP</a:t>
                      </a:r>
                      <a:r>
                        <a:rPr lang="en-US" sz="2400" dirty="0"/>
                        <a:t> (preferred)</a:t>
                      </a:r>
                      <a:r>
                        <a:rPr lang="en-US" sz="2400" baseline="0" dirty="0"/>
                        <a:t> or </a:t>
                      </a:r>
                      <a:r>
                        <a:rPr lang="en-US" sz="2400" baseline="0" dirty="0" err="1"/>
                        <a:t>iBGP</a:t>
                      </a:r>
                      <a:r>
                        <a:rPr lang="en-US" sz="2400" baseline="0" dirty="0"/>
                        <a:t>?</a:t>
                      </a:r>
                      <a:endParaRPr lang="en-US" sz="2400" dirty="0"/>
                    </a:p>
                  </a:txBody>
                  <a:tcPr marL="121920" marR="121920" marT="60960" marB="60960" anchor="ctr"/>
                </a:tc>
                <a:extLst>
                  <a:ext uri="{0D108BD9-81ED-4DB2-BD59-A6C34878D82A}">
                    <a16:rowId xmlns:a16="http://schemas.microsoft.com/office/drawing/2014/main" val="10004"/>
                  </a:ext>
                </a:extLst>
              </a:tr>
              <a:tr h="736101">
                <a:tc>
                  <a:txBody>
                    <a:bodyPr/>
                    <a:lstStyle/>
                    <a:p>
                      <a:r>
                        <a:rPr lang="en-US" sz="2400" dirty="0"/>
                        <a:t>5</a:t>
                      </a:r>
                    </a:p>
                  </a:txBody>
                  <a:tcPr marL="121920" marR="121920" marT="60960" marB="60960" anchor="ctr"/>
                </a:tc>
                <a:tc>
                  <a:txBody>
                    <a:bodyPr/>
                    <a:lstStyle/>
                    <a:p>
                      <a:r>
                        <a:rPr lang="en-US" sz="2400" dirty="0" err="1"/>
                        <a:t>iBGP</a:t>
                      </a:r>
                      <a:r>
                        <a:rPr lang="en-US" sz="2400" dirty="0"/>
                        <a:t> path</a:t>
                      </a:r>
                    </a:p>
                  </a:txBody>
                  <a:tcPr marL="121920" marR="121920" marT="60960" marB="60960" anchor="ctr"/>
                </a:tc>
                <a:tc>
                  <a:txBody>
                    <a:bodyPr/>
                    <a:lstStyle/>
                    <a:p>
                      <a:r>
                        <a:rPr lang="en-US" sz="2400" dirty="0"/>
                        <a:t>Lowest</a:t>
                      </a:r>
                      <a:r>
                        <a:rPr lang="en-US" sz="2400" baseline="0" dirty="0"/>
                        <a:t> IGP cost to next hop (egress router) </a:t>
                      </a:r>
                      <a:endParaRPr lang="en-US" sz="2400" dirty="0"/>
                    </a:p>
                  </a:txBody>
                  <a:tcPr marL="121920" marR="121920" marT="60960" marB="60960" anchor="ctr"/>
                </a:tc>
                <a:extLst>
                  <a:ext uri="{0D108BD9-81ED-4DB2-BD59-A6C34878D82A}">
                    <a16:rowId xmlns:a16="http://schemas.microsoft.com/office/drawing/2014/main" val="10005"/>
                  </a:ext>
                </a:extLst>
              </a:tr>
              <a:tr h="736101">
                <a:tc>
                  <a:txBody>
                    <a:bodyPr/>
                    <a:lstStyle/>
                    <a:p>
                      <a:r>
                        <a:rPr lang="en-US" sz="2400" dirty="0"/>
                        <a:t>6</a:t>
                      </a:r>
                    </a:p>
                  </a:txBody>
                  <a:tcPr marL="121920" marR="121920" marT="60960" marB="60960" anchor="ctr"/>
                </a:tc>
                <a:tc>
                  <a:txBody>
                    <a:bodyPr/>
                    <a:lstStyle/>
                    <a:p>
                      <a:r>
                        <a:rPr lang="en-US" sz="2400" dirty="0"/>
                        <a:t>Router</a:t>
                      </a:r>
                      <a:r>
                        <a:rPr lang="en-US" sz="2400" baseline="0" dirty="0"/>
                        <a:t> ID</a:t>
                      </a:r>
                      <a:endParaRPr lang="en-US" sz="2400" dirty="0"/>
                    </a:p>
                  </a:txBody>
                  <a:tcPr marL="121920" marR="121920" marT="60960" marB="60960" anchor="ctr"/>
                </a:tc>
                <a:tc>
                  <a:txBody>
                    <a:bodyPr/>
                    <a:lstStyle/>
                    <a:p>
                      <a:r>
                        <a:rPr lang="en-US" sz="2400" dirty="0"/>
                        <a:t>Smallest next-hop router’s</a:t>
                      </a:r>
                      <a:r>
                        <a:rPr lang="en-US" sz="2400" baseline="0" dirty="0"/>
                        <a:t> IP address as tie-breaker</a:t>
                      </a:r>
                      <a:endParaRPr lang="en-US" sz="2400" dirty="0"/>
                    </a:p>
                  </a:txBody>
                  <a:tcPr marL="121920" marR="121920" marT="60960" marB="60960" anchor="ctr"/>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4714AD73-BE8E-AD20-45F2-6D4D9F34D1FA}"/>
              </a:ext>
            </a:extLst>
          </p:cNvPr>
          <p:cNvSpPr>
            <a:spLocks noGrp="1"/>
          </p:cNvSpPr>
          <p:nvPr>
            <p:ph type="sldNum" sz="quarter" idx="10"/>
          </p:nvPr>
        </p:nvSpPr>
        <p:spPr/>
        <p:txBody>
          <a:bodyPr/>
          <a:lstStyle/>
          <a:p>
            <a:pPr lvl="0"/>
            <a:fld id="{86CB4B4D-7CA3-9044-876B-883B54F8677D}" type="slidenum">
              <a:rPr lang="en-US" smtClean="0"/>
              <a:t>56</a:t>
            </a:fld>
            <a:endParaRPr lang="en-US"/>
          </a:p>
        </p:txBody>
      </p:sp>
    </p:spTree>
    <p:extLst>
      <p:ext uri="{BB962C8B-B14F-4D97-AF65-F5344CB8AC3E}">
        <p14:creationId xmlns:p14="http://schemas.microsoft.com/office/powerpoint/2010/main" val="1049531296"/>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4"/>
          <p:cNvSpPr>
            <a:spLocks noChangeArrowheads="1"/>
          </p:cNvSpPr>
          <p:nvPr/>
        </p:nvSpPr>
        <p:spPr bwMode="auto">
          <a:xfrm>
            <a:off x="2032000" y="6400800"/>
            <a:ext cx="12192000" cy="2677584"/>
          </a:xfrm>
          <a:prstGeom prst="rect">
            <a:avLst/>
          </a:prstGeom>
          <a:solidFill>
            <a:srgbClr val="E2E2AA"/>
          </a:solidFill>
          <a:ln>
            <a:noFill/>
          </a:ln>
        </p:spPr>
        <p:txBody>
          <a:bodyPr wrap="none" anchor="ctr"/>
          <a:lstStyle/>
          <a:p>
            <a:endParaRPr lang="en-US" sz="5067" dirty="0">
              <a:latin typeface="Calibri"/>
              <a:cs typeface="Calibri"/>
            </a:endParaRPr>
          </a:p>
        </p:txBody>
      </p:sp>
      <p:sp>
        <p:nvSpPr>
          <p:cNvPr id="38" name="Line 18"/>
          <p:cNvSpPr>
            <a:spLocks noChangeShapeType="1"/>
          </p:cNvSpPr>
          <p:nvPr/>
        </p:nvSpPr>
        <p:spPr bwMode="auto">
          <a:xfrm>
            <a:off x="2336800" y="8229600"/>
            <a:ext cx="11582400" cy="0"/>
          </a:xfrm>
          <a:prstGeom prst="line">
            <a:avLst/>
          </a:prstGeom>
          <a:noFill/>
          <a:ln w="28575" cmpd="sng">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03"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BGP UPDATE Processing</a:t>
            </a:r>
          </a:p>
        </p:txBody>
      </p:sp>
      <p:sp>
        <p:nvSpPr>
          <p:cNvPr id="128004" name="Rectangle 3"/>
          <p:cNvSpPr>
            <a:spLocks noChangeArrowheads="1"/>
          </p:cNvSpPr>
          <p:nvPr/>
        </p:nvSpPr>
        <p:spPr bwMode="auto">
          <a:xfrm>
            <a:off x="2032000" y="3352800"/>
            <a:ext cx="12192000" cy="2946400"/>
          </a:xfrm>
          <a:prstGeom prst="rect">
            <a:avLst/>
          </a:prstGeom>
          <a:solidFill>
            <a:srgbClr val="99CCFF"/>
          </a:solidFill>
          <a:ln>
            <a:noFill/>
          </a:ln>
          <a:extLst>
            <a:ext uri="{91240B29-F687-4f45-9708-019B960494DF}">
              <a14:hiddenLine xmlns="" xmlns:a14="http://schemas.microsoft.com/office/drawing/2010/main" w="12700">
                <a:solidFill>
                  <a:srgbClr val="000000"/>
                </a:solidFill>
                <a:miter lim="800000"/>
                <a:headEnd/>
                <a:tailEnd/>
              </a14:hiddenLine>
            </a:ext>
          </a:extLst>
        </p:spPr>
        <p:txBody>
          <a:bodyPr wrap="none" anchor="ctr"/>
          <a:lstStyle/>
          <a:p>
            <a:endParaRPr lang="en-US" sz="5067">
              <a:latin typeface="Calibri"/>
              <a:cs typeface="Calibri"/>
            </a:endParaRPr>
          </a:p>
        </p:txBody>
      </p:sp>
      <p:grpSp>
        <p:nvGrpSpPr>
          <p:cNvPr id="8" name="Group 7"/>
          <p:cNvGrpSpPr/>
          <p:nvPr/>
        </p:nvGrpSpPr>
        <p:grpSpPr>
          <a:xfrm>
            <a:off x="5808134" y="4584703"/>
            <a:ext cx="1896533" cy="862631"/>
            <a:chOff x="2832100" y="3438525"/>
            <a:chExt cx="1422400" cy="646973"/>
          </a:xfrm>
        </p:grpSpPr>
        <p:sp>
          <p:nvSpPr>
            <p:cNvPr id="1643526" name="Rectangle 6"/>
            <p:cNvSpPr>
              <a:spLocks noChangeArrowheads="1"/>
            </p:cNvSpPr>
            <p:nvPr/>
          </p:nvSpPr>
          <p:spPr bwMode="auto">
            <a:xfrm>
              <a:off x="2832100" y="3475038"/>
              <a:ext cx="1422400" cy="584200"/>
            </a:xfrm>
            <a:prstGeom prst="rect">
              <a:avLst/>
            </a:prstGeom>
            <a:solidFill>
              <a:schemeClr val="bg1"/>
            </a:solidFill>
            <a:ln w="254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sz="5067">
                <a:latin typeface="Calibri"/>
                <a:cs typeface="Calibri"/>
              </a:endParaRPr>
            </a:p>
          </p:txBody>
        </p:sp>
        <p:sp>
          <p:nvSpPr>
            <p:cNvPr id="128008" name="Rectangle 7"/>
            <p:cNvSpPr>
              <a:spLocks noChangeArrowheads="1"/>
            </p:cNvSpPr>
            <p:nvPr/>
          </p:nvSpPr>
          <p:spPr bwMode="auto">
            <a:xfrm>
              <a:off x="2879725" y="3438525"/>
              <a:ext cx="1205459" cy="6469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400" dirty="0">
                  <a:latin typeface="Calibri"/>
                  <a:cs typeface="Calibri"/>
                </a:rPr>
                <a:t>Best Route</a:t>
              </a:r>
            </a:p>
            <a:p>
              <a:pPr algn="l" eaLnBrk="0" hangingPunct="0"/>
              <a:r>
                <a:rPr lang="en-US" sz="2400" dirty="0">
                  <a:latin typeface="Calibri"/>
                  <a:cs typeface="Calibri"/>
                </a:rPr>
                <a:t>  Selection </a:t>
              </a:r>
            </a:p>
          </p:txBody>
        </p:sp>
      </p:grpSp>
      <p:grpSp>
        <p:nvGrpSpPr>
          <p:cNvPr id="7" name="Group 6"/>
          <p:cNvGrpSpPr/>
          <p:nvPr/>
        </p:nvGrpSpPr>
        <p:grpSpPr>
          <a:xfrm>
            <a:off x="3447671" y="4572003"/>
            <a:ext cx="1920197" cy="862631"/>
            <a:chOff x="1061752" y="3429000"/>
            <a:chExt cx="1440148" cy="646973"/>
          </a:xfrm>
        </p:grpSpPr>
        <p:sp>
          <p:nvSpPr>
            <p:cNvPr id="1643528" name="Rectangle 8"/>
            <p:cNvSpPr>
              <a:spLocks noChangeArrowheads="1"/>
            </p:cNvSpPr>
            <p:nvPr/>
          </p:nvSpPr>
          <p:spPr bwMode="auto">
            <a:xfrm>
              <a:off x="1079500" y="3475038"/>
              <a:ext cx="1422400" cy="584200"/>
            </a:xfrm>
            <a:prstGeom prst="rect">
              <a:avLst/>
            </a:prstGeom>
            <a:solidFill>
              <a:schemeClr val="bg1"/>
            </a:solidFill>
            <a:ln w="254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sz="5067">
                <a:latin typeface="Calibri"/>
                <a:cs typeface="Calibri"/>
              </a:endParaRPr>
            </a:p>
          </p:txBody>
        </p:sp>
        <p:sp>
          <p:nvSpPr>
            <p:cNvPr id="128011" name="Rectangle 10"/>
            <p:cNvSpPr>
              <a:spLocks noChangeArrowheads="1"/>
            </p:cNvSpPr>
            <p:nvPr/>
          </p:nvSpPr>
          <p:spPr bwMode="auto">
            <a:xfrm>
              <a:off x="1061752" y="3429000"/>
              <a:ext cx="1413448" cy="6469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ctr" eaLnBrk="0" hangingPunct="0"/>
              <a:r>
                <a:rPr lang="en-US" sz="2400" dirty="0">
                  <a:latin typeface="Calibri"/>
                  <a:cs typeface="Calibri"/>
                </a:rPr>
                <a:t>Apply Import</a:t>
              </a:r>
            </a:p>
            <a:p>
              <a:pPr algn="ctr" eaLnBrk="0" hangingPunct="0"/>
              <a:r>
                <a:rPr lang="en-US" sz="2400" dirty="0">
                  <a:latin typeface="Calibri"/>
                  <a:cs typeface="Calibri"/>
                </a:rPr>
                <a:t>  Policies</a:t>
              </a:r>
            </a:p>
          </p:txBody>
        </p:sp>
      </p:grpSp>
      <p:grpSp>
        <p:nvGrpSpPr>
          <p:cNvPr id="9" name="Group 8"/>
          <p:cNvGrpSpPr/>
          <p:nvPr/>
        </p:nvGrpSpPr>
        <p:grpSpPr>
          <a:xfrm>
            <a:off x="8144935" y="4595287"/>
            <a:ext cx="1896534" cy="862631"/>
            <a:chOff x="4584700" y="3446463"/>
            <a:chExt cx="1422400" cy="646973"/>
          </a:xfrm>
        </p:grpSpPr>
        <p:sp>
          <p:nvSpPr>
            <p:cNvPr id="1643529" name="Rectangle 9"/>
            <p:cNvSpPr>
              <a:spLocks noChangeArrowheads="1"/>
            </p:cNvSpPr>
            <p:nvPr/>
          </p:nvSpPr>
          <p:spPr bwMode="auto">
            <a:xfrm>
              <a:off x="4584700" y="3475038"/>
              <a:ext cx="1422400" cy="584200"/>
            </a:xfrm>
            <a:prstGeom prst="rect">
              <a:avLst/>
            </a:prstGeom>
            <a:solidFill>
              <a:schemeClr val="bg1"/>
            </a:solidFill>
            <a:ln w="254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sz="5067">
                <a:latin typeface="Calibri"/>
                <a:cs typeface="Calibri"/>
              </a:endParaRPr>
            </a:p>
          </p:txBody>
        </p:sp>
        <p:sp>
          <p:nvSpPr>
            <p:cNvPr id="128012" name="Rectangle 11"/>
            <p:cNvSpPr>
              <a:spLocks noChangeArrowheads="1"/>
            </p:cNvSpPr>
            <p:nvPr/>
          </p:nvSpPr>
          <p:spPr bwMode="auto">
            <a:xfrm>
              <a:off x="4632325" y="3446463"/>
              <a:ext cx="1257156" cy="6469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400" dirty="0">
                  <a:latin typeface="Calibri"/>
                  <a:cs typeface="Calibri"/>
                </a:rPr>
                <a:t>Best Route </a:t>
              </a:r>
            </a:p>
            <a:p>
              <a:pPr algn="l" eaLnBrk="0" hangingPunct="0"/>
              <a:r>
                <a:rPr lang="en-US" sz="2400" dirty="0">
                  <a:latin typeface="Calibri"/>
                  <a:cs typeface="Calibri"/>
                </a:rPr>
                <a:t>  Table</a:t>
              </a:r>
            </a:p>
          </p:txBody>
        </p:sp>
      </p:grpSp>
      <p:grpSp>
        <p:nvGrpSpPr>
          <p:cNvPr id="10" name="Group 9"/>
          <p:cNvGrpSpPr/>
          <p:nvPr/>
        </p:nvGrpSpPr>
        <p:grpSpPr>
          <a:xfrm>
            <a:off x="10443634" y="4595286"/>
            <a:ext cx="1934633" cy="862631"/>
            <a:chOff x="6308725" y="3446463"/>
            <a:chExt cx="1450975" cy="646973"/>
          </a:xfrm>
        </p:grpSpPr>
        <p:sp>
          <p:nvSpPr>
            <p:cNvPr id="1643532" name="Rectangle 12"/>
            <p:cNvSpPr>
              <a:spLocks noChangeArrowheads="1"/>
            </p:cNvSpPr>
            <p:nvPr/>
          </p:nvSpPr>
          <p:spPr bwMode="auto">
            <a:xfrm>
              <a:off x="6337300" y="3475038"/>
              <a:ext cx="1422400" cy="584200"/>
            </a:xfrm>
            <a:prstGeom prst="rect">
              <a:avLst/>
            </a:prstGeom>
            <a:solidFill>
              <a:schemeClr val="bg1"/>
            </a:solidFill>
            <a:ln w="254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sz="5067">
                <a:latin typeface="Calibri"/>
                <a:cs typeface="Calibri"/>
              </a:endParaRPr>
            </a:p>
          </p:txBody>
        </p:sp>
        <p:sp>
          <p:nvSpPr>
            <p:cNvPr id="128014" name="Rectangle 13"/>
            <p:cNvSpPr>
              <a:spLocks noChangeArrowheads="1"/>
            </p:cNvSpPr>
            <p:nvPr/>
          </p:nvSpPr>
          <p:spPr bwMode="auto">
            <a:xfrm>
              <a:off x="6308725" y="3446463"/>
              <a:ext cx="1387475" cy="64697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122767" tIns="61384" rIns="122767" bIns="61384">
              <a:spAutoFit/>
            </a:bodyPr>
            <a:lstStyle/>
            <a:p>
              <a:pPr algn="l" eaLnBrk="0" hangingPunct="0"/>
              <a:r>
                <a:rPr lang="en-US" sz="2400" dirty="0">
                  <a:latin typeface="Calibri"/>
                  <a:cs typeface="Calibri"/>
                </a:rPr>
                <a:t>Apply Export</a:t>
              </a:r>
            </a:p>
            <a:p>
              <a:pPr algn="l" eaLnBrk="0" hangingPunct="0"/>
              <a:r>
                <a:rPr lang="en-US" sz="2400" dirty="0">
                  <a:latin typeface="Calibri"/>
                  <a:cs typeface="Calibri"/>
                </a:rPr>
                <a:t>  Policies</a:t>
              </a:r>
            </a:p>
          </p:txBody>
        </p:sp>
      </p:grpSp>
      <p:sp>
        <p:nvSpPr>
          <p:cNvPr id="128015" name="Line 14"/>
          <p:cNvSpPr>
            <a:spLocks noChangeShapeType="1"/>
          </p:cNvSpPr>
          <p:nvPr/>
        </p:nvSpPr>
        <p:spPr bwMode="auto">
          <a:xfrm>
            <a:off x="2438400" y="5022851"/>
            <a:ext cx="1016000" cy="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16" name="Line 15"/>
          <p:cNvSpPr>
            <a:spLocks noChangeShapeType="1"/>
          </p:cNvSpPr>
          <p:nvPr/>
        </p:nvSpPr>
        <p:spPr bwMode="auto">
          <a:xfrm>
            <a:off x="5384800" y="5022851"/>
            <a:ext cx="406400" cy="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17" name="Line 16"/>
          <p:cNvSpPr>
            <a:spLocks noChangeShapeType="1"/>
          </p:cNvSpPr>
          <p:nvPr/>
        </p:nvSpPr>
        <p:spPr bwMode="auto">
          <a:xfrm>
            <a:off x="7721600" y="5022851"/>
            <a:ext cx="406400" cy="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18" name="Line 17"/>
          <p:cNvSpPr>
            <a:spLocks noChangeShapeType="1"/>
          </p:cNvSpPr>
          <p:nvPr/>
        </p:nvSpPr>
        <p:spPr bwMode="auto">
          <a:xfrm>
            <a:off x="10058400" y="5022851"/>
            <a:ext cx="406400" cy="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19" name="Line 18"/>
          <p:cNvSpPr>
            <a:spLocks noChangeShapeType="1"/>
          </p:cNvSpPr>
          <p:nvPr/>
        </p:nvSpPr>
        <p:spPr bwMode="auto">
          <a:xfrm>
            <a:off x="12395200" y="5022851"/>
            <a:ext cx="1016000" cy="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20" name="Line 19"/>
          <p:cNvSpPr>
            <a:spLocks noChangeShapeType="1"/>
          </p:cNvSpPr>
          <p:nvPr/>
        </p:nvSpPr>
        <p:spPr bwMode="auto">
          <a:xfrm>
            <a:off x="9042400" y="5429251"/>
            <a:ext cx="0" cy="2336800"/>
          </a:xfrm>
          <a:prstGeom prst="line">
            <a:avLst/>
          </a:prstGeom>
          <a:noFill/>
          <a:ln w="50800">
            <a:solidFill>
              <a:schemeClr val="tx1"/>
            </a:solidFill>
            <a:round/>
            <a:headEnd type="none" w="sm" len="sm"/>
            <a:tailEnd type="stealth" w="med" len="lg"/>
          </a:ln>
          <a:extLst>
            <a:ext uri="{909E8E84-426E-40dd-AFC4-6F175D3DCCD1}">
              <a14:hiddenFill xmlns="" xmlns:a14="http://schemas.microsoft.com/office/drawing/2010/main">
                <a:noFill/>
              </a14:hiddenFill>
            </a:ext>
          </a:extLst>
        </p:spPr>
        <p:txBody>
          <a:bodyPr wrap="none" anchor="ctr"/>
          <a:lstStyle/>
          <a:p>
            <a:endParaRPr lang="en-US" sz="5067">
              <a:latin typeface="Calibri"/>
              <a:cs typeface="Calibri"/>
            </a:endParaRPr>
          </a:p>
        </p:txBody>
      </p:sp>
      <p:sp>
        <p:nvSpPr>
          <p:cNvPr id="128021" name="Rectangle 20"/>
          <p:cNvSpPr>
            <a:spLocks noChangeArrowheads="1"/>
          </p:cNvSpPr>
          <p:nvPr/>
        </p:nvSpPr>
        <p:spPr bwMode="auto">
          <a:xfrm>
            <a:off x="9439567" y="6858970"/>
            <a:ext cx="1624911" cy="8626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ctr" eaLnBrk="0" hangingPunct="0"/>
            <a:r>
              <a:rPr lang="en-US" sz="2400" dirty="0">
                <a:latin typeface="Calibri"/>
                <a:cs typeface="Calibri"/>
              </a:rPr>
              <a:t>forwarding</a:t>
            </a:r>
          </a:p>
          <a:p>
            <a:pPr algn="ctr" eaLnBrk="0" hangingPunct="0"/>
            <a:r>
              <a:rPr lang="en-US" sz="2400" dirty="0">
                <a:latin typeface="Calibri"/>
                <a:cs typeface="Calibri"/>
              </a:rPr>
              <a:t>Entries</a:t>
            </a:r>
          </a:p>
        </p:txBody>
      </p:sp>
      <p:sp>
        <p:nvSpPr>
          <p:cNvPr id="128022" name="Rectangle 21"/>
          <p:cNvSpPr>
            <a:spLocks noChangeArrowheads="1"/>
          </p:cNvSpPr>
          <p:nvPr/>
        </p:nvSpPr>
        <p:spPr bwMode="auto">
          <a:xfrm>
            <a:off x="2133475" y="4115770"/>
            <a:ext cx="1293090" cy="862631"/>
          </a:xfrm>
          <a:prstGeom prst="rect">
            <a:avLst/>
          </a:prstGeom>
          <a:noFill/>
          <a:ln>
            <a:noFill/>
          </a:ln>
        </p:spPr>
        <p:txBody>
          <a:bodyPr wrap="none" lIns="122767" tIns="61384" rIns="122767" bIns="61384">
            <a:spAutoFit/>
          </a:bodyPr>
          <a:lstStyle/>
          <a:p>
            <a:pPr algn="ctr" eaLnBrk="0" hangingPunct="0"/>
            <a:r>
              <a:rPr lang="en-US" sz="2400" dirty="0">
                <a:latin typeface="Calibri"/>
                <a:cs typeface="Calibri"/>
              </a:rPr>
              <a:t>BGP</a:t>
            </a:r>
          </a:p>
          <a:p>
            <a:pPr algn="ctr" eaLnBrk="0" hangingPunct="0"/>
            <a:r>
              <a:rPr lang="en-US" sz="2400" dirty="0">
                <a:latin typeface="Calibri"/>
                <a:cs typeface="Calibri"/>
              </a:rPr>
              <a:t>Updates</a:t>
            </a:r>
          </a:p>
        </p:txBody>
      </p:sp>
      <p:sp>
        <p:nvSpPr>
          <p:cNvPr id="128024" name="Rectangle 23"/>
          <p:cNvSpPr>
            <a:spLocks noChangeArrowheads="1"/>
          </p:cNvSpPr>
          <p:nvPr/>
        </p:nvSpPr>
        <p:spPr bwMode="auto">
          <a:xfrm>
            <a:off x="12691408" y="3655485"/>
            <a:ext cx="1293090" cy="8626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ctr" eaLnBrk="0" hangingPunct="0"/>
            <a:r>
              <a:rPr lang="en-US" sz="2400" dirty="0">
                <a:latin typeface="Calibri"/>
                <a:cs typeface="Calibri"/>
              </a:rPr>
              <a:t>BGP </a:t>
            </a:r>
          </a:p>
          <a:p>
            <a:pPr algn="ctr" eaLnBrk="0" hangingPunct="0"/>
            <a:r>
              <a:rPr lang="en-US" sz="2400" dirty="0">
                <a:latin typeface="Calibri"/>
                <a:cs typeface="Calibri"/>
              </a:rPr>
              <a:t>Updates</a:t>
            </a:r>
          </a:p>
        </p:txBody>
      </p:sp>
      <p:grpSp>
        <p:nvGrpSpPr>
          <p:cNvPr id="11" name="Group 10"/>
          <p:cNvGrpSpPr/>
          <p:nvPr/>
        </p:nvGrpSpPr>
        <p:grpSpPr>
          <a:xfrm>
            <a:off x="7687733" y="7789336"/>
            <a:ext cx="3285066" cy="745067"/>
            <a:chOff x="4241800" y="5842000"/>
            <a:chExt cx="2463800" cy="558800"/>
          </a:xfrm>
        </p:grpSpPr>
        <p:sp>
          <p:nvSpPr>
            <p:cNvPr id="1643525" name="Rectangle 5"/>
            <p:cNvSpPr>
              <a:spLocks noChangeArrowheads="1"/>
            </p:cNvSpPr>
            <p:nvPr/>
          </p:nvSpPr>
          <p:spPr bwMode="auto">
            <a:xfrm>
              <a:off x="4241800" y="5842000"/>
              <a:ext cx="2463800" cy="558800"/>
            </a:xfrm>
            <a:prstGeom prst="rect">
              <a:avLst/>
            </a:prstGeom>
            <a:solidFill>
              <a:schemeClr val="bg1"/>
            </a:solidFill>
            <a:ln w="50800">
              <a:solidFill>
                <a:schemeClr val="tx1"/>
              </a:solidFill>
              <a:miter lim="800000"/>
              <a:headEnd/>
              <a:tailEnd/>
            </a:ln>
            <a:effectLst>
              <a:outerShdw blurRad="63500" dist="107763" dir="2700000" algn="ctr" rotWithShape="0">
                <a:schemeClr val="bg2">
                  <a:alpha val="74998"/>
                </a:schemeClr>
              </a:outerShdw>
            </a:effectLst>
          </p:spPr>
          <p:txBody>
            <a:bodyPr wrap="none" anchor="ctr"/>
            <a:lstStyle/>
            <a:p>
              <a:pPr>
                <a:defRPr/>
              </a:pPr>
              <a:endParaRPr lang="en-US" sz="5067">
                <a:latin typeface="Calibri"/>
                <a:cs typeface="Calibri"/>
              </a:endParaRPr>
            </a:p>
          </p:txBody>
        </p:sp>
        <p:sp>
          <p:nvSpPr>
            <p:cNvPr id="128027" name="Rectangle 26"/>
            <p:cNvSpPr>
              <a:spLocks noChangeArrowheads="1"/>
            </p:cNvSpPr>
            <p:nvPr/>
          </p:nvSpPr>
          <p:spPr bwMode="auto">
            <a:xfrm>
              <a:off x="4327525" y="5953125"/>
              <a:ext cx="2047035" cy="36997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400">
                  <a:latin typeface="Calibri"/>
                  <a:cs typeface="Calibri"/>
                </a:rPr>
                <a:t>IP Forwarding Table</a:t>
              </a:r>
            </a:p>
          </p:txBody>
        </p:sp>
      </p:grpSp>
      <p:sp>
        <p:nvSpPr>
          <p:cNvPr id="128030" name="Text Box 29"/>
          <p:cNvSpPr txBox="1">
            <a:spLocks noChangeArrowheads="1"/>
          </p:cNvSpPr>
          <p:nvPr/>
        </p:nvSpPr>
        <p:spPr bwMode="auto">
          <a:xfrm>
            <a:off x="4572001" y="1960284"/>
            <a:ext cx="6572633"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r>
              <a:rPr lang="en-US" sz="2400" b="0" i="1" dirty="0">
                <a:solidFill>
                  <a:srgbClr val="660066"/>
                </a:solidFill>
                <a:latin typeface="Calibri"/>
                <a:cs typeface="Calibri"/>
              </a:rPr>
              <a:t>Constrained only by vendor configuration language</a:t>
            </a:r>
          </a:p>
        </p:txBody>
      </p:sp>
      <p:cxnSp>
        <p:nvCxnSpPr>
          <p:cNvPr id="3" name="Straight Arrow Connector 2"/>
          <p:cNvCxnSpPr/>
          <p:nvPr/>
        </p:nvCxnSpPr>
        <p:spPr bwMode="auto">
          <a:xfrm flipH="1">
            <a:off x="4572000" y="2743200"/>
            <a:ext cx="812800" cy="1625600"/>
          </a:xfrm>
          <a:prstGeom prst="straightConnector1">
            <a:avLst/>
          </a:prstGeom>
          <a:noFill/>
          <a:ln w="9525" cap="flat" cmpd="sng" algn="ctr">
            <a:solidFill>
              <a:schemeClr val="tx1"/>
            </a:solidFill>
            <a:prstDash val="solid"/>
            <a:round/>
            <a:headEnd type="none" w="med" len="med"/>
            <a:tailEnd type="arrow"/>
          </a:ln>
          <a:effectLst/>
        </p:spPr>
      </p:cxnSp>
      <p:cxnSp>
        <p:nvCxnSpPr>
          <p:cNvPr id="33" name="Straight Arrow Connector 32"/>
          <p:cNvCxnSpPr/>
          <p:nvPr/>
        </p:nvCxnSpPr>
        <p:spPr bwMode="auto">
          <a:xfrm>
            <a:off x="6604000" y="2743200"/>
            <a:ext cx="203200" cy="1727200"/>
          </a:xfrm>
          <a:prstGeom prst="straightConnector1">
            <a:avLst/>
          </a:prstGeom>
          <a:noFill/>
          <a:ln w="9525" cap="flat" cmpd="sng" algn="ctr">
            <a:solidFill>
              <a:schemeClr val="tx1"/>
            </a:solidFill>
            <a:prstDash val="solid"/>
            <a:round/>
            <a:headEnd type="none" w="med" len="med"/>
            <a:tailEnd type="arrow"/>
          </a:ln>
          <a:effectLst/>
        </p:spPr>
      </p:cxnSp>
      <p:cxnSp>
        <p:nvCxnSpPr>
          <p:cNvPr id="36" name="Straight Arrow Connector 35"/>
          <p:cNvCxnSpPr/>
          <p:nvPr/>
        </p:nvCxnSpPr>
        <p:spPr bwMode="auto">
          <a:xfrm>
            <a:off x="10634133" y="2743200"/>
            <a:ext cx="541867" cy="1727200"/>
          </a:xfrm>
          <a:prstGeom prst="straightConnector1">
            <a:avLst/>
          </a:prstGeom>
          <a:noFill/>
          <a:ln w="9525" cap="flat" cmpd="sng" algn="ctr">
            <a:solidFill>
              <a:schemeClr val="tx1"/>
            </a:solidFill>
            <a:prstDash val="solid"/>
            <a:round/>
            <a:headEnd type="none" w="med" len="med"/>
            <a:tailEnd type="arrow"/>
          </a:ln>
          <a:effectLst/>
        </p:spPr>
      </p:cxnSp>
      <p:sp>
        <p:nvSpPr>
          <p:cNvPr id="6" name="TextBox 5"/>
          <p:cNvSpPr txBox="1"/>
          <p:nvPr/>
        </p:nvSpPr>
        <p:spPr>
          <a:xfrm>
            <a:off x="6592633" y="6299201"/>
            <a:ext cx="1991250" cy="584775"/>
          </a:xfrm>
          <a:prstGeom prst="rect">
            <a:avLst/>
          </a:prstGeom>
          <a:noFill/>
        </p:spPr>
        <p:txBody>
          <a:bodyPr wrap="none" rtlCol="0">
            <a:spAutoFit/>
          </a:bodyPr>
          <a:lstStyle/>
          <a:p>
            <a:r>
              <a:rPr lang="en-US" sz="3200" dirty="0">
                <a:solidFill>
                  <a:schemeClr val="tx1">
                    <a:lumMod val="75000"/>
                    <a:lumOff val="25000"/>
                  </a:schemeClr>
                </a:solidFill>
                <a:latin typeface="Calibri"/>
                <a:cs typeface="Calibri"/>
              </a:rPr>
              <a:t>Data plane</a:t>
            </a:r>
          </a:p>
        </p:txBody>
      </p:sp>
      <p:sp>
        <p:nvSpPr>
          <p:cNvPr id="37" name="TextBox 36"/>
          <p:cNvSpPr txBox="1"/>
          <p:nvPr/>
        </p:nvSpPr>
        <p:spPr>
          <a:xfrm>
            <a:off x="6843870" y="3448447"/>
            <a:ext cx="2449710" cy="584775"/>
          </a:xfrm>
          <a:prstGeom prst="rect">
            <a:avLst/>
          </a:prstGeom>
          <a:noFill/>
        </p:spPr>
        <p:txBody>
          <a:bodyPr wrap="none" rtlCol="0">
            <a:spAutoFit/>
          </a:bodyPr>
          <a:lstStyle/>
          <a:p>
            <a:r>
              <a:rPr lang="en-US" sz="3200" dirty="0">
                <a:solidFill>
                  <a:schemeClr val="tx1">
                    <a:lumMod val="75000"/>
                    <a:lumOff val="25000"/>
                  </a:schemeClr>
                </a:solidFill>
                <a:latin typeface="Calibri"/>
                <a:cs typeface="Calibri"/>
              </a:rPr>
              <a:t>Control plane</a:t>
            </a:r>
          </a:p>
        </p:txBody>
      </p:sp>
      <p:sp>
        <p:nvSpPr>
          <p:cNvPr id="39" name="Rectangle 21"/>
          <p:cNvSpPr>
            <a:spLocks noChangeArrowheads="1"/>
          </p:cNvSpPr>
          <p:nvPr/>
        </p:nvSpPr>
        <p:spPr bwMode="auto">
          <a:xfrm>
            <a:off x="2278024" y="7315201"/>
            <a:ext cx="1203322" cy="862631"/>
          </a:xfrm>
          <a:prstGeom prst="rect">
            <a:avLst/>
          </a:prstGeom>
          <a:noFill/>
          <a:ln>
            <a:noFill/>
          </a:ln>
        </p:spPr>
        <p:txBody>
          <a:bodyPr wrap="none" lIns="122767" tIns="61384" rIns="122767" bIns="61384">
            <a:spAutoFit/>
          </a:bodyPr>
          <a:lstStyle/>
          <a:p>
            <a:pPr algn="ctr" eaLnBrk="0" hangingPunct="0"/>
            <a:r>
              <a:rPr lang="en-US" sz="2400" dirty="0">
                <a:latin typeface="Calibri"/>
                <a:cs typeface="Calibri"/>
              </a:rPr>
              <a:t>Data </a:t>
            </a:r>
            <a:br>
              <a:rPr lang="en-US" sz="2400" dirty="0">
                <a:latin typeface="Calibri"/>
                <a:cs typeface="Calibri"/>
              </a:rPr>
            </a:br>
            <a:r>
              <a:rPr lang="en-US" sz="2400" dirty="0">
                <a:latin typeface="Calibri"/>
                <a:cs typeface="Calibri"/>
              </a:rPr>
              <a:t>packets</a:t>
            </a:r>
          </a:p>
        </p:txBody>
      </p:sp>
      <p:sp>
        <p:nvSpPr>
          <p:cNvPr id="40" name="Rectangle 21"/>
          <p:cNvSpPr>
            <a:spLocks noChangeArrowheads="1"/>
          </p:cNvSpPr>
          <p:nvPr/>
        </p:nvSpPr>
        <p:spPr bwMode="auto">
          <a:xfrm>
            <a:off x="12774657" y="7315201"/>
            <a:ext cx="1203322" cy="862631"/>
          </a:xfrm>
          <a:prstGeom prst="rect">
            <a:avLst/>
          </a:prstGeom>
          <a:noFill/>
          <a:ln>
            <a:noFill/>
          </a:ln>
        </p:spPr>
        <p:txBody>
          <a:bodyPr wrap="none" lIns="122767" tIns="61384" rIns="122767" bIns="61384">
            <a:spAutoFit/>
          </a:bodyPr>
          <a:lstStyle/>
          <a:p>
            <a:pPr algn="ctr" eaLnBrk="0" hangingPunct="0"/>
            <a:r>
              <a:rPr lang="en-US" sz="2400" dirty="0">
                <a:latin typeface="Calibri"/>
                <a:cs typeface="Calibri"/>
              </a:rPr>
              <a:t>Data </a:t>
            </a:r>
            <a:br>
              <a:rPr lang="en-US" sz="2400" dirty="0">
                <a:latin typeface="Calibri"/>
                <a:cs typeface="Calibri"/>
              </a:rPr>
            </a:br>
            <a:r>
              <a:rPr lang="en-US" sz="2400" dirty="0">
                <a:latin typeface="Calibri"/>
                <a:cs typeface="Calibri"/>
              </a:rPr>
              <a:t>packets</a:t>
            </a:r>
          </a:p>
        </p:txBody>
      </p:sp>
      <p:sp>
        <p:nvSpPr>
          <p:cNvPr id="2" name="Slide Number Placeholder 1">
            <a:extLst>
              <a:ext uri="{FF2B5EF4-FFF2-40B4-BE49-F238E27FC236}">
                <a16:creationId xmlns:a16="http://schemas.microsoft.com/office/drawing/2014/main" id="{55461214-AF05-21F0-DB9E-D1984A915B1C}"/>
              </a:ext>
            </a:extLst>
          </p:cNvPr>
          <p:cNvSpPr>
            <a:spLocks noGrp="1"/>
          </p:cNvSpPr>
          <p:nvPr>
            <p:ph type="sldNum" sz="quarter" idx="10"/>
          </p:nvPr>
        </p:nvSpPr>
        <p:spPr/>
        <p:txBody>
          <a:bodyPr/>
          <a:lstStyle/>
          <a:p>
            <a:pPr lvl="0"/>
            <a:fld id="{86CB4B4D-7CA3-9044-876B-883B54F8677D}" type="slidenum">
              <a:rPr lang="en-US" smtClean="0"/>
              <a:t>57</a:t>
            </a:fld>
            <a:endParaRPr lang="en-US"/>
          </a:p>
        </p:txBody>
      </p:sp>
    </p:spTree>
    <p:extLst>
      <p:ext uri="{BB962C8B-B14F-4D97-AF65-F5344CB8AC3E}">
        <p14:creationId xmlns:p14="http://schemas.microsoft.com/office/powerpoint/2010/main" val="507723271"/>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80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80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801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80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801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280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80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80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28030"/>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36"/>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33"/>
                                        </p:tgtEl>
                                        <p:attrNameLst>
                                          <p:attrName>style.visibility</p:attrName>
                                        </p:attrNameLst>
                                      </p:cBhvr>
                                      <p:to>
                                        <p:strVal val="hidden"/>
                                      </p:to>
                                    </p:set>
                                  </p:childTnLst>
                                </p:cTn>
                              </p:par>
                              <p:par>
                                <p:cTn id="53" presetID="1" presetClass="exit" presetSubtype="0" fill="hold" nodeType="withEffect">
                                  <p:stCondLst>
                                    <p:cond delay="0"/>
                                  </p:stCondLst>
                                  <p:childTnLst>
                                    <p:set>
                                      <p:cBhvr>
                                        <p:cTn id="54" dur="1" fill="hold">
                                          <p:stCondLst>
                                            <p:cond delay="0"/>
                                          </p:stCondLst>
                                        </p:cTn>
                                        <p:tgtEl>
                                          <p:spTgt spid="3"/>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2800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2802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11"/>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2802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39"/>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0"/>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280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5" grpId="0" animBg="1"/>
      <p:bldP spid="38" grpId="0" animBg="1"/>
      <p:bldP spid="128004" grpId="0" animBg="1"/>
      <p:bldP spid="128015" grpId="0" animBg="1"/>
      <p:bldP spid="128016" grpId="0" animBg="1"/>
      <p:bldP spid="128017" grpId="0" animBg="1"/>
      <p:bldP spid="128018" grpId="0" animBg="1"/>
      <p:bldP spid="128019" grpId="0" animBg="1"/>
      <p:bldP spid="128020" grpId="0" animBg="1"/>
      <p:bldP spid="128021" grpId="0"/>
      <p:bldP spid="128022" grpId="0"/>
      <p:bldP spid="128024" grpId="0"/>
      <p:bldP spid="128030" grpId="0"/>
      <p:bldP spid="128030" grpId="1"/>
      <p:bldP spid="6" grpId="0"/>
      <p:bldP spid="37" grpId="0"/>
      <p:bldP spid="39" grpId="0"/>
      <p:bldP spid="4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BGP issues </a:t>
            </a:r>
          </a:p>
        </p:txBody>
      </p:sp>
      <p:sp>
        <p:nvSpPr>
          <p:cNvPr id="3" name="Content Placeholder 2"/>
          <p:cNvSpPr>
            <a:spLocks noGrp="1"/>
          </p:cNvSpPr>
          <p:nvPr>
            <p:ph type="body" idx="1"/>
          </p:nvPr>
        </p:nvSpPr>
        <p:spPr/>
        <p:txBody>
          <a:bodyPr/>
          <a:lstStyle/>
          <a:p>
            <a:pPr lvl="1"/>
            <a:endParaRPr lang="en-US" dirty="0"/>
          </a:p>
          <a:p>
            <a:pPr lvl="1"/>
            <a:endParaRPr lang="en-US" dirty="0"/>
          </a:p>
          <a:p>
            <a:pPr lvl="1"/>
            <a:endParaRPr lang="en-US" dirty="0"/>
          </a:p>
          <a:p>
            <a:endParaRPr lang="en-US" dirty="0"/>
          </a:p>
        </p:txBody>
      </p:sp>
    </p:spTree>
    <p:extLst>
      <p:ext uri="{BB962C8B-B14F-4D97-AF65-F5344CB8AC3E}">
        <p14:creationId xmlns:p14="http://schemas.microsoft.com/office/powerpoint/2010/main" val="549163451"/>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75846EC-3DDD-7AF6-A9A9-97C0D56CDA6B}"/>
              </a:ext>
            </a:extLst>
          </p:cNvPr>
          <p:cNvSpPr>
            <a:spLocks noGrp="1"/>
          </p:cNvSpPr>
          <p:nvPr>
            <p:ph type="sldNum" sz="quarter" idx="10"/>
          </p:nvPr>
        </p:nvSpPr>
        <p:spPr/>
        <p:txBody>
          <a:bodyPr/>
          <a:lstStyle/>
          <a:p>
            <a:pPr lvl="0"/>
            <a:fld id="{86CB4B4D-7CA3-9044-876B-883B54F8677D}" type="slidenum">
              <a:rPr lang="en-US" smtClean="0"/>
              <a:t>59</a:t>
            </a:fld>
            <a:endParaRPr lang="en-US"/>
          </a:p>
        </p:txBody>
      </p:sp>
      <p:sp>
        <p:nvSpPr>
          <p:cNvPr id="4" name="Title 3">
            <a:extLst>
              <a:ext uri="{FF2B5EF4-FFF2-40B4-BE49-F238E27FC236}">
                <a16:creationId xmlns:a16="http://schemas.microsoft.com/office/drawing/2014/main" id="{9005C1E2-638E-871A-D669-0E433D3E1043}"/>
              </a:ext>
            </a:extLst>
          </p:cNvPr>
          <p:cNvSpPr>
            <a:spLocks noGrp="1"/>
          </p:cNvSpPr>
          <p:nvPr>
            <p:ph type="title"/>
          </p:nvPr>
        </p:nvSpPr>
        <p:spPr/>
        <p:txBody>
          <a:bodyPr/>
          <a:lstStyle/>
          <a:p>
            <a:r>
              <a:rPr lang="en-US" dirty="0"/>
              <a:t>BGP Issues and their Serious Consequences!</a:t>
            </a:r>
          </a:p>
        </p:txBody>
      </p:sp>
      <p:pic>
        <p:nvPicPr>
          <p:cNvPr id="7" name="Picture 6">
            <a:extLst>
              <a:ext uri="{FF2B5EF4-FFF2-40B4-BE49-F238E27FC236}">
                <a16:creationId xmlns:a16="http://schemas.microsoft.com/office/drawing/2014/main" id="{F3A54DF4-ABAA-0DB4-B48A-4C14D929871E}"/>
              </a:ext>
            </a:extLst>
          </p:cNvPr>
          <p:cNvPicPr>
            <a:picLocks noChangeAspect="1"/>
          </p:cNvPicPr>
          <p:nvPr/>
        </p:nvPicPr>
        <p:blipFill>
          <a:blip r:embed="rId2"/>
          <a:stretch>
            <a:fillRect/>
          </a:stretch>
        </p:blipFill>
        <p:spPr>
          <a:xfrm>
            <a:off x="924110" y="1849527"/>
            <a:ext cx="7926275" cy="6642062"/>
          </a:xfrm>
          <a:prstGeom prst="rect">
            <a:avLst/>
          </a:prstGeom>
        </p:spPr>
      </p:pic>
      <p:sp>
        <p:nvSpPr>
          <p:cNvPr id="11" name="TextBox 10">
            <a:extLst>
              <a:ext uri="{FF2B5EF4-FFF2-40B4-BE49-F238E27FC236}">
                <a16:creationId xmlns:a16="http://schemas.microsoft.com/office/drawing/2014/main" id="{8F1DAC1B-1949-FADA-EA27-BEE1B0DB4D51}"/>
              </a:ext>
            </a:extLst>
          </p:cNvPr>
          <p:cNvSpPr txBox="1"/>
          <p:nvPr/>
        </p:nvSpPr>
        <p:spPr>
          <a:xfrm>
            <a:off x="8770690" y="4480625"/>
            <a:ext cx="8128932" cy="137986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317500" marR="0" lvl="0" indent="0" algn="l" defTabSz="546100" eaLnBrk="1" fontAlgn="auto" latinLnBrk="0" hangingPunct="1">
              <a:lnSpc>
                <a:spcPct val="100000"/>
              </a:lnSpc>
              <a:spcBef>
                <a:spcPts val="700"/>
              </a:spcBef>
              <a:spcAft>
                <a:spcPts val="0"/>
              </a:spcAft>
              <a:buClrTx/>
              <a:buSzPct val="150000"/>
              <a:buFontTx/>
              <a:buNone/>
              <a:tabLst/>
              <a:defRPr/>
            </a:pPr>
            <a:r>
              <a:rPr kumimoji="0" lang="en-US" sz="2400" b="0" i="0" u="none" strike="noStrike" kern="0" cap="none" spc="0" normalizeH="0" baseline="0" noProof="0" dirty="0">
                <a:ln>
                  <a:noFill/>
                </a:ln>
                <a:solidFill>
                  <a:sysClr val="windowText" lastClr="000000"/>
                </a:solidFill>
                <a:effectLst/>
                <a:uLnTx/>
                <a:uFillTx/>
                <a:latin typeface="Gill Sans"/>
                <a:sym typeface="Gill Sans"/>
              </a:rPr>
              <a:t>“Someone in Google fat-thumbed a  </a:t>
            </a:r>
          </a:p>
          <a:p>
            <a:pPr marL="317500" marR="0" lvl="0" indent="0" algn="l" defTabSz="546100" eaLnBrk="1" fontAlgn="auto" latinLnBrk="0" hangingPunct="1">
              <a:lnSpc>
                <a:spcPct val="100000"/>
              </a:lnSpc>
              <a:spcBef>
                <a:spcPts val="700"/>
              </a:spcBef>
              <a:spcAft>
                <a:spcPts val="0"/>
              </a:spcAft>
              <a:buClrTx/>
              <a:buSzPct val="150000"/>
              <a:buFontTx/>
              <a:buNone/>
              <a:tabLst/>
              <a:defRPr/>
            </a:pPr>
            <a:r>
              <a:rPr kumimoji="0" lang="en-US" sz="2400" b="0" i="0" u="none" strike="noStrike" kern="0" cap="none" spc="0" normalizeH="0" baseline="0" noProof="0" dirty="0">
                <a:ln>
                  <a:noFill/>
                </a:ln>
                <a:solidFill>
                  <a:sysClr val="windowText" lastClr="000000"/>
                </a:solidFill>
                <a:effectLst/>
                <a:uLnTx/>
                <a:uFillTx/>
                <a:latin typeface="Gill Sans"/>
                <a:sym typeface="Gill Sans"/>
              </a:rPr>
              <a:t>Border Gateway Protocol (BGP) advertisement  </a:t>
            </a:r>
          </a:p>
          <a:p>
            <a:pPr marL="317500" marR="0" lvl="0" indent="0" algn="l" defTabSz="546100" eaLnBrk="1" fontAlgn="auto" latinLnBrk="0" hangingPunct="1">
              <a:lnSpc>
                <a:spcPct val="100000"/>
              </a:lnSpc>
              <a:spcBef>
                <a:spcPts val="700"/>
              </a:spcBef>
              <a:spcAft>
                <a:spcPts val="0"/>
              </a:spcAft>
              <a:buClrTx/>
              <a:buSzPct val="150000"/>
              <a:buFontTx/>
              <a:buNone/>
              <a:tabLst/>
              <a:defRPr/>
            </a:pPr>
            <a:r>
              <a:rPr kumimoji="0" lang="en-US" sz="2400" b="0" i="0" u="none" strike="noStrike" kern="0" cap="none" spc="0" normalizeH="0" baseline="0" noProof="0" dirty="0">
                <a:ln>
                  <a:noFill/>
                </a:ln>
                <a:solidFill>
                  <a:sysClr val="windowText" lastClr="000000"/>
                </a:solidFill>
                <a:effectLst/>
                <a:uLnTx/>
                <a:uFillTx/>
                <a:latin typeface="Gill Sans"/>
                <a:sym typeface="Gill Sans"/>
              </a:rPr>
              <a:t>and sent Japanese Internet traffic into a black hole.”</a:t>
            </a:r>
          </a:p>
        </p:txBody>
      </p:sp>
    </p:spTree>
    <p:extLst>
      <p:ext uri="{BB962C8B-B14F-4D97-AF65-F5344CB8AC3E}">
        <p14:creationId xmlns:p14="http://schemas.microsoft.com/office/powerpoint/2010/main" val="4251188542"/>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Grp="1" noChangeArrowheads="1"/>
          </p:cNvSpPr>
          <p:nvPr>
            <p:ph type="body" idx="11"/>
          </p:nvPr>
        </p:nvSpPr>
        <p:spPr>
          <a:xfrm>
            <a:off x="685662" y="1350628"/>
            <a:ext cx="13982838" cy="6599572"/>
          </a:xfrm>
        </p:spPr>
        <p:txBody>
          <a:bodyPr/>
          <a:lstStyle/>
          <a:p>
            <a:pPr marL="317500" indent="0">
              <a:buNone/>
            </a:pPr>
            <a:r>
              <a:rPr lang="en-US" dirty="0">
                <a:latin typeface="Calibri" panose="020F0502020204030204" pitchFamily="34" charset="0"/>
                <a:cs typeface="Calibri" panose="020F0502020204030204" pitchFamily="34" charset="0"/>
              </a:rPr>
              <a:t>AS is a network under a single administrative control </a:t>
            </a:r>
          </a:p>
          <a:p>
            <a:pPr lvl="1"/>
            <a:r>
              <a:rPr lang="en-US" dirty="0">
                <a:latin typeface="Calibri" panose="020F0502020204030204" pitchFamily="34" charset="0"/>
                <a:ea typeface="Arial" charset="0"/>
                <a:cs typeface="Calibri" panose="020F0502020204030204" pitchFamily="34" charset="0"/>
              </a:rPr>
              <a:t>currently over 90,000 assigned </a:t>
            </a:r>
            <a:r>
              <a:rPr lang="en-US" dirty="0" err="1">
                <a:latin typeface="Calibri" panose="020F0502020204030204" pitchFamily="34" charset="0"/>
                <a:ea typeface="Arial" charset="0"/>
                <a:cs typeface="Calibri" panose="020F0502020204030204" pitchFamily="34" charset="0"/>
              </a:rPr>
              <a:t>ASes</a:t>
            </a:r>
            <a:endParaRPr lang="en-US" dirty="0">
              <a:latin typeface="Calibri" panose="020F0502020204030204" pitchFamily="34" charset="0"/>
              <a:ea typeface="Arial" charset="0"/>
              <a:cs typeface="Calibri" panose="020F0502020204030204" pitchFamily="34" charset="0"/>
            </a:endParaRPr>
          </a:p>
          <a:p>
            <a:pPr marL="317500" indent="0">
              <a:buNone/>
            </a:pPr>
            <a:endParaRPr lang="en-US" dirty="0">
              <a:latin typeface="Calibri" panose="020F0502020204030204" pitchFamily="34" charset="0"/>
              <a:cs typeface="Calibri" panose="020F0502020204030204" pitchFamily="34" charset="0"/>
            </a:endParaRPr>
          </a:p>
          <a:p>
            <a:pPr marL="317500" indent="0">
              <a:buNone/>
            </a:pPr>
            <a:r>
              <a:rPr lang="en-US" dirty="0">
                <a:latin typeface="Calibri" panose="020F0502020204030204" pitchFamily="34" charset="0"/>
                <a:ea typeface="Arial" charset="0"/>
                <a:cs typeface="Calibri" panose="020F0502020204030204" pitchFamily="34" charset="0"/>
              </a:rPr>
              <a:t>Each AS is assigned a unique identifier</a:t>
            </a:r>
          </a:p>
          <a:p>
            <a:pPr lvl="1"/>
            <a:r>
              <a:rPr lang="en-US" dirty="0">
                <a:latin typeface="Calibri" panose="020F0502020204030204" pitchFamily="34" charset="0"/>
                <a:ea typeface="Arial" charset="0"/>
                <a:cs typeface="Calibri" panose="020F0502020204030204" pitchFamily="34" charset="0"/>
              </a:rPr>
              <a:t>Previously 16 bit AS Number (ASN)</a:t>
            </a:r>
          </a:p>
          <a:p>
            <a:pPr lvl="1"/>
            <a:r>
              <a:rPr lang="en-US" dirty="0">
                <a:latin typeface="Calibri" panose="020F0502020204030204" pitchFamily="34" charset="0"/>
                <a:ea typeface="Arial" charset="0"/>
                <a:cs typeface="Calibri" panose="020F0502020204030204" pitchFamily="34" charset="0"/>
              </a:rPr>
              <a:t>as of 2006, it is a 32-bit number</a:t>
            </a:r>
          </a:p>
          <a:p>
            <a:pPr lvl="1"/>
            <a:r>
              <a:rPr lang="en-US" dirty="0">
                <a:latin typeface="Calibri" panose="020F0502020204030204" pitchFamily="34" charset="0"/>
                <a:ea typeface="Arial" charset="0"/>
                <a:cs typeface="Calibri" panose="020F0502020204030204" pitchFamily="34" charset="0"/>
              </a:rPr>
              <a:t>E.g., ASN 239 is UofT</a:t>
            </a:r>
          </a:p>
          <a:p>
            <a:pPr lvl="1"/>
            <a:endParaRPr lang="en-US" dirty="0">
              <a:latin typeface="Arial" charset="0"/>
              <a:ea typeface="Arial" charset="0"/>
              <a:cs typeface="Arial" charset="0"/>
            </a:endParaRPr>
          </a:p>
        </p:txBody>
      </p:sp>
      <p:sp>
        <p:nvSpPr>
          <p:cNvPr id="23555"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Autonomous Systems (AS) </a:t>
            </a:r>
          </a:p>
        </p:txBody>
      </p:sp>
      <p:pic>
        <p:nvPicPr>
          <p:cNvPr id="3" name="Picture 2" descr="Chart, line chart&#10;&#10;Description automatically generated">
            <a:extLst>
              <a:ext uri="{FF2B5EF4-FFF2-40B4-BE49-F238E27FC236}">
                <a16:creationId xmlns:a16="http://schemas.microsoft.com/office/drawing/2014/main" id="{5194D3E4-86C1-BB00-0ACD-140E3520C4D6}"/>
              </a:ext>
            </a:extLst>
          </p:cNvPr>
          <p:cNvPicPr>
            <a:picLocks noChangeAspect="1"/>
          </p:cNvPicPr>
          <p:nvPr/>
        </p:nvPicPr>
        <p:blipFill rotWithShape="1">
          <a:blip r:embed="rId3">
            <a:extLst>
              <a:ext uri="{28A0092B-C50C-407E-A947-70E740481C1C}">
                <a14:useLocalDpi xmlns:a14="http://schemas.microsoft.com/office/drawing/2010/main" val="0"/>
              </a:ext>
            </a:extLst>
          </a:blip>
          <a:srcRect t="18159"/>
          <a:stretch/>
        </p:blipFill>
        <p:spPr>
          <a:xfrm>
            <a:off x="8128000" y="3588009"/>
            <a:ext cx="7630327" cy="4683536"/>
          </a:xfrm>
          <a:prstGeom prst="rect">
            <a:avLst/>
          </a:prstGeom>
        </p:spPr>
      </p:pic>
      <p:sp>
        <p:nvSpPr>
          <p:cNvPr id="5" name="TextBox 4">
            <a:extLst>
              <a:ext uri="{FF2B5EF4-FFF2-40B4-BE49-F238E27FC236}">
                <a16:creationId xmlns:a16="http://schemas.microsoft.com/office/drawing/2014/main" id="{DB1FE98C-C373-1D2E-4369-DF9927C7DAE3}"/>
              </a:ext>
            </a:extLst>
          </p:cNvPr>
          <p:cNvSpPr txBox="1"/>
          <p:nvPr/>
        </p:nvSpPr>
        <p:spPr>
          <a:xfrm>
            <a:off x="8601926" y="8604110"/>
            <a:ext cx="8126962" cy="369332"/>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en-US" sz="1800" dirty="0"/>
              <a:t>https://www.potaroo.net/tools/asn32/</a:t>
            </a:r>
          </a:p>
        </p:txBody>
      </p:sp>
      <p:sp>
        <p:nvSpPr>
          <p:cNvPr id="2" name="Slide Number Placeholder 1">
            <a:extLst>
              <a:ext uri="{FF2B5EF4-FFF2-40B4-BE49-F238E27FC236}">
                <a16:creationId xmlns:a16="http://schemas.microsoft.com/office/drawing/2014/main" id="{DCAF0C59-FCA9-E499-AF92-59D2CEEA85A9}"/>
              </a:ext>
            </a:extLst>
          </p:cNvPr>
          <p:cNvSpPr>
            <a:spLocks noGrp="1"/>
          </p:cNvSpPr>
          <p:nvPr>
            <p:ph type="sldNum" sz="quarter" idx="10"/>
          </p:nvPr>
        </p:nvSpPr>
        <p:spPr/>
        <p:txBody>
          <a:bodyPr/>
          <a:lstStyle/>
          <a:p>
            <a:pPr lvl="0"/>
            <a:fld id="{86CB4B4D-7CA3-9044-876B-883B54F8677D}" type="slidenum">
              <a:rPr lang="en-US" smtClean="0"/>
              <a:t>6</a:t>
            </a:fld>
            <a:endParaRPr lang="en-US"/>
          </a:p>
        </p:txBody>
      </p:sp>
    </p:spTree>
    <p:extLst>
      <p:ext uri="{BB962C8B-B14F-4D97-AF65-F5344CB8AC3E}">
        <p14:creationId xmlns:p14="http://schemas.microsoft.com/office/powerpoint/2010/main" val="246759044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00195">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00195">
                                            <p:txEl>
                                              <p:pRg st="4" end="4"/>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800195">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0019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0195"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3"/>
          <p:cNvSpPr>
            <a:spLocks noGrp="1" noChangeArrowheads="1"/>
          </p:cNvSpPr>
          <p:nvPr>
            <p:ph type="body" idx="11"/>
          </p:nvPr>
        </p:nvSpPr>
        <p:spPr/>
        <p:txBody>
          <a:bodyPr/>
          <a:lstStyle/>
          <a:p>
            <a:pPr>
              <a:lnSpc>
                <a:spcPct val="90000"/>
              </a:lnSpc>
            </a:pPr>
            <a:r>
              <a:rPr lang="en-US" dirty="0">
                <a:latin typeface="Calibri" panose="020F0502020204030204" pitchFamily="34" charset="0"/>
                <a:cs typeface="Calibri" panose="020F0502020204030204" pitchFamily="34" charset="0"/>
              </a:rPr>
              <a:t>Reachability</a:t>
            </a: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Security</a:t>
            </a: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Convergence</a:t>
            </a: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Performance</a:t>
            </a: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Anomalies</a:t>
            </a:r>
          </a:p>
          <a:p>
            <a:pPr marL="0" indent="0">
              <a:lnSpc>
                <a:spcPct val="90000"/>
              </a:lnSpc>
              <a:buNone/>
            </a:pPr>
            <a:endParaRPr lang="en-US" dirty="0">
              <a:latin typeface="Arial" charset="0"/>
              <a:cs typeface="Arial" charset="0"/>
            </a:endParaRPr>
          </a:p>
        </p:txBody>
      </p:sp>
      <p:sp>
        <p:nvSpPr>
          <p:cNvPr id="65539"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Issues with BGP</a:t>
            </a:r>
          </a:p>
        </p:txBody>
      </p:sp>
      <p:sp>
        <p:nvSpPr>
          <p:cNvPr id="2" name="Slide Number Placeholder 1">
            <a:extLst>
              <a:ext uri="{FF2B5EF4-FFF2-40B4-BE49-F238E27FC236}">
                <a16:creationId xmlns:a16="http://schemas.microsoft.com/office/drawing/2014/main" id="{1F7B5DFF-FC86-E7D0-7CC5-9BC0EB16EBD3}"/>
              </a:ext>
            </a:extLst>
          </p:cNvPr>
          <p:cNvSpPr>
            <a:spLocks noGrp="1"/>
          </p:cNvSpPr>
          <p:nvPr>
            <p:ph type="sldNum" sz="quarter" idx="10"/>
          </p:nvPr>
        </p:nvSpPr>
        <p:spPr/>
        <p:txBody>
          <a:bodyPr/>
          <a:lstStyle/>
          <a:p>
            <a:pPr lvl="0"/>
            <a:fld id="{86CB4B4D-7CA3-9044-876B-883B54F8677D}" type="slidenum">
              <a:rPr lang="en-US" smtClean="0"/>
              <a:t>60</a:t>
            </a:fld>
            <a:endParaRPr lang="en-US"/>
          </a:p>
        </p:txBody>
      </p:sp>
    </p:spTree>
    <p:extLst>
      <p:ext uri="{BB962C8B-B14F-4D97-AF65-F5344CB8AC3E}">
        <p14:creationId xmlns:p14="http://schemas.microsoft.com/office/powerpoint/2010/main" val="2867262159"/>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3"/>
          <p:cNvSpPr>
            <a:spLocks noGrp="1" noChangeArrowheads="1"/>
          </p:cNvSpPr>
          <p:nvPr>
            <p:ph type="body" idx="11"/>
          </p:nvPr>
        </p:nvSpPr>
        <p:spPr>
          <a:xfrm>
            <a:off x="1587500" y="2197100"/>
            <a:ext cx="13081000" cy="2274232"/>
          </a:xfrm>
        </p:spPr>
        <p:txBody>
          <a:bodyPr/>
          <a:lstStyle/>
          <a:p>
            <a:r>
              <a:rPr lang="en-US" dirty="0">
                <a:latin typeface="Calibri" panose="020F0502020204030204" pitchFamily="34" charset="0"/>
                <a:cs typeface="Calibri" panose="020F0502020204030204" pitchFamily="34" charset="0"/>
              </a:rPr>
              <a:t>In normal routing, if graph is connected then reachability is assured</a:t>
            </a:r>
          </a:p>
          <a:p>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With policy routing, this does not always hold</a:t>
            </a:r>
          </a:p>
        </p:txBody>
      </p:sp>
      <p:sp>
        <p:nvSpPr>
          <p:cNvPr id="67587" name="Rectangle 2"/>
          <p:cNvSpPr>
            <a:spLocks noGrp="1" noChangeArrowheads="1"/>
          </p:cNvSpPr>
          <p:nvPr>
            <p:ph type="title"/>
          </p:nvPr>
        </p:nvSpPr>
        <p:spPr/>
        <p:txBody>
          <a:bodyPr/>
          <a:lstStyle/>
          <a:p>
            <a:r>
              <a:rPr lang="en-US">
                <a:latin typeface="Helvetica" charset="0"/>
                <a:ea typeface="ＭＳ Ｐゴシック" charset="0"/>
                <a:cs typeface="ＭＳ Ｐゴシック" charset="0"/>
              </a:rPr>
              <a:t>Reachability</a:t>
            </a:r>
          </a:p>
        </p:txBody>
      </p:sp>
      <p:sp>
        <p:nvSpPr>
          <p:cNvPr id="67589" name="Oval 4"/>
          <p:cNvSpPr>
            <a:spLocks noChangeArrowheads="1"/>
          </p:cNvSpPr>
          <p:nvPr/>
        </p:nvSpPr>
        <p:spPr bwMode="auto">
          <a:xfrm>
            <a:off x="7721600" y="7112000"/>
            <a:ext cx="1117600" cy="12192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defRPr/>
            </a:pPr>
            <a:r>
              <a:rPr lang="en-US" sz="3600" dirty="0"/>
              <a:t>AS 2</a:t>
            </a:r>
          </a:p>
        </p:txBody>
      </p:sp>
      <p:sp>
        <p:nvSpPr>
          <p:cNvPr id="67591" name="Oval 6"/>
          <p:cNvSpPr>
            <a:spLocks noChangeArrowheads="1"/>
          </p:cNvSpPr>
          <p:nvPr/>
        </p:nvSpPr>
        <p:spPr bwMode="auto">
          <a:xfrm>
            <a:off x="9448800" y="5080000"/>
            <a:ext cx="1117600" cy="12192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r>
              <a:rPr lang="en-US" sz="3600" dirty="0"/>
              <a:t>AS 3</a:t>
            </a:r>
          </a:p>
        </p:txBody>
      </p:sp>
      <p:sp>
        <p:nvSpPr>
          <p:cNvPr id="67593" name="Oval 8"/>
          <p:cNvSpPr>
            <a:spLocks noChangeArrowheads="1"/>
          </p:cNvSpPr>
          <p:nvPr/>
        </p:nvSpPr>
        <p:spPr bwMode="auto">
          <a:xfrm>
            <a:off x="5892800" y="5080000"/>
            <a:ext cx="1117600" cy="1219200"/>
          </a:xfrm>
          <a:prstGeom prst="ellipse">
            <a:avLst/>
          </a:prstGeom>
          <a:noFill/>
          <a:ln w="38100">
            <a:solidFill>
              <a:schemeClr val="tx1"/>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pPr>
              <a:defRPr/>
            </a:pPr>
            <a:r>
              <a:rPr lang="en-US" sz="3600" dirty="0"/>
              <a:t>AS 1</a:t>
            </a:r>
          </a:p>
        </p:txBody>
      </p:sp>
      <p:sp>
        <p:nvSpPr>
          <p:cNvPr id="67595" name="Line 10"/>
          <p:cNvSpPr>
            <a:spLocks noChangeShapeType="1"/>
          </p:cNvSpPr>
          <p:nvPr/>
        </p:nvSpPr>
        <p:spPr bwMode="auto">
          <a:xfrm flipV="1">
            <a:off x="8636000" y="6197600"/>
            <a:ext cx="1016000" cy="10160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67596" name="Line 12"/>
          <p:cNvSpPr>
            <a:spLocks noChangeShapeType="1"/>
          </p:cNvSpPr>
          <p:nvPr/>
        </p:nvSpPr>
        <p:spPr bwMode="auto">
          <a:xfrm flipH="1" flipV="1">
            <a:off x="6807200" y="6197600"/>
            <a:ext cx="1016000" cy="1117600"/>
          </a:xfrm>
          <a:prstGeom prst="line">
            <a:avLst/>
          </a:prstGeom>
          <a:noFill/>
          <a:ln w="38100">
            <a:solidFill>
              <a:srgbClr val="0000FF"/>
            </a:solidFill>
            <a:round/>
            <a:headEnd/>
            <a:tailEnd/>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67597" name="Rectangle 13"/>
          <p:cNvSpPr>
            <a:spLocks noChangeArrowheads="1"/>
          </p:cNvSpPr>
          <p:nvPr/>
        </p:nvSpPr>
        <p:spPr bwMode="auto">
          <a:xfrm>
            <a:off x="4074366" y="5356995"/>
            <a:ext cx="1598516" cy="584775"/>
          </a:xfrm>
          <a:prstGeom prst="rect">
            <a:avLst/>
          </a:prstGeom>
          <a:noFill/>
          <a:ln w="38100">
            <a:noFill/>
            <a:miter lim="800000"/>
            <a:headEnd/>
            <a:tailEnd/>
          </a:ln>
        </p:spPr>
        <p:txBody>
          <a:bodyPr wrap="none" anchor="ctr">
            <a:spAutoFit/>
          </a:bodyPr>
          <a:lstStyle/>
          <a:p>
            <a:pPr>
              <a:defRPr/>
            </a:pPr>
            <a:r>
              <a:rPr lang="en-US" sz="3200" dirty="0"/>
              <a:t>Provider</a:t>
            </a:r>
            <a:endParaRPr lang="en-US" sz="2800" dirty="0"/>
          </a:p>
        </p:txBody>
      </p:sp>
      <p:sp>
        <p:nvSpPr>
          <p:cNvPr id="67598" name="Rectangle 14"/>
          <p:cNvSpPr>
            <a:spLocks noChangeArrowheads="1"/>
          </p:cNvSpPr>
          <p:nvPr/>
        </p:nvSpPr>
        <p:spPr bwMode="auto">
          <a:xfrm>
            <a:off x="10678367" y="5356995"/>
            <a:ext cx="1598515" cy="584775"/>
          </a:xfrm>
          <a:prstGeom prst="rect">
            <a:avLst/>
          </a:prstGeom>
          <a:noFill/>
          <a:ln w="38100">
            <a:noFill/>
            <a:miter lim="800000"/>
            <a:headEnd/>
            <a:tailEnd/>
          </a:ln>
        </p:spPr>
        <p:txBody>
          <a:bodyPr wrap="none" anchor="ctr">
            <a:spAutoFit/>
          </a:bodyPr>
          <a:lstStyle/>
          <a:p>
            <a:pPr>
              <a:defRPr/>
            </a:pPr>
            <a:r>
              <a:rPr lang="en-US" sz="3200" dirty="0"/>
              <a:t>Provider</a:t>
            </a:r>
          </a:p>
        </p:txBody>
      </p:sp>
      <p:sp>
        <p:nvSpPr>
          <p:cNvPr id="67599" name="Rectangle 15"/>
          <p:cNvSpPr>
            <a:spLocks noChangeArrowheads="1"/>
          </p:cNvSpPr>
          <p:nvPr/>
        </p:nvSpPr>
        <p:spPr bwMode="auto">
          <a:xfrm>
            <a:off x="8939560" y="7490595"/>
            <a:ext cx="1810111" cy="584775"/>
          </a:xfrm>
          <a:prstGeom prst="rect">
            <a:avLst/>
          </a:prstGeom>
          <a:noFill/>
          <a:ln w="38100">
            <a:noFill/>
            <a:miter lim="800000"/>
            <a:headEnd/>
            <a:tailEnd/>
          </a:ln>
        </p:spPr>
        <p:txBody>
          <a:bodyPr wrap="none" anchor="ctr">
            <a:spAutoFit/>
          </a:bodyPr>
          <a:lstStyle/>
          <a:p>
            <a:pPr>
              <a:defRPr/>
            </a:pPr>
            <a:r>
              <a:rPr lang="en-US" sz="3200" dirty="0"/>
              <a:t>Customer</a:t>
            </a:r>
            <a:endParaRPr lang="en-US" sz="5067" dirty="0"/>
          </a:p>
        </p:txBody>
      </p:sp>
      <p:sp>
        <p:nvSpPr>
          <p:cNvPr id="2" name="Slide Number Placeholder 1">
            <a:extLst>
              <a:ext uri="{FF2B5EF4-FFF2-40B4-BE49-F238E27FC236}">
                <a16:creationId xmlns:a16="http://schemas.microsoft.com/office/drawing/2014/main" id="{FBA890FC-4558-7460-AD06-C486E03E91CD}"/>
              </a:ext>
            </a:extLst>
          </p:cNvPr>
          <p:cNvSpPr>
            <a:spLocks noGrp="1"/>
          </p:cNvSpPr>
          <p:nvPr>
            <p:ph type="sldNum" sz="quarter" idx="10"/>
          </p:nvPr>
        </p:nvSpPr>
        <p:spPr/>
        <p:txBody>
          <a:bodyPr/>
          <a:lstStyle/>
          <a:p>
            <a:pPr lvl="0"/>
            <a:fld id="{86CB4B4D-7CA3-9044-876B-883B54F8677D}" type="slidenum">
              <a:rPr lang="en-US" smtClean="0"/>
              <a:t>61</a:t>
            </a:fld>
            <a:endParaRPr lang="en-US"/>
          </a:p>
        </p:txBody>
      </p:sp>
    </p:spTree>
    <p:extLst>
      <p:ext uri="{BB962C8B-B14F-4D97-AF65-F5344CB8AC3E}">
        <p14:creationId xmlns:p14="http://schemas.microsoft.com/office/powerpoint/2010/main" val="2047009333"/>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6" name="Rectangle 3"/>
          <p:cNvSpPr>
            <a:spLocks noGrp="1" noChangeArrowheads="1"/>
          </p:cNvSpPr>
          <p:nvPr>
            <p:ph type="body" idx="11"/>
          </p:nvPr>
        </p:nvSpPr>
        <p:spPr/>
        <p:txBody>
          <a:bodyPr/>
          <a:lstStyle/>
          <a:p>
            <a:r>
              <a:rPr lang="en-US" dirty="0">
                <a:latin typeface="Calibri" panose="020F0502020204030204" pitchFamily="34" charset="0"/>
                <a:cs typeface="Calibri" panose="020F0502020204030204" pitchFamily="34" charset="0"/>
              </a:rPr>
              <a:t>An AS can claim to serve a prefix that they actually don’t have a route to (</a:t>
            </a:r>
            <a:r>
              <a:rPr lang="en-US" dirty="0" err="1">
                <a:latin typeface="Calibri" panose="020F0502020204030204" pitchFamily="34" charset="0"/>
                <a:cs typeface="Calibri" panose="020F0502020204030204" pitchFamily="34" charset="0"/>
              </a:rPr>
              <a:t>blackholing</a:t>
            </a:r>
            <a:r>
              <a:rPr lang="en-US" dirty="0">
                <a:latin typeface="Calibri" panose="020F0502020204030204" pitchFamily="34" charset="0"/>
                <a:cs typeface="Calibri" panose="020F0502020204030204" pitchFamily="34" charset="0"/>
              </a:rPr>
              <a:t> traffic)</a:t>
            </a:r>
          </a:p>
          <a:p>
            <a:pPr lvl="1"/>
            <a:r>
              <a:rPr lang="en-US" dirty="0">
                <a:solidFill>
                  <a:srgbClr val="000090"/>
                </a:solidFill>
                <a:latin typeface="Calibri" panose="020F0502020204030204" pitchFamily="34" charset="0"/>
                <a:ea typeface="Arial" charset="0"/>
                <a:cs typeface="Calibri" panose="020F0502020204030204" pitchFamily="34" charset="0"/>
              </a:rPr>
              <a:t>Problem not specific to policy or path vector</a:t>
            </a:r>
          </a:p>
          <a:p>
            <a:pPr lvl="1"/>
            <a:r>
              <a:rPr lang="en-US" dirty="0">
                <a:solidFill>
                  <a:srgbClr val="000090"/>
                </a:solidFill>
                <a:latin typeface="Calibri" panose="020F0502020204030204" pitchFamily="34" charset="0"/>
                <a:ea typeface="Arial" charset="0"/>
                <a:cs typeface="Calibri" panose="020F0502020204030204" pitchFamily="34" charset="0"/>
              </a:rPr>
              <a:t>Important because of AS autonomy</a:t>
            </a:r>
          </a:p>
          <a:p>
            <a:pPr lvl="1"/>
            <a:r>
              <a:rPr lang="en-US" i="1" dirty="0">
                <a:solidFill>
                  <a:srgbClr val="000090"/>
                </a:solidFill>
                <a:latin typeface="Calibri" panose="020F0502020204030204" pitchFamily="34" charset="0"/>
                <a:ea typeface="Arial" charset="0"/>
                <a:cs typeface="Calibri" panose="020F0502020204030204" pitchFamily="34" charset="0"/>
              </a:rPr>
              <a:t>Fixable: make </a:t>
            </a:r>
            <a:r>
              <a:rPr lang="en-US" i="1" dirty="0" err="1">
                <a:solidFill>
                  <a:srgbClr val="000090"/>
                </a:solidFill>
                <a:latin typeface="Calibri" panose="020F0502020204030204" pitchFamily="34" charset="0"/>
                <a:ea typeface="Arial" charset="0"/>
                <a:cs typeface="Calibri" panose="020F0502020204030204" pitchFamily="34" charset="0"/>
              </a:rPr>
              <a:t>ASes</a:t>
            </a:r>
            <a:r>
              <a:rPr lang="en-US" i="1" dirty="0">
                <a:solidFill>
                  <a:srgbClr val="000090"/>
                </a:solidFill>
                <a:latin typeface="Calibri" panose="020F0502020204030204" pitchFamily="34" charset="0"/>
                <a:ea typeface="Arial" charset="0"/>
                <a:cs typeface="Calibri" panose="020F0502020204030204" pitchFamily="34" charset="0"/>
              </a:rPr>
              <a:t> </a:t>
            </a:r>
            <a:r>
              <a:rPr lang="ja-JP" altLang="en-US" i="1" dirty="0">
                <a:solidFill>
                  <a:srgbClr val="000090"/>
                </a:solidFill>
                <a:latin typeface="Calibri" panose="020F0502020204030204" pitchFamily="34" charset="0"/>
                <a:ea typeface="Arial" charset="0"/>
                <a:cs typeface="Calibri" panose="020F0502020204030204" pitchFamily="34" charset="0"/>
              </a:rPr>
              <a:t>“</a:t>
            </a:r>
            <a:r>
              <a:rPr lang="en-US" i="1" dirty="0">
                <a:solidFill>
                  <a:srgbClr val="000090"/>
                </a:solidFill>
                <a:latin typeface="Calibri" panose="020F0502020204030204" pitchFamily="34" charset="0"/>
                <a:ea typeface="Arial" charset="0"/>
                <a:cs typeface="Calibri" panose="020F0502020204030204" pitchFamily="34" charset="0"/>
              </a:rPr>
              <a:t>prove</a:t>
            </a:r>
            <a:r>
              <a:rPr lang="ja-JP" altLang="en-US" i="1" dirty="0">
                <a:solidFill>
                  <a:srgbClr val="000090"/>
                </a:solidFill>
                <a:latin typeface="Calibri" panose="020F0502020204030204" pitchFamily="34" charset="0"/>
                <a:ea typeface="Arial" charset="0"/>
                <a:cs typeface="Calibri" panose="020F0502020204030204" pitchFamily="34" charset="0"/>
              </a:rPr>
              <a:t>”</a:t>
            </a:r>
            <a:r>
              <a:rPr lang="en-US" i="1" dirty="0">
                <a:solidFill>
                  <a:srgbClr val="000090"/>
                </a:solidFill>
                <a:latin typeface="Calibri" panose="020F0502020204030204" pitchFamily="34" charset="0"/>
                <a:ea typeface="Arial" charset="0"/>
                <a:cs typeface="Calibri" panose="020F0502020204030204" pitchFamily="34" charset="0"/>
              </a:rPr>
              <a:t> they have a path</a:t>
            </a:r>
          </a:p>
          <a:p>
            <a:endParaRPr lang="en-US" dirty="0">
              <a:latin typeface="Calibri" panose="020F0502020204030204" pitchFamily="34" charset="0"/>
              <a:cs typeface="Calibri" panose="020F0502020204030204" pitchFamily="34" charset="0"/>
            </a:endParaRPr>
          </a:p>
          <a:p>
            <a:r>
              <a:rPr lang="en-US" dirty="0">
                <a:latin typeface="Calibri" panose="020F0502020204030204" pitchFamily="34" charset="0"/>
                <a:cs typeface="Calibri" panose="020F0502020204030204" pitchFamily="34" charset="0"/>
              </a:rPr>
              <a:t>Note: AS may forward packets along a route different from what is advertised</a:t>
            </a:r>
          </a:p>
          <a:p>
            <a:pPr lvl="1"/>
            <a:r>
              <a:rPr lang="en-US" dirty="0">
                <a:solidFill>
                  <a:srgbClr val="000090"/>
                </a:solidFill>
                <a:latin typeface="Calibri" panose="020F0502020204030204" pitchFamily="34" charset="0"/>
                <a:cs typeface="Calibri" panose="020F0502020204030204" pitchFamily="34" charset="0"/>
              </a:rPr>
              <a:t>Tell customers about fictitious short path…</a:t>
            </a:r>
          </a:p>
          <a:p>
            <a:pPr lvl="1"/>
            <a:r>
              <a:rPr lang="en-US" dirty="0">
                <a:solidFill>
                  <a:srgbClr val="000090"/>
                </a:solidFill>
                <a:latin typeface="Calibri" panose="020F0502020204030204" pitchFamily="34" charset="0"/>
                <a:ea typeface="Arial" charset="0"/>
                <a:cs typeface="Calibri" panose="020F0502020204030204" pitchFamily="34" charset="0"/>
              </a:rPr>
              <a:t>Much harder to fix!</a:t>
            </a:r>
          </a:p>
        </p:txBody>
      </p:sp>
      <p:sp>
        <p:nvSpPr>
          <p:cNvPr id="69635"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Security</a:t>
            </a:r>
          </a:p>
        </p:txBody>
      </p:sp>
      <p:sp>
        <p:nvSpPr>
          <p:cNvPr id="2" name="Slide Number Placeholder 1">
            <a:extLst>
              <a:ext uri="{FF2B5EF4-FFF2-40B4-BE49-F238E27FC236}">
                <a16:creationId xmlns:a16="http://schemas.microsoft.com/office/drawing/2014/main" id="{696E6E6A-7305-DE82-20C8-C5AC0E6BD750}"/>
              </a:ext>
            </a:extLst>
          </p:cNvPr>
          <p:cNvSpPr>
            <a:spLocks noGrp="1"/>
          </p:cNvSpPr>
          <p:nvPr>
            <p:ph type="sldNum" sz="quarter" idx="10"/>
          </p:nvPr>
        </p:nvSpPr>
        <p:spPr/>
        <p:txBody>
          <a:bodyPr/>
          <a:lstStyle/>
          <a:p>
            <a:pPr lvl="0"/>
            <a:fld id="{86CB4B4D-7CA3-9044-876B-883B54F8677D}" type="slidenum">
              <a:rPr lang="en-US" smtClean="0"/>
              <a:t>62</a:t>
            </a:fld>
            <a:endParaRPr lang="en-US"/>
          </a:p>
        </p:txBody>
      </p:sp>
    </p:spTree>
    <p:extLst>
      <p:ext uri="{BB962C8B-B14F-4D97-AF65-F5344CB8AC3E}">
        <p14:creationId xmlns:p14="http://schemas.microsoft.com/office/powerpoint/2010/main" val="199948706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63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963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9636">
                                            <p:txEl>
                                              <p:pRg st="3" end="3"/>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963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9636">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963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If all AS policies follow rules discussed </a:t>
            </a:r>
            <a:r>
              <a:rPr lang="en-US"/>
              <a:t>(Gao-Rexford rec.), </a:t>
            </a:r>
            <a:r>
              <a:rPr lang="en-US" dirty="0"/>
              <a:t>BGP can be shown to converge (safety)</a:t>
            </a:r>
          </a:p>
          <a:p>
            <a:endParaRPr lang="en-US" dirty="0"/>
          </a:p>
          <a:p>
            <a:r>
              <a:rPr lang="en-US" dirty="0"/>
              <a:t>For arbitrary policies, BGP may fail to converge!</a:t>
            </a:r>
          </a:p>
        </p:txBody>
      </p:sp>
      <p:sp>
        <p:nvSpPr>
          <p:cNvPr id="2" name="Title 1"/>
          <p:cNvSpPr>
            <a:spLocks noGrp="1"/>
          </p:cNvSpPr>
          <p:nvPr>
            <p:ph type="title"/>
          </p:nvPr>
        </p:nvSpPr>
        <p:spPr/>
        <p:txBody>
          <a:bodyPr/>
          <a:lstStyle/>
          <a:p>
            <a:r>
              <a:rPr lang="en-US" dirty="0"/>
              <a:t>Convergence</a:t>
            </a:r>
          </a:p>
        </p:txBody>
      </p:sp>
      <p:sp>
        <p:nvSpPr>
          <p:cNvPr id="4" name="Slide Number Placeholder 3">
            <a:extLst>
              <a:ext uri="{FF2B5EF4-FFF2-40B4-BE49-F238E27FC236}">
                <a16:creationId xmlns:a16="http://schemas.microsoft.com/office/drawing/2014/main" id="{1C0AC9C0-8C8C-E1EC-7ACE-DA2E9DA26AD6}"/>
              </a:ext>
            </a:extLst>
          </p:cNvPr>
          <p:cNvSpPr>
            <a:spLocks noGrp="1"/>
          </p:cNvSpPr>
          <p:nvPr>
            <p:ph type="sldNum" sz="quarter" idx="10"/>
          </p:nvPr>
        </p:nvSpPr>
        <p:spPr/>
        <p:txBody>
          <a:bodyPr/>
          <a:lstStyle/>
          <a:p>
            <a:pPr lvl="0"/>
            <a:fld id="{86CB4B4D-7CA3-9044-876B-883B54F8677D}" type="slidenum">
              <a:rPr lang="en-US" smtClean="0"/>
              <a:t>63</a:t>
            </a:fld>
            <a:endParaRPr lang="en-US"/>
          </a:p>
        </p:txBody>
      </p:sp>
    </p:spTree>
    <p:extLst>
      <p:ext uri="{BB962C8B-B14F-4D97-AF65-F5344CB8AC3E}">
        <p14:creationId xmlns:p14="http://schemas.microsoft.com/office/powerpoint/2010/main" val="2170694978"/>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r>
              <a:rPr lang="en-US" altLang="zh-CN" dirty="0">
                <a:latin typeface="Calibri" panose="020F0502020204030204" pitchFamily="34" charset="0"/>
                <a:ea typeface="宋体" charset="0"/>
                <a:cs typeface="Calibri" panose="020F0502020204030204" pitchFamily="34" charset="0"/>
              </a:rPr>
              <a:t>Example of Policy Oscillation</a:t>
            </a:r>
          </a:p>
        </p:txBody>
      </p:sp>
      <p:grpSp>
        <p:nvGrpSpPr>
          <p:cNvPr id="2"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66571"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66572"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66576"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6577"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6578"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6579"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6580"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6581"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66582"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66583"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1987603" name="Text Box 19"/>
          <p:cNvSpPr txBox="1">
            <a:spLocks noChangeArrowheads="1"/>
          </p:cNvSpPr>
          <p:nvPr/>
        </p:nvSpPr>
        <p:spPr bwMode="auto">
          <a:xfrm>
            <a:off x="5906402" y="3251200"/>
            <a:ext cx="984564"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800" i="1" dirty="0">
                <a:latin typeface="Arial" charset="0"/>
                <a:ea typeface="宋体" charset="0"/>
                <a:cs typeface="宋体" charset="0"/>
              </a:rPr>
              <a:t>1 3 0</a:t>
            </a:r>
          </a:p>
          <a:p>
            <a:pPr eaLnBrk="1" hangingPunct="1"/>
            <a:r>
              <a:rPr lang="en-US" altLang="zh-CN" sz="2800" dirty="0">
                <a:latin typeface="Arial" charset="0"/>
                <a:ea typeface="宋体" charset="0"/>
                <a:cs typeface="宋体" charset="0"/>
              </a:rPr>
              <a:t>  1 0</a:t>
            </a:r>
          </a:p>
        </p:txBody>
      </p:sp>
      <p:sp>
        <p:nvSpPr>
          <p:cNvPr id="1987604"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1987605"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1987611"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24" name="Rounded Rectangular Callout 23"/>
          <p:cNvSpPr>
            <a:spLocks noChangeArrowheads="1"/>
          </p:cNvSpPr>
          <p:nvPr/>
        </p:nvSpPr>
        <p:spPr bwMode="auto">
          <a:xfrm>
            <a:off x="2032000" y="3149600"/>
            <a:ext cx="3759200" cy="1422400"/>
          </a:xfrm>
          <a:prstGeom prst="wedgeRoundRectCallout">
            <a:avLst>
              <a:gd name="adj1" fmla="val 57523"/>
              <a:gd name="adj2" fmla="val 8625"/>
              <a:gd name="adj3" fmla="val 16667"/>
            </a:avLst>
          </a:prstGeom>
          <a:solidFill>
            <a:srgbClr val="FFCC99"/>
          </a:solidFill>
          <a:ln w="9525">
            <a:solidFill>
              <a:schemeClr val="tx1"/>
            </a:solidFill>
            <a:round/>
            <a:headEnd/>
            <a:tailEnd/>
          </a:ln>
        </p:spPr>
        <p:txBody>
          <a:bodyPr wrap="none" anchor="ctr"/>
          <a:lstStyle/>
          <a:p>
            <a:pPr algn="l"/>
            <a:r>
              <a:rPr lang="ja-JP" altLang="en-US" sz="2800" dirty="0">
                <a:latin typeface="Arial" charset="0"/>
              </a:rPr>
              <a:t>“</a:t>
            </a:r>
            <a:r>
              <a:rPr lang="en-US" sz="2800" dirty="0">
                <a:latin typeface="Arial" charset="0"/>
              </a:rPr>
              <a:t>1</a:t>
            </a:r>
            <a:r>
              <a:rPr lang="ja-JP" altLang="en-US" sz="2800" dirty="0">
                <a:latin typeface="Arial" charset="0"/>
              </a:rPr>
              <a:t>”</a:t>
            </a:r>
            <a:r>
              <a:rPr lang="en-US" sz="2800" dirty="0">
                <a:latin typeface="Arial" charset="0"/>
              </a:rPr>
              <a:t> prefers </a:t>
            </a:r>
            <a:r>
              <a:rPr lang="ja-JP" altLang="en-US" sz="2800" dirty="0">
                <a:latin typeface="Arial" charset="0"/>
              </a:rPr>
              <a:t>“</a:t>
            </a:r>
            <a:r>
              <a:rPr lang="en-US" sz="2800" dirty="0">
                <a:latin typeface="Arial" charset="0"/>
              </a:rPr>
              <a:t>1 3 0</a:t>
            </a:r>
            <a:r>
              <a:rPr lang="ja-JP" altLang="en-US" sz="2800" dirty="0">
                <a:latin typeface="Arial" charset="0"/>
              </a:rPr>
              <a:t>”</a:t>
            </a:r>
            <a:r>
              <a:rPr lang="en-US" sz="2800" dirty="0">
                <a:latin typeface="Arial" charset="0"/>
              </a:rPr>
              <a:t> </a:t>
            </a:r>
          </a:p>
          <a:p>
            <a:pPr algn="l"/>
            <a:r>
              <a:rPr lang="en-US" sz="2800" dirty="0">
                <a:latin typeface="Arial" charset="0"/>
              </a:rPr>
              <a:t>over </a:t>
            </a:r>
            <a:r>
              <a:rPr lang="ja-JP" altLang="en-US" sz="2800" dirty="0">
                <a:latin typeface="Arial" charset="0"/>
              </a:rPr>
              <a:t>“</a:t>
            </a:r>
            <a:r>
              <a:rPr lang="en-US" sz="2800" dirty="0">
                <a:latin typeface="Arial" charset="0"/>
              </a:rPr>
              <a:t>1 0</a:t>
            </a:r>
            <a:r>
              <a:rPr lang="ja-JP" altLang="en-US" sz="2800" dirty="0">
                <a:latin typeface="Arial" charset="0"/>
              </a:rPr>
              <a:t>”</a:t>
            </a:r>
            <a:r>
              <a:rPr lang="en-US" sz="2800" dirty="0">
                <a:latin typeface="Arial" charset="0"/>
              </a:rPr>
              <a:t> to reach </a:t>
            </a:r>
            <a:r>
              <a:rPr lang="ja-JP" altLang="en-US" sz="2800" dirty="0">
                <a:latin typeface="Arial" charset="0"/>
              </a:rPr>
              <a:t>“</a:t>
            </a:r>
            <a:r>
              <a:rPr lang="en-US" sz="2800" dirty="0">
                <a:latin typeface="Arial" charset="0"/>
              </a:rPr>
              <a:t>0</a:t>
            </a:r>
            <a:r>
              <a:rPr lang="ja-JP" altLang="en-US" sz="2800" dirty="0">
                <a:latin typeface="Arial" charset="0"/>
              </a:rPr>
              <a:t>”</a:t>
            </a:r>
            <a:endParaRPr lang="en-US" sz="2800" dirty="0">
              <a:latin typeface="Arial" charset="0"/>
            </a:endParaRPr>
          </a:p>
        </p:txBody>
      </p:sp>
      <p:sp>
        <p:nvSpPr>
          <p:cNvPr id="3" name="Slide Number Placeholder 2">
            <a:extLst>
              <a:ext uri="{FF2B5EF4-FFF2-40B4-BE49-F238E27FC236}">
                <a16:creationId xmlns:a16="http://schemas.microsoft.com/office/drawing/2014/main" id="{85061EEB-8E2E-C44E-0B16-225FFD9CF62C}"/>
              </a:ext>
            </a:extLst>
          </p:cNvPr>
          <p:cNvSpPr>
            <a:spLocks noGrp="1"/>
          </p:cNvSpPr>
          <p:nvPr>
            <p:ph type="sldNum" sz="quarter" idx="10"/>
          </p:nvPr>
        </p:nvSpPr>
        <p:spPr/>
        <p:txBody>
          <a:bodyPr/>
          <a:lstStyle/>
          <a:p>
            <a:pPr lvl="0"/>
            <a:fld id="{86CB4B4D-7CA3-9044-876B-883B54F8677D}" type="slidenum">
              <a:rPr lang="en-US" smtClean="0"/>
              <a:t>64</a:t>
            </a:fld>
            <a:endParaRPr lang="en-US"/>
          </a:p>
        </p:txBody>
      </p:sp>
    </p:spTree>
    <p:extLst>
      <p:ext uri="{BB962C8B-B14F-4D97-AF65-F5344CB8AC3E}">
        <p14:creationId xmlns:p14="http://schemas.microsoft.com/office/powerpoint/2010/main" val="1986752115"/>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8761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987604">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87604">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87603">
                                            <p:txEl>
                                              <p:pRg st="0" end="0"/>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87603">
                                            <p:txEl>
                                              <p:pRg st="1" end="1"/>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87605">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87605">
                                            <p:txEl>
                                              <p:pRg st="1" end="1"/>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603" grpId="0" build="allAtOnce"/>
      <p:bldP spid="1987604" grpId="0" build="allAtOnce"/>
      <p:bldP spid="1987605" grpId="0" build="allAtOnce"/>
      <p:bldP spid="1987611" grpId="0"/>
      <p:bldP spid="24"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p:nvPr>
        </p:nvSpPr>
        <p:spPr/>
        <p:txBody>
          <a:bodyPr/>
          <a:lstStyle/>
          <a:p>
            <a:r>
              <a:rPr lang="en-US" altLang="zh-CN" dirty="0">
                <a:latin typeface="Calibri" panose="020F0502020204030204" pitchFamily="34" charset="0"/>
                <a:ea typeface="宋体" charset="0"/>
                <a:cs typeface="Calibri" panose="020F0502020204030204" pitchFamily="34" charset="0"/>
              </a:rPr>
              <a:t>Step-by-Step of Policy Oscillation</a:t>
            </a:r>
          </a:p>
        </p:txBody>
      </p:sp>
      <p:sp>
        <p:nvSpPr>
          <p:cNvPr id="1987587" name="Text Box 3"/>
          <p:cNvSpPr txBox="1">
            <a:spLocks noChangeArrowheads="1"/>
          </p:cNvSpPr>
          <p:nvPr/>
        </p:nvSpPr>
        <p:spPr bwMode="auto">
          <a:xfrm>
            <a:off x="2692400" y="2070043"/>
            <a:ext cx="10871200" cy="584775"/>
          </a:xfrm>
          <a:prstGeom prst="rect">
            <a:avLst/>
          </a:prstGeom>
          <a:noFill/>
          <a:ln w="9525">
            <a:noFill/>
            <a:miter lim="800000"/>
            <a:headEnd/>
            <a:tailEnd/>
          </a:ln>
          <a:effec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Initially:  nodes 1, 2, 3 know only shortest path to 0</a:t>
            </a:r>
          </a:p>
        </p:txBody>
      </p:sp>
      <p:grpSp>
        <p:nvGrpSpPr>
          <p:cNvPr id="68613"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68619"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68620"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68624"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8625"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8626"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8627"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8628"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68629"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68630"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68631"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68614"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68615"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68616"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68617"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2" name="Slide Number Placeholder 1">
            <a:extLst>
              <a:ext uri="{FF2B5EF4-FFF2-40B4-BE49-F238E27FC236}">
                <a16:creationId xmlns:a16="http://schemas.microsoft.com/office/drawing/2014/main" id="{9000880B-3B16-0262-A5DA-A6D812D03F33}"/>
              </a:ext>
            </a:extLst>
          </p:cNvPr>
          <p:cNvSpPr>
            <a:spLocks noGrp="1"/>
          </p:cNvSpPr>
          <p:nvPr>
            <p:ph type="sldNum" sz="quarter" idx="10"/>
          </p:nvPr>
        </p:nvSpPr>
        <p:spPr/>
        <p:txBody>
          <a:bodyPr/>
          <a:lstStyle/>
          <a:p>
            <a:pPr lvl="0"/>
            <a:fld id="{86CB4B4D-7CA3-9044-876B-883B54F8677D}" type="slidenum">
              <a:rPr lang="en-US" smtClean="0"/>
              <a:t>65</a:t>
            </a:fld>
            <a:endParaRPr lang="en-US"/>
          </a:p>
        </p:txBody>
      </p:sp>
    </p:spTree>
    <p:extLst>
      <p:ext uri="{BB962C8B-B14F-4D97-AF65-F5344CB8AC3E}">
        <p14:creationId xmlns:p14="http://schemas.microsoft.com/office/powerpoint/2010/main" val="4205825112"/>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Text Box 3"/>
          <p:cNvSpPr txBox="1">
            <a:spLocks noChangeArrowheads="1"/>
          </p:cNvSpPr>
          <p:nvPr/>
        </p:nvSpPr>
        <p:spPr bwMode="auto">
          <a:xfrm>
            <a:off x="3708400" y="1944382"/>
            <a:ext cx="873760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1 </a:t>
            </a:r>
            <a:r>
              <a:rPr lang="en-US" altLang="zh-CN" sz="3200" dirty="0">
                <a:latin typeface="Calibri" panose="020F0502020204030204" pitchFamily="34" charset="0"/>
                <a:ea typeface="宋体" charset="0"/>
                <a:cs typeface="Calibri" panose="020F0502020204030204" pitchFamily="34" charset="0"/>
              </a:rPr>
              <a:t>advertises </a:t>
            </a:r>
            <a:r>
              <a:rPr lang="en-US" altLang="zh-CN" sz="3200" b="0" dirty="0">
                <a:latin typeface="Calibri" panose="020F0502020204030204" pitchFamily="34" charset="0"/>
                <a:ea typeface="宋体" charset="0"/>
                <a:cs typeface="Calibri" panose="020F0502020204030204" pitchFamily="34" charset="0"/>
              </a:rPr>
              <a:t>its path 1 0 to 2</a:t>
            </a:r>
            <a:endParaRPr lang="en-US" altLang="zh-CN" sz="3200" dirty="0">
              <a:solidFill>
                <a:schemeClr val="accent2"/>
              </a:solidFill>
              <a:latin typeface="Calibri" panose="020F0502020204030204" pitchFamily="34" charset="0"/>
              <a:ea typeface="宋体" charset="0"/>
              <a:cs typeface="Calibri" panose="020F0502020204030204" pitchFamily="34" charset="0"/>
            </a:endParaRPr>
          </a:p>
        </p:txBody>
      </p:sp>
      <p:grpSp>
        <p:nvGrpSpPr>
          <p:cNvPr id="70660"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0670"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70671"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0675"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0676"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0677"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0678"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0679"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0680"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70681"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70682"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70661"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70662"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70663"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70664"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70665" name="Freeform 27"/>
          <p:cNvSpPr>
            <a:spLocks noChangeArrowheads="1"/>
          </p:cNvSpPr>
          <p:nvPr/>
        </p:nvSpPr>
        <p:spPr bwMode="auto">
          <a:xfrm>
            <a:off x="4682067" y="4165600"/>
            <a:ext cx="1515533" cy="1839384"/>
          </a:xfrm>
          <a:custGeom>
            <a:avLst/>
            <a:gdLst>
              <a:gd name="T0" fmla="*/ 1213555 w 1212145"/>
              <a:gd name="T1" fmla="*/ 0 h 1404795"/>
              <a:gd name="T2" fmla="*/ 385256 w 1212145"/>
              <a:gd name="T3" fmla="*/ 481192 h 1404795"/>
              <a:gd name="T4" fmla="*/ 0 w 1212145"/>
              <a:gd name="T5" fmla="*/ 1405081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29" name="TextBox 28"/>
          <p:cNvSpPr txBox="1"/>
          <p:nvPr/>
        </p:nvSpPr>
        <p:spPr>
          <a:xfrm rot="18456896">
            <a:off x="3641938" y="4276437"/>
            <a:ext cx="2440091" cy="584775"/>
          </a:xfrm>
          <a:prstGeom prst="rect">
            <a:avLst/>
          </a:prstGeom>
          <a:noFill/>
        </p:spPr>
        <p:txBody>
          <a:bodyPr wrap="none">
            <a:spAutoFit/>
          </a:bodyPr>
          <a:lstStyle/>
          <a:p>
            <a:pPr>
              <a:defRPr/>
            </a:pPr>
            <a:r>
              <a:rPr lang="en-US" altLang="zh-CN" sz="3200" dirty="0">
                <a:solidFill>
                  <a:srgbClr val="0000FF"/>
                </a:solidFill>
                <a:ea typeface="宋体" charset="-122"/>
                <a:cs typeface="宋体" charset="-122"/>
              </a:rPr>
              <a:t>advertise: 1 0</a:t>
            </a:r>
          </a:p>
        </p:txBody>
      </p:sp>
      <p:sp>
        <p:nvSpPr>
          <p:cNvPr id="27" name="Rectangle 2"/>
          <p:cNvSpPr txBox="1">
            <a:spLocks noChangeArrowheads="1"/>
          </p:cNvSpPr>
          <p:nvPr/>
        </p:nvSpPr>
        <p:spPr bwMode="auto">
          <a:xfrm>
            <a:off x="2336800" y="406400"/>
            <a:ext cx="12801600" cy="914400"/>
          </a:xfrm>
          <a:prstGeom prst="rect">
            <a:avLst/>
          </a:prstGeom>
          <a:noFill/>
          <a:ln w="9525">
            <a:noFill/>
            <a:miter lim="800000"/>
            <a:headEnd/>
            <a:tailEnd/>
          </a:ln>
        </p:spPr>
        <p:txBody>
          <a:bodyPr anchor="ct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a:endParaRPr lang="en-US" altLang="zh-CN" sz="4800" dirty="0">
              <a:latin typeface="Helvetica" charset="0"/>
              <a:ea typeface="宋体" charset="0"/>
              <a:cs typeface="宋体" charset="0"/>
            </a:endParaRPr>
          </a:p>
        </p:txBody>
      </p:sp>
      <p:sp>
        <p:nvSpPr>
          <p:cNvPr id="2" name="Slide Number Placeholder 1">
            <a:extLst>
              <a:ext uri="{FF2B5EF4-FFF2-40B4-BE49-F238E27FC236}">
                <a16:creationId xmlns:a16="http://schemas.microsoft.com/office/drawing/2014/main" id="{8CFFC038-36E6-AC5F-150C-CCA690D4555D}"/>
              </a:ext>
            </a:extLst>
          </p:cNvPr>
          <p:cNvSpPr>
            <a:spLocks noGrp="1"/>
          </p:cNvSpPr>
          <p:nvPr>
            <p:ph type="sldNum" sz="quarter" idx="10"/>
          </p:nvPr>
        </p:nvSpPr>
        <p:spPr/>
        <p:txBody>
          <a:bodyPr/>
          <a:lstStyle/>
          <a:p>
            <a:pPr lvl="0"/>
            <a:fld id="{86CB4B4D-7CA3-9044-876B-883B54F8677D}" type="slidenum">
              <a:rPr lang="en-US" smtClean="0"/>
              <a:t>66</a:t>
            </a:fld>
            <a:endParaRPr lang="en-US"/>
          </a:p>
        </p:txBody>
      </p:sp>
    </p:spTree>
    <p:extLst>
      <p:ext uri="{BB962C8B-B14F-4D97-AF65-F5344CB8AC3E}">
        <p14:creationId xmlns:p14="http://schemas.microsoft.com/office/powerpoint/2010/main" val="500777266"/>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7"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2718"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72719"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2723"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2724"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2725"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2726"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2727"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2728"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72729"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72730"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72708"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BFBFBF"/>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72709"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BFBFBF"/>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72710"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72711"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2712"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2713"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72714"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11" name="Title 10">
            <a:extLst>
              <a:ext uri="{FF2B5EF4-FFF2-40B4-BE49-F238E27FC236}">
                <a16:creationId xmlns:a16="http://schemas.microsoft.com/office/drawing/2014/main" id="{63E1DD4D-2DC0-FA2C-CACC-24E6A00BA89B}"/>
              </a:ext>
            </a:extLst>
          </p:cNvPr>
          <p:cNvSpPr>
            <a:spLocks noGrp="1"/>
          </p:cNvSpPr>
          <p:nvPr>
            <p:ph type="title"/>
          </p:nvPr>
        </p:nvSpPr>
        <p:spPr/>
        <p:txBody>
          <a:bodyPr/>
          <a:lstStyle/>
          <a:p>
            <a:endParaRPr lang="en-US"/>
          </a:p>
        </p:txBody>
      </p:sp>
      <p:sp>
        <p:nvSpPr>
          <p:cNvPr id="2" name="Slide Number Placeholder 1">
            <a:extLst>
              <a:ext uri="{FF2B5EF4-FFF2-40B4-BE49-F238E27FC236}">
                <a16:creationId xmlns:a16="http://schemas.microsoft.com/office/drawing/2014/main" id="{67AE46BA-F1A6-0498-18DB-1BA8A73C42C6}"/>
              </a:ext>
            </a:extLst>
          </p:cNvPr>
          <p:cNvSpPr>
            <a:spLocks noGrp="1"/>
          </p:cNvSpPr>
          <p:nvPr>
            <p:ph type="sldNum" sz="quarter" idx="10"/>
          </p:nvPr>
        </p:nvSpPr>
        <p:spPr/>
        <p:txBody>
          <a:bodyPr/>
          <a:lstStyle/>
          <a:p>
            <a:pPr lvl="0"/>
            <a:fld id="{86CB4B4D-7CA3-9044-876B-883B54F8677D}" type="slidenum">
              <a:rPr lang="en-US" smtClean="0"/>
              <a:t>67</a:t>
            </a:fld>
            <a:endParaRPr lang="en-US"/>
          </a:p>
        </p:txBody>
      </p:sp>
    </p:spTree>
    <p:extLst>
      <p:ext uri="{BB962C8B-B14F-4D97-AF65-F5344CB8AC3E}">
        <p14:creationId xmlns:p14="http://schemas.microsoft.com/office/powerpoint/2010/main" val="2011832356"/>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5"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4769"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74770"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4774"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4775"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4776"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4777"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4778"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4779"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74780"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74781"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74756"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74757"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chemeClr val="bg2"/>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74758"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74759"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4760"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4761"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74762"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74763" name="Freeform 26"/>
          <p:cNvSpPr>
            <a:spLocks noChangeArrowheads="1"/>
          </p:cNvSpPr>
          <p:nvPr/>
        </p:nvSpPr>
        <p:spPr bwMode="auto">
          <a:xfrm rot="5904226">
            <a:off x="9425517" y="4064000"/>
            <a:ext cx="1615016" cy="1873251"/>
          </a:xfrm>
          <a:custGeom>
            <a:avLst/>
            <a:gdLst>
              <a:gd name="T0" fmla="*/ 1210380 w 1212145"/>
              <a:gd name="T1" fmla="*/ 0 h 1404795"/>
              <a:gd name="T2" fmla="*/ 384248 w 1212145"/>
              <a:gd name="T3" fmla="*/ 481192 h 1404795"/>
              <a:gd name="T4" fmla="*/ 0 w 1212145"/>
              <a:gd name="T5" fmla="*/ 1405081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solidFill>
                <a:srgbClr val="0000FF"/>
              </a:solidFill>
              <a:latin typeface="Arial" charset="0"/>
            </a:endParaRPr>
          </a:p>
        </p:txBody>
      </p:sp>
      <p:sp>
        <p:nvSpPr>
          <p:cNvPr id="28" name="TextBox 27"/>
          <p:cNvSpPr txBox="1"/>
          <p:nvPr/>
        </p:nvSpPr>
        <p:spPr>
          <a:xfrm rot="2380403">
            <a:off x="9445838" y="4167429"/>
            <a:ext cx="2440091" cy="584775"/>
          </a:xfrm>
          <a:prstGeom prst="rect">
            <a:avLst/>
          </a:prstGeom>
          <a:noFill/>
        </p:spPr>
        <p:txBody>
          <a:bodyPr wrap="none">
            <a:spAutoFit/>
          </a:bodyPr>
          <a:lstStyle/>
          <a:p>
            <a:pPr>
              <a:defRPr/>
            </a:pPr>
            <a:r>
              <a:rPr lang="en-US" altLang="zh-CN" sz="3200" dirty="0">
                <a:solidFill>
                  <a:srgbClr val="0000FF"/>
                </a:solidFill>
                <a:ea typeface="宋体" charset="-122"/>
                <a:cs typeface="宋体" charset="-122"/>
              </a:rPr>
              <a:t>advertise: 3 0</a:t>
            </a:r>
          </a:p>
        </p:txBody>
      </p:sp>
      <p:sp>
        <p:nvSpPr>
          <p:cNvPr id="74765" name="Text Box 3"/>
          <p:cNvSpPr txBox="1">
            <a:spLocks noChangeArrowheads="1"/>
          </p:cNvSpPr>
          <p:nvPr/>
        </p:nvSpPr>
        <p:spPr bwMode="auto">
          <a:xfrm>
            <a:off x="3962400" y="1828800"/>
            <a:ext cx="873760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3 </a:t>
            </a:r>
            <a:r>
              <a:rPr lang="en-US" altLang="zh-CN" sz="3200" dirty="0">
                <a:latin typeface="Calibri" panose="020F0502020204030204" pitchFamily="34" charset="0"/>
                <a:ea typeface="宋体" charset="0"/>
                <a:cs typeface="Calibri" panose="020F0502020204030204" pitchFamily="34" charset="0"/>
              </a:rPr>
              <a:t>advertises </a:t>
            </a:r>
            <a:r>
              <a:rPr lang="en-US" altLang="zh-CN" sz="3200" b="0" dirty="0">
                <a:latin typeface="Calibri" panose="020F0502020204030204" pitchFamily="34" charset="0"/>
                <a:ea typeface="宋体" charset="0"/>
                <a:cs typeface="Calibri" panose="020F0502020204030204" pitchFamily="34" charset="0"/>
              </a:rPr>
              <a:t>its path 3 0 to 1</a:t>
            </a:r>
            <a:endParaRPr lang="en-US" altLang="zh-CN" sz="3200" dirty="0">
              <a:solidFill>
                <a:schemeClr val="accent2"/>
              </a:solidFill>
              <a:latin typeface="Calibri" panose="020F0502020204030204" pitchFamily="34" charset="0"/>
              <a:ea typeface="宋体" charset="0"/>
              <a:cs typeface="Calibri" panose="020F0502020204030204" pitchFamily="34" charset="0"/>
            </a:endParaRPr>
          </a:p>
        </p:txBody>
      </p:sp>
      <p:sp>
        <p:nvSpPr>
          <p:cNvPr id="2" name="Slide Number Placeholder 1">
            <a:extLst>
              <a:ext uri="{FF2B5EF4-FFF2-40B4-BE49-F238E27FC236}">
                <a16:creationId xmlns:a16="http://schemas.microsoft.com/office/drawing/2014/main" id="{150A3C38-0EA6-B083-B8F4-B9DDDB2FB7CA}"/>
              </a:ext>
            </a:extLst>
          </p:cNvPr>
          <p:cNvSpPr>
            <a:spLocks noGrp="1"/>
          </p:cNvSpPr>
          <p:nvPr>
            <p:ph type="sldNum" sz="quarter" idx="10"/>
          </p:nvPr>
        </p:nvSpPr>
        <p:spPr/>
        <p:txBody>
          <a:bodyPr/>
          <a:lstStyle/>
          <a:p>
            <a:pPr lvl="0"/>
            <a:fld id="{86CB4B4D-7CA3-9044-876B-883B54F8677D}" type="slidenum">
              <a:rPr lang="en-US" smtClean="0"/>
              <a:t>68</a:t>
            </a:fld>
            <a:endParaRPr lang="en-US"/>
          </a:p>
        </p:txBody>
      </p:sp>
    </p:spTree>
    <p:extLst>
      <p:ext uri="{BB962C8B-B14F-4D97-AF65-F5344CB8AC3E}">
        <p14:creationId xmlns:p14="http://schemas.microsoft.com/office/powerpoint/2010/main" val="4205048118"/>
      </p:ext>
    </p:extLst>
  </p:cSld>
  <p:clrMapOvr>
    <a:masterClrMapping/>
  </p:clrMapOvr>
  <p:transition spd="med"/>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3"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6814"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76815"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6819"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6820"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6821"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6822"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6823"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6824"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76825"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76826"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76804" name="Text Box 19"/>
          <p:cNvSpPr txBox="1">
            <a:spLocks noChangeArrowheads="1"/>
          </p:cNvSpPr>
          <p:nvPr/>
        </p:nvSpPr>
        <p:spPr bwMode="auto">
          <a:xfrm>
            <a:off x="5851098"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76805"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chemeClr val="bg2"/>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76806"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76807"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6808"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76809"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76810"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4" name="Title 3">
            <a:extLst>
              <a:ext uri="{FF2B5EF4-FFF2-40B4-BE49-F238E27FC236}">
                <a16:creationId xmlns:a16="http://schemas.microsoft.com/office/drawing/2014/main" id="{A0795086-73CF-2A9B-84FA-6D8837AE4CDB}"/>
              </a:ext>
            </a:extLst>
          </p:cNvPr>
          <p:cNvSpPr>
            <a:spLocks noGrp="1"/>
          </p:cNvSpPr>
          <p:nvPr>
            <p:ph type="title"/>
          </p:nvPr>
        </p:nvSpPr>
        <p:spPr/>
        <p:txBody>
          <a:bodyPr/>
          <a:lstStyle/>
          <a:p>
            <a:r>
              <a:rPr lang="en-US" altLang="zh-CN" sz="3200" dirty="0">
                <a:latin typeface="Calibri" panose="020F0502020204030204" pitchFamily="34" charset="0"/>
                <a:ea typeface="宋体" charset="0"/>
                <a:cs typeface="Calibri" panose="020F0502020204030204" pitchFamily="34" charset="0"/>
              </a:rPr>
              <a:t>Step-by-Step of Policy Oscillation</a:t>
            </a:r>
            <a:endParaRPr lang="en-US" dirty="0"/>
          </a:p>
        </p:txBody>
      </p:sp>
      <p:sp>
        <p:nvSpPr>
          <p:cNvPr id="2" name="Slide Number Placeholder 1">
            <a:extLst>
              <a:ext uri="{FF2B5EF4-FFF2-40B4-BE49-F238E27FC236}">
                <a16:creationId xmlns:a16="http://schemas.microsoft.com/office/drawing/2014/main" id="{B6CA5837-1E1A-0217-2BCE-075E4DF7864F}"/>
              </a:ext>
            </a:extLst>
          </p:cNvPr>
          <p:cNvSpPr>
            <a:spLocks noGrp="1"/>
          </p:cNvSpPr>
          <p:nvPr>
            <p:ph type="sldNum" sz="quarter" idx="10"/>
          </p:nvPr>
        </p:nvSpPr>
        <p:spPr/>
        <p:txBody>
          <a:bodyPr/>
          <a:lstStyle/>
          <a:p>
            <a:pPr lvl="0"/>
            <a:fld id="{86CB4B4D-7CA3-9044-876B-883B54F8677D}" type="slidenum">
              <a:rPr lang="en-US" smtClean="0"/>
              <a:t>69</a:t>
            </a:fld>
            <a:endParaRPr lang="en-US"/>
          </a:p>
        </p:txBody>
      </p:sp>
    </p:spTree>
    <p:extLst>
      <p:ext uri="{BB962C8B-B14F-4D97-AF65-F5344CB8AC3E}">
        <p14:creationId xmlns:p14="http://schemas.microsoft.com/office/powerpoint/2010/main" val="676079804"/>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D15F36D-F38E-B7D1-0208-EAB1371001F9}"/>
              </a:ext>
            </a:extLst>
          </p:cNvPr>
          <p:cNvSpPr>
            <a:spLocks noGrp="1"/>
          </p:cNvSpPr>
          <p:nvPr>
            <p:ph type="sldNum" sz="quarter" idx="10"/>
          </p:nvPr>
        </p:nvSpPr>
        <p:spPr/>
        <p:txBody>
          <a:bodyPr/>
          <a:lstStyle/>
          <a:p>
            <a:pPr lvl="0"/>
            <a:fld id="{86CB4B4D-7CA3-9044-876B-883B54F8677D}" type="slidenum">
              <a:rPr lang="en-US" smtClean="0"/>
              <a:t>7</a:t>
            </a:fld>
            <a:endParaRPr lang="en-US"/>
          </a:p>
        </p:txBody>
      </p:sp>
      <p:sp>
        <p:nvSpPr>
          <p:cNvPr id="4" name="Title 3">
            <a:extLst>
              <a:ext uri="{FF2B5EF4-FFF2-40B4-BE49-F238E27FC236}">
                <a16:creationId xmlns:a16="http://schemas.microsoft.com/office/drawing/2014/main" id="{19221948-BC58-BF1C-95C4-6B7E6E8EF9B9}"/>
              </a:ext>
            </a:extLst>
          </p:cNvPr>
          <p:cNvSpPr>
            <a:spLocks noGrp="1"/>
          </p:cNvSpPr>
          <p:nvPr>
            <p:ph type="title"/>
          </p:nvPr>
        </p:nvSpPr>
        <p:spPr/>
        <p:txBody>
          <a:bodyPr/>
          <a:lstStyle/>
          <a:p>
            <a:r>
              <a:rPr lang="en-US" dirty="0"/>
              <a:t>Recall the </a:t>
            </a:r>
            <a:r>
              <a:rPr lang="en-US" dirty="0" err="1"/>
              <a:t>Uoft</a:t>
            </a:r>
            <a:r>
              <a:rPr lang="en-US" dirty="0"/>
              <a:t> – Kyoto example …</a:t>
            </a:r>
          </a:p>
        </p:txBody>
      </p:sp>
      <p:grpSp>
        <p:nvGrpSpPr>
          <p:cNvPr id="5" name="Group 4">
            <a:extLst>
              <a:ext uri="{FF2B5EF4-FFF2-40B4-BE49-F238E27FC236}">
                <a16:creationId xmlns:a16="http://schemas.microsoft.com/office/drawing/2014/main" id="{6D1EA0C9-572D-41C8-18DF-51363F21C7BC}"/>
              </a:ext>
            </a:extLst>
          </p:cNvPr>
          <p:cNvGrpSpPr/>
          <p:nvPr/>
        </p:nvGrpSpPr>
        <p:grpSpPr>
          <a:xfrm>
            <a:off x="857098" y="1627694"/>
            <a:ext cx="6944663" cy="6500099"/>
            <a:chOff x="1322" y="-19050"/>
            <a:chExt cx="9486627" cy="9177805"/>
          </a:xfrm>
        </p:grpSpPr>
        <p:pic>
          <p:nvPicPr>
            <p:cNvPr id="6" name="Picture 5">
              <a:extLst>
                <a:ext uri="{FF2B5EF4-FFF2-40B4-BE49-F238E27FC236}">
                  <a16:creationId xmlns:a16="http://schemas.microsoft.com/office/drawing/2014/main" id="{ECD9540A-9031-03BA-AC2A-A3FA355F1BCA}"/>
                </a:ext>
              </a:extLst>
            </p:cNvPr>
            <p:cNvPicPr>
              <a:picLocks noChangeAspect="1"/>
            </p:cNvPicPr>
            <p:nvPr/>
          </p:nvPicPr>
          <p:blipFill rotWithShape="1">
            <a:blip r:embed="rId2"/>
            <a:srcRect r="36355"/>
            <a:stretch/>
          </p:blipFill>
          <p:spPr>
            <a:xfrm>
              <a:off x="1322" y="-19050"/>
              <a:ext cx="9486627" cy="9177805"/>
            </a:xfrm>
            <a:prstGeom prst="rect">
              <a:avLst/>
            </a:prstGeom>
          </p:spPr>
        </p:pic>
        <p:pic>
          <p:nvPicPr>
            <p:cNvPr id="7" name="Picture 6">
              <a:extLst>
                <a:ext uri="{FF2B5EF4-FFF2-40B4-BE49-F238E27FC236}">
                  <a16:creationId xmlns:a16="http://schemas.microsoft.com/office/drawing/2014/main" id="{0FDB7BBA-4F7C-D1F4-25D5-2A9CB8568CE4}"/>
                </a:ext>
              </a:extLst>
            </p:cNvPr>
            <p:cNvPicPr>
              <a:picLocks noChangeAspect="1"/>
            </p:cNvPicPr>
            <p:nvPr/>
          </p:nvPicPr>
          <p:blipFill rotWithShape="1">
            <a:blip r:embed="rId3"/>
            <a:srcRect t="28913" r="59877" b="31689"/>
            <a:stretch/>
          </p:blipFill>
          <p:spPr>
            <a:xfrm>
              <a:off x="3908140" y="1711161"/>
              <a:ext cx="1956274" cy="821851"/>
            </a:xfrm>
            <a:prstGeom prst="rect">
              <a:avLst/>
            </a:prstGeom>
          </p:spPr>
        </p:pic>
        <p:sp>
          <p:nvSpPr>
            <p:cNvPr id="8" name="Oval 7">
              <a:extLst>
                <a:ext uri="{FF2B5EF4-FFF2-40B4-BE49-F238E27FC236}">
                  <a16:creationId xmlns:a16="http://schemas.microsoft.com/office/drawing/2014/main" id="{F5D29559-5309-2F93-9C04-241A24CD4CF3}"/>
                </a:ext>
              </a:extLst>
            </p:cNvPr>
            <p:cNvSpPr/>
            <p:nvPr/>
          </p:nvSpPr>
          <p:spPr>
            <a:xfrm>
              <a:off x="1704975" y="3380563"/>
              <a:ext cx="133350" cy="171450"/>
            </a:xfrm>
            <a:prstGeom prst="ellipse">
              <a:avLst/>
            </a:prstGeom>
            <a:ln/>
          </p:spPr>
          <p:style>
            <a:lnRef idx="2">
              <a:schemeClr val="accent4">
                <a:shade val="50000"/>
              </a:schemeClr>
            </a:lnRef>
            <a:fillRef idx="1">
              <a:schemeClr val="accent4"/>
            </a:fillRef>
            <a:effectRef idx="0">
              <a:schemeClr val="accent4"/>
            </a:effectRef>
            <a:fontRef idx="minor">
              <a:schemeClr val="lt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9" name="Arc 8">
              <a:extLst>
                <a:ext uri="{FF2B5EF4-FFF2-40B4-BE49-F238E27FC236}">
                  <a16:creationId xmlns:a16="http://schemas.microsoft.com/office/drawing/2014/main" id="{6B90846D-73B6-8341-5904-E0D5C1A4E9A8}"/>
                </a:ext>
              </a:extLst>
            </p:cNvPr>
            <p:cNvSpPr/>
            <p:nvPr/>
          </p:nvSpPr>
          <p:spPr>
            <a:xfrm>
              <a:off x="1704975" y="1424966"/>
              <a:ext cx="6821860" cy="4674276"/>
            </a:xfrm>
            <a:prstGeom prst="arc">
              <a:avLst>
                <a:gd name="adj1" fmla="val 11194220"/>
                <a:gd name="adj2" fmla="val 19494091"/>
              </a:avLst>
            </a:prstGeom>
            <a:noFill/>
            <a:ln w="38100" cap="flat">
              <a:solidFill>
                <a:srgbClr val="FF0000"/>
              </a:solidFill>
              <a:prstDash val="solid"/>
              <a:miter lim="400000"/>
              <a:headEnd type="triangle" w="med" len="med"/>
              <a:tailEnd type="none" w="med" len="me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dirty="0">
                <a:ln>
                  <a:noFill/>
                </a:ln>
                <a:solidFill>
                  <a:srgbClr val="000000"/>
                </a:solidFill>
                <a:effectLst/>
                <a:uFillTx/>
              </a:endParaRPr>
            </a:p>
          </p:txBody>
        </p:sp>
        <p:sp>
          <p:nvSpPr>
            <p:cNvPr id="10" name="TextBox 9">
              <a:extLst>
                <a:ext uri="{FF2B5EF4-FFF2-40B4-BE49-F238E27FC236}">
                  <a16:creationId xmlns:a16="http://schemas.microsoft.com/office/drawing/2014/main" id="{5D5ECAD3-7993-35F0-88C0-13CB589ABD1F}"/>
                </a:ext>
              </a:extLst>
            </p:cNvPr>
            <p:cNvSpPr txBox="1"/>
            <p:nvPr/>
          </p:nvSpPr>
          <p:spPr>
            <a:xfrm>
              <a:off x="1264148" y="3556140"/>
              <a:ext cx="881653" cy="471924"/>
            </a:xfrm>
            <a:prstGeom prst="rect">
              <a:avLst/>
            </a:prstGeom>
            <a:solidFill>
              <a:schemeClr val="bg1">
                <a:lumMod val="95000"/>
                <a:alpha val="54000"/>
              </a:schemeClr>
            </a:solid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r>
                <a:rPr kumimoji="0" lang="en-US" sz="2400" b="0" i="0" u="none" strike="noStrike" cap="none" spc="0" normalizeH="0" baseline="0" dirty="0">
                  <a:ln>
                    <a:noFill/>
                  </a:ln>
                  <a:solidFill>
                    <a:srgbClr val="FF0000"/>
                  </a:solidFill>
                  <a:effectLst/>
                  <a:uFillTx/>
                  <a:sym typeface="Gill Sans"/>
                </a:rPr>
                <a:t>Kyoto</a:t>
              </a:r>
            </a:p>
          </p:txBody>
        </p:sp>
        <p:sp>
          <p:nvSpPr>
            <p:cNvPr id="11" name="Arc 10">
              <a:extLst>
                <a:ext uri="{FF2B5EF4-FFF2-40B4-BE49-F238E27FC236}">
                  <a16:creationId xmlns:a16="http://schemas.microsoft.com/office/drawing/2014/main" id="{7D820810-6BE3-316C-F3E6-A059267EDE31}"/>
                </a:ext>
              </a:extLst>
            </p:cNvPr>
            <p:cNvSpPr/>
            <p:nvPr/>
          </p:nvSpPr>
          <p:spPr>
            <a:xfrm>
              <a:off x="1852605" y="1501140"/>
              <a:ext cx="6418889" cy="4257575"/>
            </a:xfrm>
            <a:prstGeom prst="arc">
              <a:avLst>
                <a:gd name="adj1" fmla="val 11084857"/>
                <a:gd name="adj2" fmla="val 19822852"/>
              </a:avLst>
            </a:prstGeom>
            <a:noFill/>
            <a:ln w="38100" cap="flat">
              <a:solidFill>
                <a:srgbClr val="FF0000"/>
              </a:solidFill>
              <a:prstDash val="solid"/>
              <a:miter lim="400000"/>
              <a:headEnd type="none" w="med" len="med"/>
              <a:tailEnd type="triangle" w="med" len="med"/>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tabLst/>
              </a:pPr>
              <a:endParaRPr kumimoji="0" lang="en-US" sz="1800" b="0" i="0" u="none" strike="noStrike" cap="none" spc="0" normalizeH="0" baseline="0">
                <a:ln>
                  <a:noFill/>
                </a:ln>
                <a:solidFill>
                  <a:srgbClr val="000000"/>
                </a:solidFill>
                <a:effectLst/>
                <a:uFillTx/>
              </a:endParaRPr>
            </a:p>
          </p:txBody>
        </p:sp>
      </p:grpSp>
      <p:sp>
        <p:nvSpPr>
          <p:cNvPr id="15" name="Text Placeholder 4">
            <a:extLst>
              <a:ext uri="{FF2B5EF4-FFF2-40B4-BE49-F238E27FC236}">
                <a16:creationId xmlns:a16="http://schemas.microsoft.com/office/drawing/2014/main" id="{C2486179-EF01-0863-2F60-CA2F5253B5CD}"/>
              </a:ext>
            </a:extLst>
          </p:cNvPr>
          <p:cNvSpPr txBox="1">
            <a:spLocks/>
          </p:cNvSpPr>
          <p:nvPr/>
        </p:nvSpPr>
        <p:spPr>
          <a:xfrm>
            <a:off x="7801761" y="1835007"/>
            <a:ext cx="8327239" cy="6292786"/>
          </a:xfrm>
          <a:prstGeom prst="rect">
            <a:avLst/>
          </a:prstGeom>
        </p:spPr>
        <p:txBody>
          <a:bodyPr/>
          <a:lstStyle>
            <a:lvl1pPr marL="736600" indent="-419100" defTabSz="546100" eaLnBrk="1" hangingPunct="1">
              <a:spcBef>
                <a:spcPts val="700"/>
              </a:spcBef>
              <a:buSzPct val="150000"/>
              <a:buChar char="•"/>
              <a:defRPr sz="3200">
                <a:latin typeface="+mn-lt"/>
                <a:ea typeface="+mn-ea"/>
                <a:cs typeface="+mn-cs"/>
                <a:sym typeface="Gill Sans"/>
              </a:defRPr>
            </a:lvl1pPr>
            <a:lvl2pPr marL="1110342" indent="-348342" defTabSz="546100" eaLnBrk="1" hangingPunct="1">
              <a:spcBef>
                <a:spcPts val="700"/>
              </a:spcBef>
              <a:buSzPct val="50000"/>
              <a:buChar char="•"/>
              <a:defRPr sz="3200">
                <a:latin typeface="+mn-lt"/>
                <a:ea typeface="+mn-ea"/>
                <a:cs typeface="+mn-cs"/>
                <a:sym typeface="Gill Sans"/>
              </a:defRPr>
            </a:lvl2pPr>
            <a:lvl3pPr marL="1575954" indent="-369454" defTabSz="546100" eaLnBrk="1" hangingPunct="1">
              <a:spcBef>
                <a:spcPts val="700"/>
              </a:spcBef>
              <a:buSzPct val="150000"/>
              <a:buChar char="•"/>
              <a:defRPr sz="3200">
                <a:latin typeface="+mn-lt"/>
                <a:ea typeface="+mn-ea"/>
                <a:cs typeface="+mn-cs"/>
                <a:sym typeface="Gill Sans"/>
              </a:defRPr>
            </a:lvl3pPr>
            <a:lvl4pPr marL="2020454" indent="-369454" defTabSz="546100" eaLnBrk="1" hangingPunct="1">
              <a:spcBef>
                <a:spcPts val="700"/>
              </a:spcBef>
              <a:buSzPct val="150000"/>
              <a:buChar char="•"/>
              <a:defRPr sz="3200">
                <a:latin typeface="+mn-lt"/>
                <a:ea typeface="+mn-ea"/>
                <a:cs typeface="+mn-cs"/>
                <a:sym typeface="Gill Sans"/>
              </a:defRPr>
            </a:lvl4pPr>
            <a:lvl5pPr marL="2464954" indent="-369454" defTabSz="546100" eaLnBrk="1" hangingPunct="1">
              <a:spcBef>
                <a:spcPts val="700"/>
              </a:spcBef>
              <a:buSzPct val="150000"/>
              <a:buChar char="•"/>
              <a:defRPr sz="3200">
                <a:latin typeface="+mn-lt"/>
                <a:ea typeface="+mn-ea"/>
                <a:cs typeface="+mn-cs"/>
                <a:sym typeface="Gill Sans"/>
              </a:defRPr>
            </a:lvl5pPr>
            <a:lvl6pPr marL="2820554" indent="-369454" defTabSz="546100" eaLnBrk="1" hangingPunct="1">
              <a:spcBef>
                <a:spcPts val="700"/>
              </a:spcBef>
              <a:buSzPct val="150000"/>
              <a:buChar char="•"/>
              <a:defRPr sz="3200">
                <a:latin typeface="+mn-lt"/>
                <a:ea typeface="+mn-ea"/>
                <a:cs typeface="+mn-cs"/>
                <a:sym typeface="Gill Sans"/>
              </a:defRPr>
            </a:lvl6pPr>
            <a:lvl7pPr marL="3176154" indent="-369454" defTabSz="546100" eaLnBrk="1" hangingPunct="1">
              <a:spcBef>
                <a:spcPts val="700"/>
              </a:spcBef>
              <a:buSzPct val="150000"/>
              <a:buChar char="•"/>
              <a:defRPr sz="3200">
                <a:latin typeface="+mn-lt"/>
                <a:ea typeface="+mn-ea"/>
                <a:cs typeface="+mn-cs"/>
                <a:sym typeface="Gill Sans"/>
              </a:defRPr>
            </a:lvl7pPr>
            <a:lvl8pPr marL="3531754" indent="-369454" defTabSz="546100" eaLnBrk="1" hangingPunct="1">
              <a:spcBef>
                <a:spcPts val="700"/>
              </a:spcBef>
              <a:buSzPct val="150000"/>
              <a:buChar char="•"/>
              <a:defRPr sz="3200">
                <a:latin typeface="+mn-lt"/>
                <a:ea typeface="+mn-ea"/>
                <a:cs typeface="+mn-cs"/>
                <a:sym typeface="Gill Sans"/>
              </a:defRPr>
            </a:lvl8pPr>
            <a:lvl9pPr marL="3887354" indent="-369454" defTabSz="546100" eaLnBrk="1" hangingPunct="1">
              <a:spcBef>
                <a:spcPts val="700"/>
              </a:spcBef>
              <a:buSzPct val="150000"/>
              <a:buChar char="•"/>
              <a:defRPr sz="3200">
                <a:latin typeface="+mn-lt"/>
                <a:ea typeface="+mn-ea"/>
                <a:cs typeface="+mn-cs"/>
                <a:sym typeface="Gill Sans"/>
              </a:defRPr>
            </a:lvl9pPr>
          </a:lstStyle>
          <a:p>
            <a:pPr marL="317500" indent="0" algn="l">
              <a:buFontTx/>
              <a:buNone/>
            </a:pPr>
            <a:r>
              <a:rPr lang="en-US" sz="1600" i="1" dirty="0"/>
              <a:t>Soheil@ </a:t>
            </a:r>
            <a:r>
              <a:rPr lang="en-US" sz="1600" dirty="0"/>
              <a:t>Home on Bell Network &gt; </a:t>
            </a:r>
            <a:r>
              <a:rPr lang="en-US" sz="1400" b="1" dirty="0">
                <a:latin typeface="Courier" pitchFamily="2" charset="0"/>
              </a:rPr>
              <a:t>traceroute –f 4 -q1 istc.doshisha.ac.jp</a:t>
            </a:r>
            <a:endParaRPr lang="en-US" sz="1600" b="1" dirty="0">
              <a:latin typeface="Courier" pitchFamily="2" charset="0"/>
            </a:endParaRPr>
          </a:p>
          <a:p>
            <a:pPr marL="317500" indent="0" algn="l">
              <a:buFontTx/>
              <a:buNone/>
            </a:pPr>
            <a:endParaRPr lang="en-US" sz="1400" dirty="0">
              <a:latin typeface="Courier" pitchFamily="2" charset="0"/>
            </a:endParaRPr>
          </a:p>
          <a:p>
            <a:pPr marL="317500" indent="0" algn="l">
              <a:buFontTx/>
              <a:buNone/>
            </a:pPr>
            <a:r>
              <a:rPr lang="en-US" sz="1200" dirty="0">
                <a:latin typeface="Courier" pitchFamily="2" charset="0"/>
              </a:rPr>
              <a:t>traceroute to istc.doshisha.ac.jp (202.23.190.159), 30 hops max, </a:t>
            </a:r>
          </a:p>
          <a:p>
            <a:pPr marL="317500" indent="0" algn="l">
              <a:buFontTx/>
              <a:buNone/>
            </a:pPr>
            <a:r>
              <a:rPr lang="en-US" sz="1200" dirty="0">
                <a:latin typeface="Courier" pitchFamily="2" charset="0"/>
              </a:rPr>
              <a:t>5  tcore4-toronto12_37.net.bell.ca (64.230.59.200)  </a:t>
            </a:r>
            <a:r>
              <a:rPr lang="en-US" sz="1200" dirty="0">
                <a:solidFill>
                  <a:schemeClr val="tx1"/>
                </a:solidFill>
                <a:latin typeface="Courier" pitchFamily="2" charset="0"/>
              </a:rPr>
              <a:t>24.838 </a:t>
            </a:r>
            <a:r>
              <a:rPr lang="en-US" sz="1200" dirty="0" err="1">
                <a:solidFill>
                  <a:schemeClr val="tx1"/>
                </a:solidFill>
                <a:latin typeface="Courier" pitchFamily="2" charset="0"/>
              </a:rPr>
              <a:t>ms</a:t>
            </a:r>
            <a:endParaRPr lang="en-US" sz="1200" dirty="0">
              <a:solidFill>
                <a:schemeClr val="tx1"/>
              </a:solidFill>
              <a:latin typeface="Courier" pitchFamily="2" charset="0"/>
            </a:endParaRPr>
          </a:p>
          <a:p>
            <a:pPr marL="317500" indent="0" algn="l">
              <a:buFontTx/>
              <a:buNone/>
            </a:pPr>
            <a:r>
              <a:rPr lang="en-US" sz="1200" dirty="0">
                <a:latin typeface="Courier" pitchFamily="2" charset="0"/>
              </a:rPr>
              <a:t>6  cr01-mtrlpq01h33_bundle-ether9.net.bell.ca (142.124.127.231)  19.103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7  tcore4-montreal02_bundle-ether57.net.bell.ca (142.124.127.250)  26.140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8  tcore4-newyorkaa_hundredgige0-3-0-0.net.bell.ca (64.230.79.144)  24.725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9  bx7-newyork83_hundredgige0-7-0-0.net.bell.ca (64.230.79.91)  23.612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0  </a:t>
            </a:r>
            <a:r>
              <a:rPr lang="en-US" sz="1200" dirty="0" err="1">
                <a:latin typeface="Courier" pitchFamily="2" charset="0"/>
              </a:rPr>
              <a:t>NYIIX.IIJ.Net</a:t>
            </a:r>
            <a:r>
              <a:rPr lang="en-US" sz="1200" dirty="0">
                <a:latin typeface="Courier" pitchFamily="2" charset="0"/>
              </a:rPr>
              <a:t> (198.32.160.42)  27.037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1  nyc002bb00.IIJ.Net (58.138.81.49)  29.022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2  sea001bb00.IIJ.Net (58.138.81.58)  73.050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3  tky009bb00.IIJ.Net (58.138.88.225)  156.554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4  tky009ix50.IIJ.Net (58.138.114.230)  167.123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5  202.232.6.18 (202.232.6.18)  162.362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6  150.99.18.34 (150.99.18.34)  192.893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7  doshisha-LAN.gw.sinet.ad.jp (150.99.196.66)  189.294 </a:t>
            </a:r>
            <a:r>
              <a:rPr lang="en-US" sz="1200" dirty="0" err="1">
                <a:latin typeface="Courier" pitchFamily="2" charset="0"/>
              </a:rPr>
              <a:t>ms</a:t>
            </a:r>
            <a:endParaRPr lang="en-US" sz="1200" dirty="0">
              <a:latin typeface="Courier" pitchFamily="2" charset="0"/>
            </a:endParaRPr>
          </a:p>
          <a:p>
            <a:pPr marL="317500" indent="0" algn="l">
              <a:buFontTx/>
              <a:buNone/>
            </a:pPr>
            <a:r>
              <a:rPr lang="en-US" sz="1200" dirty="0">
                <a:latin typeface="Courier" pitchFamily="2" charset="0"/>
              </a:rPr>
              <a:t>18  *</a:t>
            </a:r>
            <a:endParaRPr lang="en-US" sz="1400" dirty="0"/>
          </a:p>
        </p:txBody>
      </p:sp>
      <p:sp>
        <p:nvSpPr>
          <p:cNvPr id="16" name="Rectangle: Rounded Corners 15">
            <a:extLst>
              <a:ext uri="{FF2B5EF4-FFF2-40B4-BE49-F238E27FC236}">
                <a16:creationId xmlns:a16="http://schemas.microsoft.com/office/drawing/2014/main" id="{2C96D701-E446-0FBE-E4E9-7D37BD4DA8FB}"/>
              </a:ext>
            </a:extLst>
          </p:cNvPr>
          <p:cNvSpPr/>
          <p:nvPr/>
        </p:nvSpPr>
        <p:spPr>
          <a:xfrm>
            <a:off x="8107689" y="2679187"/>
            <a:ext cx="4769412" cy="1452514"/>
          </a:xfrm>
          <a:prstGeom prst="roundRect">
            <a:avLst/>
          </a:prstGeom>
          <a:no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18" name="Rectangle: Rounded Corners 17">
            <a:extLst>
              <a:ext uri="{FF2B5EF4-FFF2-40B4-BE49-F238E27FC236}">
                <a16:creationId xmlns:a16="http://schemas.microsoft.com/office/drawing/2014/main" id="{C67ACE4F-B9A6-745F-4A58-DE23C153C428}"/>
              </a:ext>
            </a:extLst>
          </p:cNvPr>
          <p:cNvSpPr/>
          <p:nvPr/>
        </p:nvSpPr>
        <p:spPr>
          <a:xfrm>
            <a:off x="8142643" y="4339014"/>
            <a:ext cx="3526443" cy="1129840"/>
          </a:xfrm>
          <a:prstGeom prst="roundRect">
            <a:avLst/>
          </a:prstGeom>
          <a:no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endParaRPr kumimoji="0" lang="en-US" sz="36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
        <p:nvSpPr>
          <p:cNvPr id="20" name="Rectangle: Rounded Corners 19">
            <a:extLst>
              <a:ext uri="{FF2B5EF4-FFF2-40B4-BE49-F238E27FC236}">
                <a16:creationId xmlns:a16="http://schemas.microsoft.com/office/drawing/2014/main" id="{CE9877DB-2537-4FC9-0B41-D96621B4E83A}"/>
              </a:ext>
            </a:extLst>
          </p:cNvPr>
          <p:cNvSpPr/>
          <p:nvPr/>
        </p:nvSpPr>
        <p:spPr>
          <a:xfrm>
            <a:off x="9700352" y="6567381"/>
            <a:ext cx="4530055" cy="1339374"/>
          </a:xfrm>
          <a:prstGeom prst="roundRect">
            <a:avLst/>
          </a:prstGeom>
          <a:ln/>
        </p:spPr>
        <p:style>
          <a:lnRef idx="2">
            <a:schemeClr val="accent6">
              <a:shade val="50000"/>
            </a:schemeClr>
          </a:lnRef>
          <a:fillRef idx="1">
            <a:schemeClr val="accent6"/>
          </a:fillRef>
          <a:effectRef idx="0">
            <a:schemeClr val="accent6"/>
          </a:effectRef>
          <a:fontRef idx="minor">
            <a:schemeClr val="lt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r>
              <a:rPr kumimoji="0" lang="en-US" sz="36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Packets went through different </a:t>
            </a:r>
            <a:r>
              <a:rPr kumimoji="0" lang="en-US" sz="3600" b="0" i="0" u="none" strike="noStrike" cap="none" spc="0" normalizeH="0" baseline="0" dirty="0" err="1">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ASes</a:t>
            </a:r>
            <a:endParaRPr kumimoji="0" lang="en-US" sz="36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endParaRPr>
          </a:p>
        </p:txBody>
      </p:sp>
    </p:spTree>
    <p:extLst>
      <p:ext uri="{BB962C8B-B14F-4D97-AF65-F5344CB8AC3E}">
        <p14:creationId xmlns:p14="http://schemas.microsoft.com/office/powerpoint/2010/main" val="141050885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18" grpId="0" animBg="1"/>
      <p:bldP spid="20"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1"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8865"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78866"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78870"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8871"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8872"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8873"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8874"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78875"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78876"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78877"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78852" name="Text Box 19"/>
          <p:cNvSpPr txBox="1">
            <a:spLocks noChangeArrowheads="1"/>
          </p:cNvSpPr>
          <p:nvPr/>
        </p:nvSpPr>
        <p:spPr bwMode="auto">
          <a:xfrm>
            <a:off x="5851098"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78853"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chemeClr val="bg2"/>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78854"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78855"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8856"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78857"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78858"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78859" name="Freeform 26"/>
          <p:cNvSpPr>
            <a:spLocks noChangeArrowheads="1"/>
          </p:cNvSpPr>
          <p:nvPr/>
        </p:nvSpPr>
        <p:spPr bwMode="auto">
          <a:xfrm>
            <a:off x="4682067" y="4131733"/>
            <a:ext cx="1617133" cy="1873251"/>
          </a:xfrm>
          <a:custGeom>
            <a:avLst/>
            <a:gdLst>
              <a:gd name="T0" fmla="*/ 1213555 w 1212145"/>
              <a:gd name="T1" fmla="*/ 0 h 1404795"/>
              <a:gd name="T2" fmla="*/ 385256 w 1212145"/>
              <a:gd name="T3" fmla="*/ 481192 h 1404795"/>
              <a:gd name="T4" fmla="*/ 0 w 1212145"/>
              <a:gd name="T5" fmla="*/ 1405081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28" name="TextBox 27"/>
          <p:cNvSpPr txBox="1"/>
          <p:nvPr/>
        </p:nvSpPr>
        <p:spPr>
          <a:xfrm rot="18456896">
            <a:off x="3617092" y="4276437"/>
            <a:ext cx="2489784" cy="584775"/>
          </a:xfrm>
          <a:prstGeom prst="rect">
            <a:avLst/>
          </a:prstGeom>
          <a:noFill/>
        </p:spPr>
        <p:txBody>
          <a:bodyPr wrap="none">
            <a:spAutoFit/>
          </a:bodyPr>
          <a:lstStyle/>
          <a:p>
            <a:pPr>
              <a:defRPr/>
            </a:pPr>
            <a:r>
              <a:rPr lang="en-US" altLang="zh-CN" sz="3200" dirty="0">
                <a:solidFill>
                  <a:srgbClr val="0000FF"/>
                </a:solidFill>
                <a:ea typeface="宋体" charset="-122"/>
                <a:cs typeface="宋体" charset="-122"/>
              </a:rPr>
              <a:t>withdraw: 1 0</a:t>
            </a:r>
          </a:p>
        </p:txBody>
      </p:sp>
      <p:sp>
        <p:nvSpPr>
          <p:cNvPr id="96270" name="Text Box 3"/>
          <p:cNvSpPr txBox="1">
            <a:spLocks noChangeArrowheads="1"/>
          </p:cNvSpPr>
          <p:nvPr/>
        </p:nvSpPr>
        <p:spPr bwMode="auto">
          <a:xfrm>
            <a:off x="2844800" y="1828800"/>
            <a:ext cx="10668000" cy="584775"/>
          </a:xfrm>
          <a:prstGeom prst="rect">
            <a:avLst/>
          </a:prstGeom>
          <a:noFill/>
          <a:ln w="9525">
            <a:noFill/>
            <a:miter lim="800000"/>
            <a:headEnd/>
            <a:tailEnd/>
          </a:ln>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1 </a:t>
            </a:r>
            <a:r>
              <a:rPr lang="en-US" altLang="zh-CN" sz="3200" dirty="0">
                <a:latin typeface="Calibri" panose="020F0502020204030204" pitchFamily="34" charset="0"/>
                <a:ea typeface="宋体" charset="0"/>
                <a:cs typeface="Calibri" panose="020F0502020204030204" pitchFamily="34" charset="0"/>
              </a:rPr>
              <a:t>withdraws </a:t>
            </a:r>
            <a:r>
              <a:rPr lang="en-US" altLang="zh-CN" sz="3200" b="0" dirty="0">
                <a:latin typeface="Calibri" panose="020F0502020204030204" pitchFamily="34" charset="0"/>
                <a:ea typeface="宋体" charset="0"/>
                <a:cs typeface="Calibri" panose="020F0502020204030204" pitchFamily="34" charset="0"/>
              </a:rPr>
              <a:t>its path 1 0 from 2</a:t>
            </a:r>
            <a:endParaRPr lang="en-US" altLang="zh-CN" sz="3200" dirty="0">
              <a:solidFill>
                <a:schemeClr val="accent2"/>
              </a:solidFill>
              <a:latin typeface="Calibri" panose="020F0502020204030204" pitchFamily="34" charset="0"/>
              <a:ea typeface="宋体" charset="0"/>
              <a:cs typeface="Calibri" panose="020F0502020204030204" pitchFamily="34" charset="0"/>
            </a:endParaRPr>
          </a:p>
        </p:txBody>
      </p:sp>
      <p:sp>
        <p:nvSpPr>
          <p:cNvPr id="2" name="Slide Number Placeholder 1">
            <a:extLst>
              <a:ext uri="{FF2B5EF4-FFF2-40B4-BE49-F238E27FC236}">
                <a16:creationId xmlns:a16="http://schemas.microsoft.com/office/drawing/2014/main" id="{12D14F22-FDB6-BE6D-A5FA-3FCABFE00C02}"/>
              </a:ext>
            </a:extLst>
          </p:cNvPr>
          <p:cNvSpPr>
            <a:spLocks noGrp="1"/>
          </p:cNvSpPr>
          <p:nvPr>
            <p:ph type="sldNum" sz="quarter" idx="10"/>
          </p:nvPr>
        </p:nvSpPr>
        <p:spPr/>
        <p:txBody>
          <a:bodyPr/>
          <a:lstStyle/>
          <a:p>
            <a:pPr lvl="0"/>
            <a:fld id="{86CB4B4D-7CA3-9044-876B-883B54F8677D}" type="slidenum">
              <a:rPr lang="en-US" smtClean="0"/>
              <a:t>70</a:t>
            </a:fld>
            <a:endParaRPr lang="en-US"/>
          </a:p>
        </p:txBody>
      </p:sp>
    </p:spTree>
    <p:extLst>
      <p:ext uri="{BB962C8B-B14F-4D97-AF65-F5344CB8AC3E}">
        <p14:creationId xmlns:p14="http://schemas.microsoft.com/office/powerpoint/2010/main" val="3468114077"/>
      </p:ext>
    </p:extLst>
  </p:cSld>
  <p:clrMapOvr>
    <a:masterClrMapping/>
  </p:clrMapOvr>
  <p:transition spd="med"/>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9"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0910"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80911"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0915"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0916"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0917"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0918"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0919"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0920"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80921"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80922"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80900" name="Text Box 19"/>
          <p:cNvSpPr txBox="1">
            <a:spLocks noChangeArrowheads="1"/>
          </p:cNvSpPr>
          <p:nvPr/>
        </p:nvSpPr>
        <p:spPr bwMode="auto">
          <a:xfrm>
            <a:off x="5851098"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80901"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80902"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80903"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0904"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80905"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80906"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7" name="Title 6">
            <a:extLst>
              <a:ext uri="{FF2B5EF4-FFF2-40B4-BE49-F238E27FC236}">
                <a16:creationId xmlns:a16="http://schemas.microsoft.com/office/drawing/2014/main" id="{FC53F616-9C0E-924C-E2CC-78916CD52340}"/>
              </a:ext>
            </a:extLst>
          </p:cNvPr>
          <p:cNvSpPr>
            <a:spLocks noGrp="1"/>
          </p:cNvSpPr>
          <p:nvPr>
            <p:ph type="title"/>
          </p:nvPr>
        </p:nvSpPr>
        <p:spPr/>
        <p:txBody>
          <a:bodyPr/>
          <a:lstStyle/>
          <a:p>
            <a:endParaRPr lang="en-US"/>
          </a:p>
        </p:txBody>
      </p:sp>
      <p:sp>
        <p:nvSpPr>
          <p:cNvPr id="2" name="Slide Number Placeholder 1">
            <a:extLst>
              <a:ext uri="{FF2B5EF4-FFF2-40B4-BE49-F238E27FC236}">
                <a16:creationId xmlns:a16="http://schemas.microsoft.com/office/drawing/2014/main" id="{65D52E84-7068-4C76-66C2-5F258BCD34FE}"/>
              </a:ext>
            </a:extLst>
          </p:cNvPr>
          <p:cNvSpPr>
            <a:spLocks noGrp="1"/>
          </p:cNvSpPr>
          <p:nvPr>
            <p:ph type="sldNum" sz="quarter" idx="10"/>
          </p:nvPr>
        </p:nvSpPr>
        <p:spPr/>
        <p:txBody>
          <a:bodyPr/>
          <a:lstStyle/>
          <a:p>
            <a:pPr lvl="0"/>
            <a:fld id="{86CB4B4D-7CA3-9044-876B-883B54F8677D}" type="slidenum">
              <a:rPr lang="en-US" smtClean="0"/>
              <a:t>71</a:t>
            </a:fld>
            <a:endParaRPr lang="en-US"/>
          </a:p>
        </p:txBody>
      </p:sp>
    </p:spTree>
    <p:extLst>
      <p:ext uri="{BB962C8B-B14F-4D97-AF65-F5344CB8AC3E}">
        <p14:creationId xmlns:p14="http://schemas.microsoft.com/office/powerpoint/2010/main" val="2104836670"/>
      </p:ext>
    </p:extLst>
  </p:cSld>
  <p:clrMapOvr>
    <a:masterClrMapping/>
  </p:clrMapOvr>
  <p:transition spd="med"/>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7"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2961"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82962"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2966"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2967"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2968"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2969"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2970"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2971"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82972"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82973"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82948" name="Text Box 19"/>
          <p:cNvSpPr txBox="1">
            <a:spLocks noChangeArrowheads="1"/>
          </p:cNvSpPr>
          <p:nvPr/>
        </p:nvSpPr>
        <p:spPr bwMode="auto">
          <a:xfrm>
            <a:off x="5851098"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82949"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82950"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82951"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2952"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82953"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82954"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2955" name="Freeform 28"/>
          <p:cNvSpPr>
            <a:spLocks noChangeArrowheads="1"/>
          </p:cNvSpPr>
          <p:nvPr/>
        </p:nvSpPr>
        <p:spPr bwMode="auto">
          <a:xfrm rot="-7674778">
            <a:off x="7241117" y="5651500"/>
            <a:ext cx="2040467" cy="2700867"/>
          </a:xfrm>
          <a:custGeom>
            <a:avLst/>
            <a:gdLst>
              <a:gd name="T0" fmla="*/ 2439092 w 1212145"/>
              <a:gd name="T1" fmla="*/ 0 h 1404795"/>
              <a:gd name="T2" fmla="*/ 774315 w 1212145"/>
              <a:gd name="T3" fmla="*/ 1441875 h 1404795"/>
              <a:gd name="T4" fmla="*/ 0 w 1212145"/>
              <a:gd name="T5" fmla="*/ 4210278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32" name="TextBox 31"/>
          <p:cNvSpPr txBox="1"/>
          <p:nvPr/>
        </p:nvSpPr>
        <p:spPr>
          <a:xfrm>
            <a:off x="6920654" y="7512051"/>
            <a:ext cx="2440091" cy="584775"/>
          </a:xfrm>
          <a:prstGeom prst="rect">
            <a:avLst/>
          </a:prstGeom>
          <a:noFill/>
        </p:spPr>
        <p:txBody>
          <a:bodyPr wrap="none">
            <a:spAutoFit/>
          </a:bodyPr>
          <a:lstStyle/>
          <a:p>
            <a:pPr>
              <a:defRPr/>
            </a:pPr>
            <a:r>
              <a:rPr lang="en-US" sz="3200" dirty="0">
                <a:solidFill>
                  <a:srgbClr val="0000FF"/>
                </a:solidFill>
              </a:rPr>
              <a:t>advertise: 2 0</a:t>
            </a:r>
          </a:p>
        </p:txBody>
      </p:sp>
      <p:sp>
        <p:nvSpPr>
          <p:cNvPr id="82957" name="Text Box 3"/>
          <p:cNvSpPr txBox="1">
            <a:spLocks noChangeArrowheads="1"/>
          </p:cNvSpPr>
          <p:nvPr/>
        </p:nvSpPr>
        <p:spPr bwMode="auto">
          <a:xfrm>
            <a:off x="3962400" y="1828800"/>
            <a:ext cx="873760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2 </a:t>
            </a:r>
            <a:r>
              <a:rPr lang="en-US" altLang="zh-CN" sz="3200" dirty="0">
                <a:latin typeface="Calibri" panose="020F0502020204030204" pitchFamily="34" charset="0"/>
                <a:ea typeface="宋体" charset="0"/>
                <a:cs typeface="Calibri" panose="020F0502020204030204" pitchFamily="34" charset="0"/>
              </a:rPr>
              <a:t>advertises </a:t>
            </a:r>
            <a:r>
              <a:rPr lang="en-US" altLang="zh-CN" sz="3200" b="0" dirty="0">
                <a:latin typeface="Calibri" panose="020F0502020204030204" pitchFamily="34" charset="0"/>
                <a:ea typeface="宋体" charset="0"/>
                <a:cs typeface="Calibri" panose="020F0502020204030204" pitchFamily="34" charset="0"/>
              </a:rPr>
              <a:t>its path 2 0 to 3</a:t>
            </a:r>
            <a:endParaRPr lang="en-US" altLang="zh-CN" sz="3200" dirty="0">
              <a:solidFill>
                <a:schemeClr val="accent2"/>
              </a:solidFill>
              <a:latin typeface="Calibri" panose="020F0502020204030204" pitchFamily="34" charset="0"/>
              <a:ea typeface="宋体" charset="0"/>
              <a:cs typeface="Calibri" panose="020F0502020204030204" pitchFamily="34" charset="0"/>
            </a:endParaRPr>
          </a:p>
        </p:txBody>
      </p:sp>
      <p:sp>
        <p:nvSpPr>
          <p:cNvPr id="7" name="Title 6">
            <a:extLst>
              <a:ext uri="{FF2B5EF4-FFF2-40B4-BE49-F238E27FC236}">
                <a16:creationId xmlns:a16="http://schemas.microsoft.com/office/drawing/2014/main" id="{5498162E-A3CE-4E60-11D3-F43CC851BADB}"/>
              </a:ext>
            </a:extLst>
          </p:cNvPr>
          <p:cNvSpPr>
            <a:spLocks noGrp="1"/>
          </p:cNvSpPr>
          <p:nvPr>
            <p:ph type="title"/>
          </p:nvPr>
        </p:nvSpPr>
        <p:spPr/>
        <p:txBody>
          <a:bodyPr/>
          <a:lstStyle/>
          <a:p>
            <a:endParaRPr lang="en-US"/>
          </a:p>
        </p:txBody>
      </p:sp>
      <p:sp>
        <p:nvSpPr>
          <p:cNvPr id="2" name="Slide Number Placeholder 1">
            <a:extLst>
              <a:ext uri="{FF2B5EF4-FFF2-40B4-BE49-F238E27FC236}">
                <a16:creationId xmlns:a16="http://schemas.microsoft.com/office/drawing/2014/main" id="{B2B4EA1B-A279-59B2-82C6-99E9B7A6F08F}"/>
              </a:ext>
            </a:extLst>
          </p:cNvPr>
          <p:cNvSpPr>
            <a:spLocks noGrp="1"/>
          </p:cNvSpPr>
          <p:nvPr>
            <p:ph type="sldNum" sz="quarter" idx="10"/>
          </p:nvPr>
        </p:nvSpPr>
        <p:spPr/>
        <p:txBody>
          <a:bodyPr/>
          <a:lstStyle/>
          <a:p>
            <a:pPr lvl="0"/>
            <a:fld id="{86CB4B4D-7CA3-9044-876B-883B54F8677D}" type="slidenum">
              <a:rPr lang="en-US" smtClean="0"/>
              <a:t>72</a:t>
            </a:fld>
            <a:endParaRPr lang="en-US"/>
          </a:p>
        </p:txBody>
      </p:sp>
    </p:spTree>
    <p:extLst>
      <p:ext uri="{BB962C8B-B14F-4D97-AF65-F5344CB8AC3E}">
        <p14:creationId xmlns:p14="http://schemas.microsoft.com/office/powerpoint/2010/main" val="1407128168"/>
      </p:ext>
    </p:extLst>
  </p:cSld>
  <p:clrMapOvr>
    <a:masterClrMapping/>
  </p:clrMapOvr>
  <p:transition spd="med"/>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5"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5006"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85007"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5011"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5012"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5013"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5014"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5015"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5016"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85017"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85018"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84996" name="Text Box 19"/>
          <p:cNvSpPr txBox="1">
            <a:spLocks noChangeArrowheads="1"/>
          </p:cNvSpPr>
          <p:nvPr/>
        </p:nvSpPr>
        <p:spPr bwMode="auto">
          <a:xfrm>
            <a:off x="5851098"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84997"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84998"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84999"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85000"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85001"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5002"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2" name="Slide Number Placeholder 1">
            <a:extLst>
              <a:ext uri="{FF2B5EF4-FFF2-40B4-BE49-F238E27FC236}">
                <a16:creationId xmlns:a16="http://schemas.microsoft.com/office/drawing/2014/main" id="{0386FBE9-B7AC-A2A0-745F-24213324B6B4}"/>
              </a:ext>
            </a:extLst>
          </p:cNvPr>
          <p:cNvSpPr>
            <a:spLocks noGrp="1"/>
          </p:cNvSpPr>
          <p:nvPr>
            <p:ph type="sldNum" sz="quarter" idx="10"/>
          </p:nvPr>
        </p:nvSpPr>
        <p:spPr/>
        <p:txBody>
          <a:bodyPr/>
          <a:lstStyle/>
          <a:p>
            <a:pPr lvl="0"/>
            <a:fld id="{86CB4B4D-7CA3-9044-876B-883B54F8677D}" type="slidenum">
              <a:rPr lang="en-US" smtClean="0"/>
              <a:t>73</a:t>
            </a:fld>
            <a:endParaRPr lang="en-US"/>
          </a:p>
        </p:txBody>
      </p:sp>
    </p:spTree>
    <p:extLst>
      <p:ext uri="{BB962C8B-B14F-4D97-AF65-F5344CB8AC3E}">
        <p14:creationId xmlns:p14="http://schemas.microsoft.com/office/powerpoint/2010/main" val="3424856159"/>
      </p:ext>
    </p:extLst>
  </p:cSld>
  <p:clrMapOvr>
    <a:masterClrMapping/>
  </p:clrMapOvr>
  <p:transition spd="med"/>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7043"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7057"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87058"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7062"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7063"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7064"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7065"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7066"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7067"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87068"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87069"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87044"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87045"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87046"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87047"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87048" name="Freeform 25"/>
          <p:cNvSpPr>
            <a:spLocks/>
          </p:cNvSpPr>
          <p:nvPr/>
        </p:nvSpPr>
        <p:spPr bwMode="auto">
          <a:xfrm>
            <a:off x="8263467" y="3674533"/>
            <a:ext cx="2573867" cy="2844800"/>
          </a:xfrm>
          <a:custGeom>
            <a:avLst/>
            <a:gdLst>
              <a:gd name="T0" fmla="*/ 322580000 w 1216"/>
              <a:gd name="T1" fmla="*/ 342741250 h 1344"/>
              <a:gd name="T2" fmla="*/ 443547500 w 1216"/>
              <a:gd name="T3" fmla="*/ 463708750 h 1344"/>
              <a:gd name="T4" fmla="*/ 2147483647 w 1216"/>
              <a:gd name="T5" fmla="*/ 2147483647 h 1344"/>
              <a:gd name="T6" fmla="*/ 927417500 w 1216"/>
              <a:gd name="T7" fmla="*/ 2036286250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87049"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7050"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29" name="TextBox 28"/>
          <p:cNvSpPr txBox="1"/>
          <p:nvPr/>
        </p:nvSpPr>
        <p:spPr>
          <a:xfrm rot="2380403">
            <a:off x="9419933" y="4167429"/>
            <a:ext cx="2489784" cy="584775"/>
          </a:xfrm>
          <a:prstGeom prst="rect">
            <a:avLst/>
          </a:prstGeom>
          <a:noFill/>
        </p:spPr>
        <p:txBody>
          <a:bodyPr wrap="none">
            <a:spAutoFit/>
          </a:bodyPr>
          <a:lstStyle/>
          <a:p>
            <a:pPr>
              <a:defRPr/>
            </a:pPr>
            <a:r>
              <a:rPr lang="en-US" altLang="zh-CN" sz="3200" dirty="0">
                <a:solidFill>
                  <a:srgbClr val="0000FF"/>
                </a:solidFill>
                <a:ea typeface="宋体" charset="-122"/>
                <a:cs typeface="宋体" charset="-122"/>
              </a:rPr>
              <a:t>withdraw: 3 0</a:t>
            </a:r>
          </a:p>
        </p:txBody>
      </p:sp>
      <p:sp>
        <p:nvSpPr>
          <p:cNvPr id="87052" name="Freeform 31"/>
          <p:cNvSpPr>
            <a:spLocks noChangeArrowheads="1"/>
          </p:cNvSpPr>
          <p:nvPr/>
        </p:nvSpPr>
        <p:spPr bwMode="auto">
          <a:xfrm rot="5904226">
            <a:off x="9425517" y="4064000"/>
            <a:ext cx="1615016" cy="1873251"/>
          </a:xfrm>
          <a:custGeom>
            <a:avLst/>
            <a:gdLst>
              <a:gd name="T0" fmla="*/ 1210380 w 1212145"/>
              <a:gd name="T1" fmla="*/ 0 h 1404795"/>
              <a:gd name="T2" fmla="*/ 384248 w 1212145"/>
              <a:gd name="T3" fmla="*/ 481192 h 1404795"/>
              <a:gd name="T4" fmla="*/ 0 w 1212145"/>
              <a:gd name="T5" fmla="*/ 1405081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104462" name="Text Box 3"/>
          <p:cNvSpPr txBox="1">
            <a:spLocks noChangeArrowheads="1"/>
          </p:cNvSpPr>
          <p:nvPr/>
        </p:nvSpPr>
        <p:spPr bwMode="auto">
          <a:xfrm>
            <a:off x="2844800" y="1828800"/>
            <a:ext cx="10668000" cy="584775"/>
          </a:xfrm>
          <a:prstGeom prst="rect">
            <a:avLst/>
          </a:prstGeom>
          <a:noFill/>
          <a:ln w="9525">
            <a:noFill/>
            <a:miter lim="800000"/>
            <a:headEnd/>
            <a:tailEnd/>
          </a:ln>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spcBef>
                <a:spcPct val="50000"/>
              </a:spcBef>
            </a:pPr>
            <a:r>
              <a:rPr lang="en-US" altLang="zh-CN" sz="3200" b="0" dirty="0">
                <a:latin typeface="Calibri" panose="020F0502020204030204" pitchFamily="34" charset="0"/>
                <a:ea typeface="宋体" charset="0"/>
                <a:cs typeface="Calibri" panose="020F0502020204030204" pitchFamily="34" charset="0"/>
              </a:rPr>
              <a:t>3 </a:t>
            </a:r>
            <a:r>
              <a:rPr lang="en-US" altLang="zh-CN" sz="3200" dirty="0">
                <a:latin typeface="Calibri" panose="020F0502020204030204" pitchFamily="34" charset="0"/>
                <a:ea typeface="宋体" charset="0"/>
                <a:cs typeface="Calibri" panose="020F0502020204030204" pitchFamily="34" charset="0"/>
              </a:rPr>
              <a:t>withdraws </a:t>
            </a:r>
            <a:r>
              <a:rPr lang="en-US" altLang="zh-CN" sz="3200" b="0" dirty="0">
                <a:latin typeface="Calibri" panose="020F0502020204030204" pitchFamily="34" charset="0"/>
                <a:ea typeface="宋体" charset="0"/>
                <a:cs typeface="Calibri" panose="020F0502020204030204" pitchFamily="34" charset="0"/>
              </a:rPr>
              <a:t>its path 3 0 from 1</a:t>
            </a:r>
            <a:endParaRPr lang="en-US" altLang="zh-CN" sz="3200" dirty="0">
              <a:solidFill>
                <a:schemeClr val="accent2"/>
              </a:solidFill>
              <a:latin typeface="Calibri" panose="020F0502020204030204" pitchFamily="34" charset="0"/>
              <a:ea typeface="宋体" charset="0"/>
              <a:cs typeface="Calibri" panose="020F0502020204030204" pitchFamily="34" charset="0"/>
            </a:endParaRPr>
          </a:p>
        </p:txBody>
      </p:sp>
      <p:sp>
        <p:nvSpPr>
          <p:cNvPr id="2" name="Slide Number Placeholder 1">
            <a:extLst>
              <a:ext uri="{FF2B5EF4-FFF2-40B4-BE49-F238E27FC236}">
                <a16:creationId xmlns:a16="http://schemas.microsoft.com/office/drawing/2014/main" id="{4AC2B2AE-B1A6-1CF2-3C0E-AF0062D80EC9}"/>
              </a:ext>
            </a:extLst>
          </p:cNvPr>
          <p:cNvSpPr>
            <a:spLocks noGrp="1"/>
          </p:cNvSpPr>
          <p:nvPr>
            <p:ph type="sldNum" sz="quarter" idx="10"/>
          </p:nvPr>
        </p:nvSpPr>
        <p:spPr/>
        <p:txBody>
          <a:bodyPr/>
          <a:lstStyle/>
          <a:p>
            <a:pPr lvl="0"/>
            <a:fld id="{86CB4B4D-7CA3-9044-876B-883B54F8677D}" type="slidenum">
              <a:rPr lang="en-US" smtClean="0"/>
              <a:t>74</a:t>
            </a:fld>
            <a:endParaRPr lang="en-US"/>
          </a:p>
        </p:txBody>
      </p:sp>
    </p:spTree>
    <p:extLst>
      <p:ext uri="{BB962C8B-B14F-4D97-AF65-F5344CB8AC3E}">
        <p14:creationId xmlns:p14="http://schemas.microsoft.com/office/powerpoint/2010/main" val="3564368298"/>
      </p:ext>
    </p:extLst>
  </p:cSld>
  <p:clrMapOvr>
    <a:masterClrMapping/>
  </p:clrMapOvr>
  <p:transition spd="med"/>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1"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9102"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89103"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89107"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9108"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9109"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9110"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9111"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89112"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89113"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89114"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89092"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89093"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89094"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89095"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89096"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89097"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89098"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2" name="Slide Number Placeholder 1">
            <a:extLst>
              <a:ext uri="{FF2B5EF4-FFF2-40B4-BE49-F238E27FC236}">
                <a16:creationId xmlns:a16="http://schemas.microsoft.com/office/drawing/2014/main" id="{57714298-2D86-9A76-30C0-F7179E4D80C4}"/>
              </a:ext>
            </a:extLst>
          </p:cNvPr>
          <p:cNvSpPr>
            <a:spLocks noGrp="1"/>
          </p:cNvSpPr>
          <p:nvPr>
            <p:ph type="sldNum" sz="quarter" idx="10"/>
          </p:nvPr>
        </p:nvSpPr>
        <p:spPr/>
        <p:txBody>
          <a:bodyPr/>
          <a:lstStyle/>
          <a:p>
            <a:pPr lvl="0"/>
            <a:fld id="{86CB4B4D-7CA3-9044-876B-883B54F8677D}" type="slidenum">
              <a:rPr lang="en-US" smtClean="0"/>
              <a:t>75</a:t>
            </a:fld>
            <a:endParaRPr lang="en-US"/>
          </a:p>
        </p:txBody>
      </p:sp>
    </p:spTree>
    <p:extLst>
      <p:ext uri="{BB962C8B-B14F-4D97-AF65-F5344CB8AC3E}">
        <p14:creationId xmlns:p14="http://schemas.microsoft.com/office/powerpoint/2010/main" val="1766638525"/>
      </p:ext>
    </p:extLst>
  </p:cSld>
  <p:clrMapOvr>
    <a:masterClrMapping/>
  </p:clrMapOvr>
  <p:transition spd="med"/>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139"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1153"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91154"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1158"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1159"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1160"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1161"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1162"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1163"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91164"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91165"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91140"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91141"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91142" name="Text Box 21"/>
          <p:cNvSpPr txBox="1">
            <a:spLocks noChangeArrowheads="1"/>
          </p:cNvSpPr>
          <p:nvPr/>
        </p:nvSpPr>
        <p:spPr bwMode="auto">
          <a:xfrm>
            <a:off x="30391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91143"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91144" name="Line 26"/>
          <p:cNvSpPr>
            <a:spLocks noChangeShapeType="1"/>
          </p:cNvSpPr>
          <p:nvPr/>
        </p:nvSpPr>
        <p:spPr bwMode="auto">
          <a:xfrm flipV="1">
            <a:off x="5892800" y="5689600"/>
            <a:ext cx="1524000" cy="6096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91145"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1146"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91147" name="Freeform 30"/>
          <p:cNvSpPr>
            <a:spLocks noChangeArrowheads="1"/>
          </p:cNvSpPr>
          <p:nvPr/>
        </p:nvSpPr>
        <p:spPr bwMode="auto">
          <a:xfrm>
            <a:off x="4682067" y="4131733"/>
            <a:ext cx="1617133" cy="1873251"/>
          </a:xfrm>
          <a:custGeom>
            <a:avLst/>
            <a:gdLst>
              <a:gd name="T0" fmla="*/ 1213555 w 1212145"/>
              <a:gd name="T1" fmla="*/ 0 h 1404795"/>
              <a:gd name="T2" fmla="*/ 385256 w 1212145"/>
              <a:gd name="T3" fmla="*/ 481192 h 1404795"/>
              <a:gd name="T4" fmla="*/ 0 w 1212145"/>
              <a:gd name="T5" fmla="*/ 1405081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91148" name="Text Box 3"/>
          <p:cNvSpPr txBox="1">
            <a:spLocks noChangeArrowheads="1"/>
          </p:cNvSpPr>
          <p:nvPr/>
        </p:nvSpPr>
        <p:spPr bwMode="auto">
          <a:xfrm>
            <a:off x="3962400" y="1828800"/>
            <a:ext cx="8737600" cy="6667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spcBef>
                <a:spcPct val="50000"/>
              </a:spcBef>
            </a:pPr>
            <a:r>
              <a:rPr lang="en-US" altLang="zh-CN" sz="3733" b="0">
                <a:latin typeface="Arial" charset="0"/>
                <a:ea typeface="宋体" charset="0"/>
                <a:cs typeface="宋体" charset="0"/>
              </a:rPr>
              <a:t>1 </a:t>
            </a:r>
            <a:r>
              <a:rPr lang="en-US" altLang="zh-CN" sz="3733">
                <a:latin typeface="Arial" charset="0"/>
                <a:ea typeface="宋体" charset="0"/>
                <a:cs typeface="宋体" charset="0"/>
              </a:rPr>
              <a:t>advertises </a:t>
            </a:r>
            <a:r>
              <a:rPr lang="en-US" altLang="zh-CN" sz="3733" b="0">
                <a:latin typeface="Arial" charset="0"/>
                <a:ea typeface="宋体" charset="0"/>
                <a:cs typeface="宋体" charset="0"/>
              </a:rPr>
              <a:t>its path 1 0 to 2</a:t>
            </a:r>
            <a:endParaRPr lang="en-US" altLang="zh-CN" sz="3733">
              <a:solidFill>
                <a:schemeClr val="accent2"/>
              </a:solidFill>
              <a:latin typeface="Arial" charset="0"/>
              <a:ea typeface="宋体" charset="0"/>
              <a:cs typeface="宋体" charset="0"/>
            </a:endParaRPr>
          </a:p>
        </p:txBody>
      </p:sp>
      <p:sp>
        <p:nvSpPr>
          <p:cNvPr id="30" name="TextBox 29"/>
          <p:cNvSpPr txBox="1"/>
          <p:nvPr/>
        </p:nvSpPr>
        <p:spPr>
          <a:xfrm rot="18456896">
            <a:off x="3641938" y="4276437"/>
            <a:ext cx="2440091" cy="584775"/>
          </a:xfrm>
          <a:prstGeom prst="rect">
            <a:avLst/>
          </a:prstGeom>
          <a:noFill/>
        </p:spPr>
        <p:txBody>
          <a:bodyPr wrap="none">
            <a:spAutoFit/>
          </a:bodyPr>
          <a:lstStyle/>
          <a:p>
            <a:pPr>
              <a:defRPr/>
            </a:pPr>
            <a:r>
              <a:rPr lang="en-US" altLang="zh-CN" sz="3200" dirty="0">
                <a:solidFill>
                  <a:srgbClr val="0000FF"/>
                </a:solidFill>
                <a:ea typeface="宋体" charset="-122"/>
                <a:cs typeface="宋体" charset="-122"/>
              </a:rPr>
              <a:t>advertise: 1 0</a:t>
            </a:r>
          </a:p>
        </p:txBody>
      </p:sp>
      <p:sp>
        <p:nvSpPr>
          <p:cNvPr id="2" name="Slide Number Placeholder 1">
            <a:extLst>
              <a:ext uri="{FF2B5EF4-FFF2-40B4-BE49-F238E27FC236}">
                <a16:creationId xmlns:a16="http://schemas.microsoft.com/office/drawing/2014/main" id="{67F551FD-5B64-C202-E636-06DD27946A47}"/>
              </a:ext>
            </a:extLst>
          </p:cNvPr>
          <p:cNvSpPr>
            <a:spLocks noGrp="1"/>
          </p:cNvSpPr>
          <p:nvPr>
            <p:ph type="sldNum" sz="quarter" idx="10"/>
          </p:nvPr>
        </p:nvSpPr>
        <p:spPr/>
        <p:txBody>
          <a:bodyPr/>
          <a:lstStyle/>
          <a:p>
            <a:pPr lvl="0"/>
            <a:fld id="{86CB4B4D-7CA3-9044-876B-883B54F8677D}" type="slidenum">
              <a:rPr lang="en-US" smtClean="0"/>
              <a:t>76</a:t>
            </a:fld>
            <a:endParaRPr lang="en-US"/>
          </a:p>
        </p:txBody>
      </p:sp>
    </p:spTree>
    <p:extLst>
      <p:ext uri="{BB962C8B-B14F-4D97-AF65-F5344CB8AC3E}">
        <p14:creationId xmlns:p14="http://schemas.microsoft.com/office/powerpoint/2010/main" val="4117801506"/>
      </p:ext>
    </p:extLst>
  </p:cSld>
  <p:clrMapOvr>
    <a:masterClrMapping/>
  </p:clrMapOvr>
  <p:transition spd="med"/>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7"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3198"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93199"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3203"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3204"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3205"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3206"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3207"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3208"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93209"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93210"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93188"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chemeClr val="bg2"/>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93189" name="Text Box 20"/>
          <p:cNvSpPr txBox="1">
            <a:spLocks noChangeArrowheads="1"/>
          </p:cNvSpPr>
          <p:nvPr/>
        </p:nvSpPr>
        <p:spPr bwMode="auto">
          <a:xfrm>
            <a:off x="124550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93190"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93191"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93192"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3193"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93194"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 name="Text Placeholder 2">
            <a:extLst>
              <a:ext uri="{FF2B5EF4-FFF2-40B4-BE49-F238E27FC236}">
                <a16:creationId xmlns:a16="http://schemas.microsoft.com/office/drawing/2014/main" id="{76859F72-CECF-9143-6D6C-AD0712B11E9B}"/>
              </a:ext>
            </a:extLst>
          </p:cNvPr>
          <p:cNvSpPr>
            <a:spLocks noGrp="1"/>
          </p:cNvSpPr>
          <p:nvPr>
            <p:ph type="body" idx="11"/>
          </p:nvPr>
        </p:nvSpPr>
        <p:spPr/>
        <p:txBody>
          <a:bodyPr/>
          <a:lstStyle/>
          <a:p>
            <a:endParaRPr lang="en-US"/>
          </a:p>
        </p:txBody>
      </p:sp>
      <p:sp>
        <p:nvSpPr>
          <p:cNvPr id="2" name="Slide Number Placeholder 1">
            <a:extLst>
              <a:ext uri="{FF2B5EF4-FFF2-40B4-BE49-F238E27FC236}">
                <a16:creationId xmlns:a16="http://schemas.microsoft.com/office/drawing/2014/main" id="{2CDC1F52-2DFE-19C8-BCD0-68F2F17BC209}"/>
              </a:ext>
            </a:extLst>
          </p:cNvPr>
          <p:cNvSpPr>
            <a:spLocks noGrp="1"/>
          </p:cNvSpPr>
          <p:nvPr>
            <p:ph type="sldNum" sz="quarter" idx="10"/>
          </p:nvPr>
        </p:nvSpPr>
        <p:spPr/>
        <p:txBody>
          <a:bodyPr/>
          <a:lstStyle/>
          <a:p>
            <a:pPr lvl="0"/>
            <a:fld id="{86CB4B4D-7CA3-9044-876B-883B54F8677D}" type="slidenum">
              <a:rPr lang="en-US" smtClean="0"/>
              <a:t>77</a:t>
            </a:fld>
            <a:endParaRPr lang="en-US"/>
          </a:p>
        </p:txBody>
      </p:sp>
    </p:spTree>
    <p:extLst>
      <p:ext uri="{BB962C8B-B14F-4D97-AF65-F5344CB8AC3E}">
        <p14:creationId xmlns:p14="http://schemas.microsoft.com/office/powerpoint/2010/main" val="1047412011"/>
      </p:ext>
    </p:extLst>
  </p:cSld>
  <p:clrMapOvr>
    <a:masterClrMapping/>
  </p:clrMapOvr>
  <p:transition spd="med"/>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235"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5249"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95250"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5254"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5255"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5256"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5257"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5258"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5259"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95260"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95261"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95236"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chemeClr val="bg2"/>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95237"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95238"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95239"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95240" name="Freeform 31"/>
          <p:cNvSpPr>
            <a:spLocks/>
          </p:cNvSpPr>
          <p:nvPr/>
        </p:nvSpPr>
        <p:spPr bwMode="auto">
          <a:xfrm rot="8103623">
            <a:off x="6908800" y="5080000"/>
            <a:ext cx="2743200" cy="2906184"/>
          </a:xfrm>
          <a:custGeom>
            <a:avLst/>
            <a:gdLst>
              <a:gd name="T0" fmla="*/ 366420233 w 1216"/>
              <a:gd name="T1" fmla="*/ 357692543 h 1344"/>
              <a:gd name="T2" fmla="*/ 503829512 w 1216"/>
              <a:gd name="T3" fmla="*/ 483936397 h 1344"/>
              <a:gd name="T4" fmla="*/ 2147483647 w 1216"/>
              <a:gd name="T5" fmla="*/ 2147483647 h 1344"/>
              <a:gd name="T6" fmla="*/ 1053459862 w 1216"/>
              <a:gd name="T7" fmla="*/ 2125111371 h 1344"/>
              <a:gd name="T8" fmla="*/ 0 60000 65536"/>
              <a:gd name="T9" fmla="*/ 0 60000 65536"/>
              <a:gd name="T10" fmla="*/ 0 60000 65536"/>
              <a:gd name="T11" fmla="*/ 0 60000 65536"/>
              <a:gd name="T12" fmla="*/ 0 w 1216"/>
              <a:gd name="T13" fmla="*/ 0 h 1344"/>
              <a:gd name="T14" fmla="*/ 1216 w 1216"/>
              <a:gd name="T15" fmla="*/ 1344 h 1344"/>
            </a:gdLst>
            <a:ahLst/>
            <a:cxnLst>
              <a:cxn ang="T8">
                <a:pos x="T0" y="T1"/>
              </a:cxn>
              <a:cxn ang="T9">
                <a:pos x="T2" y="T3"/>
              </a:cxn>
              <a:cxn ang="T10">
                <a:pos x="T4" y="T5"/>
              </a:cxn>
              <a:cxn ang="T11">
                <a:pos x="T6" y="T7"/>
              </a:cxn>
            </a:cxnLst>
            <a:rect l="T12" t="T13" r="T14" b="T15"/>
            <a:pathLst>
              <a:path w="1216" h="1344">
                <a:moveTo>
                  <a:pt x="128" y="136"/>
                </a:moveTo>
                <a:cubicBezTo>
                  <a:pt x="64" y="68"/>
                  <a:pt x="0" y="0"/>
                  <a:pt x="176" y="184"/>
                </a:cubicBezTo>
                <a:cubicBezTo>
                  <a:pt x="352" y="368"/>
                  <a:pt x="1152" y="1136"/>
                  <a:pt x="1184" y="1240"/>
                </a:cubicBezTo>
                <a:cubicBezTo>
                  <a:pt x="1216" y="1344"/>
                  <a:pt x="792" y="1076"/>
                  <a:pt x="368" y="8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5241"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95242"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32" name="TextBox 31"/>
          <p:cNvSpPr txBox="1"/>
          <p:nvPr/>
        </p:nvSpPr>
        <p:spPr>
          <a:xfrm>
            <a:off x="6907451" y="7512051"/>
            <a:ext cx="2489784" cy="584775"/>
          </a:xfrm>
          <a:prstGeom prst="rect">
            <a:avLst/>
          </a:prstGeom>
          <a:noFill/>
        </p:spPr>
        <p:txBody>
          <a:bodyPr wrap="none">
            <a:spAutoFit/>
          </a:bodyPr>
          <a:lstStyle/>
          <a:p>
            <a:pPr>
              <a:defRPr/>
            </a:pPr>
            <a:r>
              <a:rPr lang="en-US" sz="3200" dirty="0">
                <a:solidFill>
                  <a:srgbClr val="0000FF"/>
                </a:solidFill>
              </a:rPr>
              <a:t>withdraw: 2 0</a:t>
            </a:r>
          </a:p>
        </p:txBody>
      </p:sp>
      <p:sp>
        <p:nvSpPr>
          <p:cNvPr id="95244" name="Freeform 32"/>
          <p:cNvSpPr>
            <a:spLocks noChangeArrowheads="1"/>
          </p:cNvSpPr>
          <p:nvPr/>
        </p:nvSpPr>
        <p:spPr bwMode="auto">
          <a:xfrm rot="-7674778">
            <a:off x="7241117" y="5651500"/>
            <a:ext cx="2040467" cy="2700867"/>
          </a:xfrm>
          <a:custGeom>
            <a:avLst/>
            <a:gdLst>
              <a:gd name="T0" fmla="*/ 2439092 w 1212145"/>
              <a:gd name="T1" fmla="*/ 0 h 1404795"/>
              <a:gd name="T2" fmla="*/ 774315 w 1212145"/>
              <a:gd name="T3" fmla="*/ 1441875 h 1404795"/>
              <a:gd name="T4" fmla="*/ 0 w 1212145"/>
              <a:gd name="T5" fmla="*/ 4210278 h 1404795"/>
              <a:gd name="T6" fmla="*/ 0 60000 65536"/>
              <a:gd name="T7" fmla="*/ 0 60000 65536"/>
              <a:gd name="T8" fmla="*/ 0 60000 65536"/>
              <a:gd name="T9" fmla="*/ 0 w 1212145"/>
              <a:gd name="T10" fmla="*/ 0 h 1404795"/>
              <a:gd name="T11" fmla="*/ 1212145 w 1212145"/>
              <a:gd name="T12" fmla="*/ 1404795 h 1404795"/>
            </a:gdLst>
            <a:ahLst/>
            <a:cxnLst>
              <a:cxn ang="T6">
                <a:pos x="T0" y="T1"/>
              </a:cxn>
              <a:cxn ang="T7">
                <a:pos x="T2" y="T3"/>
              </a:cxn>
              <a:cxn ang="T8">
                <a:pos x="T4" y="T5"/>
              </a:cxn>
            </a:cxnLst>
            <a:rect l="T9" t="T10" r="T11" b="T12"/>
            <a:pathLst>
              <a:path w="1212145" h="1404795">
                <a:moveTo>
                  <a:pt x="1212145" y="0"/>
                </a:moveTo>
                <a:cubicBezTo>
                  <a:pt x="899488" y="123481"/>
                  <a:pt x="586832" y="246962"/>
                  <a:pt x="384808" y="481094"/>
                </a:cubicBezTo>
                <a:cubicBezTo>
                  <a:pt x="182784" y="715226"/>
                  <a:pt x="0" y="1404795"/>
                  <a:pt x="0" y="1404795"/>
                </a:cubicBezTo>
              </a:path>
            </a:pathLst>
          </a:custGeom>
          <a:noFill/>
          <a:ln w="50800">
            <a:solidFill>
              <a:schemeClr val="tx1"/>
            </a:solidFill>
            <a:round/>
            <a:headEnd/>
            <a:tailEnd type="triangle" w="med" len="med"/>
          </a:ln>
          <a:extLst>
            <a:ext uri="{909E8E84-426E-40dd-AFC4-6F175D3DCCD1}">
              <a14:hiddenFill xmlns="" xmlns:a14="http://schemas.microsoft.com/office/drawing/2010/main">
                <a:solidFill>
                  <a:srgbClr val="FFFFFF"/>
                </a:solidFill>
              </a14:hiddenFill>
            </a:ext>
          </a:extLst>
        </p:spPr>
        <p:txBody>
          <a:bodyPr wrap="none" anchor="ctr"/>
          <a:lstStyle/>
          <a:p>
            <a:endParaRPr lang="en-US" sz="2400">
              <a:latin typeface="Arial" charset="0"/>
            </a:endParaRPr>
          </a:p>
        </p:txBody>
      </p:sp>
      <p:sp>
        <p:nvSpPr>
          <p:cNvPr id="34" name="Text Box 3"/>
          <p:cNvSpPr txBox="1">
            <a:spLocks noChangeArrowheads="1"/>
          </p:cNvSpPr>
          <p:nvPr/>
        </p:nvSpPr>
        <p:spPr bwMode="auto">
          <a:xfrm>
            <a:off x="2844800" y="1828800"/>
            <a:ext cx="10668000" cy="584775"/>
          </a:xfrm>
          <a:prstGeom prst="rect">
            <a:avLst/>
          </a:prstGeom>
          <a:noFill/>
          <a:ln w="9525">
            <a:noFill/>
            <a:miter lim="800000"/>
            <a:headEnd/>
            <a:tailEnd/>
          </a:ln>
          <a:effectLst/>
        </p:spPr>
        <p:txBody>
          <a:bodyPr>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ctr" eaLnBrk="1" hangingPunct="1">
              <a:spcBef>
                <a:spcPct val="50000"/>
              </a:spcBef>
            </a:pPr>
            <a:r>
              <a:rPr lang="en-US" altLang="zh-CN" sz="3200" b="0" dirty="0">
                <a:latin typeface="Arial" charset="0"/>
                <a:ea typeface="宋体" charset="0"/>
                <a:cs typeface="宋体" charset="0"/>
              </a:rPr>
              <a:t>2 </a:t>
            </a:r>
            <a:r>
              <a:rPr lang="en-US" altLang="zh-CN" sz="3200" dirty="0">
                <a:latin typeface="Arial" charset="0"/>
                <a:ea typeface="宋体" charset="0"/>
                <a:cs typeface="宋体" charset="0"/>
              </a:rPr>
              <a:t>withdraws </a:t>
            </a:r>
            <a:r>
              <a:rPr lang="en-US" altLang="zh-CN" sz="3200" b="0" dirty="0">
                <a:latin typeface="Arial" charset="0"/>
                <a:ea typeface="宋体" charset="0"/>
                <a:cs typeface="宋体" charset="0"/>
              </a:rPr>
              <a:t>its path 2 0 from 3</a:t>
            </a:r>
            <a:endParaRPr lang="en-US" altLang="zh-CN" sz="3200" dirty="0">
              <a:solidFill>
                <a:schemeClr val="accent2"/>
              </a:solidFill>
              <a:latin typeface="Arial" charset="0"/>
              <a:ea typeface="宋体" charset="0"/>
              <a:cs typeface="宋体" charset="0"/>
            </a:endParaRPr>
          </a:p>
        </p:txBody>
      </p:sp>
      <p:sp>
        <p:nvSpPr>
          <p:cNvPr id="2" name="Slide Number Placeholder 1">
            <a:extLst>
              <a:ext uri="{FF2B5EF4-FFF2-40B4-BE49-F238E27FC236}">
                <a16:creationId xmlns:a16="http://schemas.microsoft.com/office/drawing/2014/main" id="{7F1CFA82-BAEC-67CF-172E-CED5AA564B20}"/>
              </a:ext>
            </a:extLst>
          </p:cNvPr>
          <p:cNvSpPr>
            <a:spLocks noGrp="1"/>
          </p:cNvSpPr>
          <p:nvPr>
            <p:ph type="sldNum" sz="quarter" idx="10"/>
          </p:nvPr>
        </p:nvSpPr>
        <p:spPr/>
        <p:txBody>
          <a:bodyPr/>
          <a:lstStyle/>
          <a:p>
            <a:pPr lvl="0"/>
            <a:fld id="{86CB4B4D-7CA3-9044-876B-883B54F8677D}" type="slidenum">
              <a:rPr lang="en-US" smtClean="0"/>
              <a:t>78</a:t>
            </a:fld>
            <a:endParaRPr lang="en-US"/>
          </a:p>
        </p:txBody>
      </p:sp>
    </p:spTree>
    <p:extLst>
      <p:ext uri="{BB962C8B-B14F-4D97-AF65-F5344CB8AC3E}">
        <p14:creationId xmlns:p14="http://schemas.microsoft.com/office/powerpoint/2010/main" val="1690749286"/>
      </p:ext>
    </p:extLst>
  </p:cSld>
  <p:clrMapOvr>
    <a:masterClrMapping/>
  </p:clrMapOvr>
  <p:transition spd="med"/>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3" name="Group 4"/>
          <p:cNvGrpSpPr>
            <a:grpSpLocks/>
          </p:cNvGrpSpPr>
          <p:nvPr/>
        </p:nvGrpSpPr>
        <p:grpSpPr bwMode="auto">
          <a:xfrm>
            <a:off x="4165600" y="3352800"/>
            <a:ext cx="8026400" cy="3860800"/>
            <a:chOff x="912" y="1488"/>
            <a:chExt cx="3792" cy="1824"/>
          </a:xfrm>
        </p:grpSpPr>
        <p:sp>
          <p:nvSpPr>
            <p:cNvPr id="1987589" name="Cloud"/>
            <p:cNvSpPr>
              <a:spLocks noChangeAspect="1" noEditPoints="1" noChangeArrowheads="1"/>
            </p:cNvSpPr>
            <p:nvPr/>
          </p:nvSpPr>
          <p:spPr bwMode="auto">
            <a:xfrm>
              <a:off x="2304" y="2304"/>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7295" name="tower"/>
            <p:cNvSpPr>
              <a:spLocks noEditPoints="1" noChangeArrowheads="1"/>
            </p:cNvSpPr>
            <p:nvPr/>
          </p:nvSpPr>
          <p:spPr bwMode="auto">
            <a:xfrm>
              <a:off x="2736" y="2448"/>
              <a:ext cx="144" cy="1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450 w 21600"/>
                <a:gd name="T31" fmla="*/ 22505 h 21600"/>
                <a:gd name="T32" fmla="*/ 21450 w 21600"/>
                <a:gd name="T33" fmla="*/ 27028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0" y="2184"/>
                  </a:moveTo>
                  <a:lnTo>
                    <a:pt x="6664" y="0"/>
                  </a:lnTo>
                  <a:lnTo>
                    <a:pt x="10800" y="0"/>
                  </a:lnTo>
                  <a:lnTo>
                    <a:pt x="21600" y="0"/>
                  </a:lnTo>
                  <a:lnTo>
                    <a:pt x="21600" y="11649"/>
                  </a:lnTo>
                  <a:lnTo>
                    <a:pt x="21600" y="19416"/>
                  </a:lnTo>
                  <a:lnTo>
                    <a:pt x="15166" y="21600"/>
                  </a:lnTo>
                  <a:lnTo>
                    <a:pt x="10570" y="21600"/>
                  </a:lnTo>
                  <a:lnTo>
                    <a:pt x="0" y="21600"/>
                  </a:lnTo>
                  <a:lnTo>
                    <a:pt x="0" y="11528"/>
                  </a:lnTo>
                  <a:lnTo>
                    <a:pt x="0" y="2184"/>
                  </a:lnTo>
                  <a:close/>
                </a:path>
                <a:path w="21600" h="21600" extrusionOk="0">
                  <a:moveTo>
                    <a:pt x="0" y="2184"/>
                  </a:moveTo>
                  <a:lnTo>
                    <a:pt x="0" y="2184"/>
                  </a:lnTo>
                  <a:lnTo>
                    <a:pt x="14706" y="2184"/>
                  </a:lnTo>
                  <a:lnTo>
                    <a:pt x="21600" y="0"/>
                  </a:lnTo>
                  <a:moveTo>
                    <a:pt x="0" y="2184"/>
                  </a:moveTo>
                  <a:lnTo>
                    <a:pt x="14706" y="2184"/>
                  </a:lnTo>
                  <a:lnTo>
                    <a:pt x="14706" y="5339"/>
                  </a:lnTo>
                  <a:lnTo>
                    <a:pt x="14706" y="17474"/>
                  </a:lnTo>
                  <a:lnTo>
                    <a:pt x="14706" y="21600"/>
                  </a:lnTo>
                  <a:moveTo>
                    <a:pt x="1149" y="3034"/>
                  </a:moveTo>
                  <a:lnTo>
                    <a:pt x="13328" y="3034"/>
                  </a:lnTo>
                  <a:lnTo>
                    <a:pt x="13328" y="3519"/>
                  </a:lnTo>
                  <a:lnTo>
                    <a:pt x="1149" y="3519"/>
                  </a:lnTo>
                  <a:lnTo>
                    <a:pt x="1149" y="3034"/>
                  </a:lnTo>
                  <a:moveTo>
                    <a:pt x="1149" y="4490"/>
                  </a:moveTo>
                  <a:lnTo>
                    <a:pt x="13328" y="4490"/>
                  </a:lnTo>
                  <a:lnTo>
                    <a:pt x="13328" y="4854"/>
                  </a:lnTo>
                  <a:lnTo>
                    <a:pt x="1149" y="4854"/>
                  </a:lnTo>
                  <a:lnTo>
                    <a:pt x="1149" y="4490"/>
                  </a:lnTo>
                  <a:moveTo>
                    <a:pt x="1149" y="5946"/>
                  </a:moveTo>
                  <a:lnTo>
                    <a:pt x="13328" y="5946"/>
                  </a:lnTo>
                  <a:lnTo>
                    <a:pt x="13328" y="6310"/>
                  </a:lnTo>
                  <a:lnTo>
                    <a:pt x="1149" y="6310"/>
                  </a:lnTo>
                  <a:lnTo>
                    <a:pt x="1149" y="5946"/>
                  </a:lnTo>
                </a:path>
              </a:pathLst>
            </a:custGeom>
            <a:solidFill>
              <a:srgbClr val="FFFFCC"/>
            </a:solidFill>
            <a:ln w="9525">
              <a:solidFill>
                <a:srgbClr val="000000"/>
              </a:solidFill>
              <a:miter lim="800000"/>
              <a:headEnd/>
              <a:tailEnd/>
            </a:ln>
          </p:spPr>
          <p:txBody>
            <a:bodyPr/>
            <a:lstStyle/>
            <a:p>
              <a:endParaRPr lang="en-US" sz="5067"/>
            </a:p>
          </p:txBody>
        </p:sp>
        <p:sp>
          <p:nvSpPr>
            <p:cNvPr id="97296" name="Line 7"/>
            <p:cNvSpPr>
              <a:spLocks noChangeShapeType="1"/>
            </p:cNvSpPr>
            <p:nvPr/>
          </p:nvSpPr>
          <p:spPr bwMode="auto">
            <a:xfrm>
              <a:off x="2736" y="1968"/>
              <a:ext cx="0" cy="33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1987592" name="Cloud"/>
            <p:cNvSpPr>
              <a:spLocks noChangeAspect="1" noEditPoints="1" noChangeArrowheads="1"/>
            </p:cNvSpPr>
            <p:nvPr/>
          </p:nvSpPr>
          <p:spPr bwMode="auto">
            <a:xfrm>
              <a:off x="2256" y="1488"/>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3" name="Cloud"/>
            <p:cNvSpPr>
              <a:spLocks noChangeAspect="1" noEditPoints="1" noChangeArrowheads="1"/>
            </p:cNvSpPr>
            <p:nvPr/>
          </p:nvSpPr>
          <p:spPr bwMode="auto">
            <a:xfrm>
              <a:off x="912"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1987594" name="Cloud"/>
            <p:cNvSpPr>
              <a:spLocks noChangeAspect="1" noEditPoints="1" noChangeArrowheads="1"/>
            </p:cNvSpPr>
            <p:nvPr/>
          </p:nvSpPr>
          <p:spPr bwMode="auto">
            <a:xfrm>
              <a:off x="3696" y="2785"/>
              <a:ext cx="1008" cy="5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lgn="l">
                <a:defRPr/>
              </a:pPr>
              <a:endParaRPr lang="zh-CN" altLang="en-US" sz="2400">
                <a:latin typeface="Arial" charset="0"/>
                <a:ea typeface="宋体" charset="-122"/>
                <a:cs typeface="宋体" charset="-122"/>
              </a:endParaRPr>
            </a:p>
          </p:txBody>
        </p:sp>
        <p:sp>
          <p:nvSpPr>
            <p:cNvPr id="97300" name="Line 11"/>
            <p:cNvSpPr>
              <a:spLocks noChangeShapeType="1"/>
            </p:cNvSpPr>
            <p:nvPr/>
          </p:nvSpPr>
          <p:spPr bwMode="auto">
            <a:xfrm flipV="1">
              <a:off x="1584" y="1968"/>
              <a:ext cx="912" cy="816"/>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7301" name="Line 12"/>
            <p:cNvSpPr>
              <a:spLocks noChangeShapeType="1"/>
            </p:cNvSpPr>
            <p:nvPr/>
          </p:nvSpPr>
          <p:spPr bwMode="auto">
            <a:xfrm flipH="1">
              <a:off x="1920" y="3072"/>
              <a:ext cx="1776" cy="0"/>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7302" name="Line 13"/>
            <p:cNvSpPr>
              <a:spLocks noChangeShapeType="1"/>
            </p:cNvSpPr>
            <p:nvPr/>
          </p:nvSpPr>
          <p:spPr bwMode="auto">
            <a:xfrm>
              <a:off x="3150" y="1836"/>
              <a:ext cx="882" cy="94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7303" name="Line 14"/>
            <p:cNvSpPr>
              <a:spLocks noChangeShapeType="1"/>
            </p:cNvSpPr>
            <p:nvPr/>
          </p:nvSpPr>
          <p:spPr bwMode="auto">
            <a:xfrm flipV="1">
              <a:off x="1872" y="2688"/>
              <a:ext cx="480" cy="192"/>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7304" name="Line 15"/>
            <p:cNvSpPr>
              <a:spLocks noChangeShapeType="1"/>
            </p:cNvSpPr>
            <p:nvPr/>
          </p:nvSpPr>
          <p:spPr bwMode="auto">
            <a:xfrm flipH="1" flipV="1">
              <a:off x="3264" y="2640"/>
              <a:ext cx="528" cy="288"/>
            </a:xfrm>
            <a:prstGeom prst="line">
              <a:avLst/>
            </a:prstGeom>
            <a:noFill/>
            <a:ln w="9525">
              <a:solidFill>
                <a:schemeClr val="tx1"/>
              </a:solidFill>
              <a:round/>
              <a:headEnd/>
              <a:tailEnd type="stealth" w="lg" len="lg"/>
            </a:ln>
            <a:extLst>
              <a:ext uri="{909E8E84-426E-40dd-AFC4-6F175D3DCCD1}">
                <a14:hiddenFill xmlns="" xmlns:a14="http://schemas.microsoft.com/office/drawing/2010/main">
                  <a:noFill/>
                </a14:hiddenFill>
              </a:ext>
            </a:extLst>
          </p:spPr>
          <p:txBody>
            <a:bodyPr/>
            <a:lstStyle/>
            <a:p>
              <a:endParaRPr lang="en-US" sz="5067"/>
            </a:p>
          </p:txBody>
        </p:sp>
        <p:sp>
          <p:nvSpPr>
            <p:cNvPr id="97305" name="Text Box 16"/>
            <p:cNvSpPr txBox="1">
              <a:spLocks noChangeArrowheads="1"/>
            </p:cNvSpPr>
            <p:nvPr/>
          </p:nvSpPr>
          <p:spPr bwMode="auto">
            <a:xfrm>
              <a:off x="2640" y="1584"/>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1</a:t>
              </a:r>
            </a:p>
          </p:txBody>
        </p:sp>
        <p:sp>
          <p:nvSpPr>
            <p:cNvPr id="97306" name="Text Box 17"/>
            <p:cNvSpPr txBox="1">
              <a:spLocks noChangeArrowheads="1"/>
            </p:cNvSpPr>
            <p:nvPr/>
          </p:nvSpPr>
          <p:spPr bwMode="auto">
            <a:xfrm>
              <a:off x="1296"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2</a:t>
              </a:r>
            </a:p>
          </p:txBody>
        </p:sp>
        <p:sp>
          <p:nvSpPr>
            <p:cNvPr id="97307" name="Text Box 18"/>
            <p:cNvSpPr txBox="1">
              <a:spLocks noChangeArrowheads="1"/>
            </p:cNvSpPr>
            <p:nvPr/>
          </p:nvSpPr>
          <p:spPr bwMode="auto">
            <a:xfrm>
              <a:off x="4080" y="2880"/>
              <a:ext cx="195" cy="27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altLang="zh-CN" sz="3200" b="0">
                  <a:latin typeface="Arial" charset="0"/>
                  <a:ea typeface="宋体" charset="0"/>
                  <a:cs typeface="宋体" charset="0"/>
                </a:rPr>
                <a:t>3</a:t>
              </a:r>
            </a:p>
          </p:txBody>
        </p:sp>
      </p:grpSp>
      <p:sp>
        <p:nvSpPr>
          <p:cNvPr id="97284" name="Text Box 19"/>
          <p:cNvSpPr txBox="1">
            <a:spLocks noChangeArrowheads="1"/>
          </p:cNvSpPr>
          <p:nvPr/>
        </p:nvSpPr>
        <p:spPr bwMode="auto">
          <a:xfrm>
            <a:off x="5782307" y="32512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1 3 0</a:t>
            </a:r>
          </a:p>
          <a:p>
            <a:pPr eaLnBrk="1" hangingPunct="1"/>
            <a:r>
              <a:rPr lang="en-US" altLang="zh-CN" sz="3200">
                <a:latin typeface="Arial" charset="0"/>
                <a:ea typeface="宋体" charset="0"/>
                <a:cs typeface="宋体" charset="0"/>
              </a:rPr>
              <a:t>  1 0</a:t>
            </a:r>
          </a:p>
        </p:txBody>
      </p:sp>
      <p:sp>
        <p:nvSpPr>
          <p:cNvPr id="97285" name="Text Box 20"/>
          <p:cNvSpPr txBox="1">
            <a:spLocks noChangeArrowheads="1"/>
          </p:cNvSpPr>
          <p:nvPr/>
        </p:nvSpPr>
        <p:spPr bwMode="auto">
          <a:xfrm>
            <a:off x="12386307"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solidFill>
                  <a:srgbClr val="808080"/>
                </a:solidFill>
                <a:latin typeface="Arial" charset="0"/>
                <a:ea typeface="宋体" charset="0"/>
                <a:cs typeface="宋体" charset="0"/>
              </a:rPr>
              <a:t>3 2 0</a:t>
            </a:r>
          </a:p>
          <a:p>
            <a:pPr eaLnBrk="1" hangingPunct="1"/>
            <a:r>
              <a:rPr lang="en-US" altLang="zh-CN" sz="3200">
                <a:latin typeface="Arial" charset="0"/>
                <a:ea typeface="宋体" charset="0"/>
                <a:cs typeface="宋体" charset="0"/>
              </a:rPr>
              <a:t>  3 0</a:t>
            </a:r>
          </a:p>
        </p:txBody>
      </p:sp>
      <p:sp>
        <p:nvSpPr>
          <p:cNvPr id="97286" name="Text Box 21"/>
          <p:cNvSpPr txBox="1">
            <a:spLocks noChangeArrowheads="1"/>
          </p:cNvSpPr>
          <p:nvPr/>
        </p:nvSpPr>
        <p:spPr bwMode="auto">
          <a:xfrm>
            <a:off x="3107898" y="6096000"/>
            <a:ext cx="109517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3200" i="1">
                <a:latin typeface="Arial" charset="0"/>
                <a:ea typeface="宋体" charset="0"/>
                <a:cs typeface="宋体" charset="0"/>
              </a:rPr>
              <a:t>2 1 0</a:t>
            </a:r>
          </a:p>
          <a:p>
            <a:pPr eaLnBrk="1" hangingPunct="1"/>
            <a:r>
              <a:rPr lang="en-US" altLang="zh-CN" sz="3200">
                <a:latin typeface="Arial" charset="0"/>
                <a:ea typeface="宋体" charset="0"/>
                <a:cs typeface="宋体" charset="0"/>
              </a:rPr>
              <a:t>  2 0</a:t>
            </a:r>
          </a:p>
        </p:txBody>
      </p:sp>
      <p:sp>
        <p:nvSpPr>
          <p:cNvPr id="97287" name="Text Box 27"/>
          <p:cNvSpPr txBox="1">
            <a:spLocks noChangeArrowheads="1"/>
          </p:cNvSpPr>
          <p:nvPr/>
        </p:nvSpPr>
        <p:spPr bwMode="auto">
          <a:xfrm>
            <a:off x="7547739" y="5200652"/>
            <a:ext cx="356188" cy="46166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eaLnBrk="1" hangingPunct="1"/>
            <a:r>
              <a:rPr lang="en-US" altLang="zh-CN" sz="2400">
                <a:latin typeface="Arial" charset="0"/>
                <a:ea typeface="宋体" charset="0"/>
                <a:cs typeface="宋体" charset="0"/>
              </a:rPr>
              <a:t>0</a:t>
            </a:r>
          </a:p>
        </p:txBody>
      </p:sp>
      <p:sp>
        <p:nvSpPr>
          <p:cNvPr id="97288" name="Line 22"/>
          <p:cNvSpPr>
            <a:spLocks noChangeShapeType="1"/>
          </p:cNvSpPr>
          <p:nvPr/>
        </p:nvSpPr>
        <p:spPr bwMode="auto">
          <a:xfrm>
            <a:off x="8331200" y="4064000"/>
            <a:ext cx="0" cy="12192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97289" name="Freeform 24"/>
          <p:cNvSpPr>
            <a:spLocks/>
          </p:cNvSpPr>
          <p:nvPr/>
        </p:nvSpPr>
        <p:spPr bwMode="auto">
          <a:xfrm>
            <a:off x="5808133" y="3996267"/>
            <a:ext cx="2523067" cy="2302933"/>
          </a:xfrm>
          <a:custGeom>
            <a:avLst/>
            <a:gdLst>
              <a:gd name="T0" fmla="*/ 0 w 1192"/>
              <a:gd name="T1" fmla="*/ 2147483647 h 1088"/>
              <a:gd name="T2" fmla="*/ 2147483647 w 1192"/>
              <a:gd name="T3" fmla="*/ 201612500 h 1088"/>
              <a:gd name="T4" fmla="*/ 2147483647 w 1192"/>
              <a:gd name="T5" fmla="*/ 1532255000 h 1088"/>
              <a:gd name="T6" fmla="*/ 0 60000 65536"/>
              <a:gd name="T7" fmla="*/ 0 60000 65536"/>
              <a:gd name="T8" fmla="*/ 0 60000 65536"/>
              <a:gd name="T9" fmla="*/ 0 w 1192"/>
              <a:gd name="T10" fmla="*/ 0 h 1088"/>
              <a:gd name="T11" fmla="*/ 1192 w 1192"/>
              <a:gd name="T12" fmla="*/ 1088 h 1088"/>
            </a:gdLst>
            <a:ahLst/>
            <a:cxnLst>
              <a:cxn ang="T6">
                <a:pos x="T0" y="T1"/>
              </a:cxn>
              <a:cxn ang="T7">
                <a:pos x="T2" y="T3"/>
              </a:cxn>
              <a:cxn ang="T8">
                <a:pos x="T4" y="T5"/>
              </a:cxn>
            </a:cxnLst>
            <a:rect l="T9" t="T10" r="T11" b="T12"/>
            <a:pathLst>
              <a:path w="1192" h="1088">
                <a:moveTo>
                  <a:pt x="0" y="1088"/>
                </a:moveTo>
                <a:cubicBezTo>
                  <a:pt x="412" y="624"/>
                  <a:pt x="824" y="160"/>
                  <a:pt x="1008" y="80"/>
                </a:cubicBezTo>
                <a:cubicBezTo>
                  <a:pt x="1192" y="0"/>
                  <a:pt x="1148" y="304"/>
                  <a:pt x="1104" y="608"/>
                </a:cubicBezTo>
              </a:path>
            </a:pathLst>
          </a:custGeom>
          <a:noFill/>
          <a:ln w="38100">
            <a:solidFill>
              <a:srgbClr val="FF0000"/>
            </a:solidFill>
            <a:round/>
            <a:headEnd/>
            <a:tailEnd type="triangle" w="med" len="med"/>
          </a:ln>
          <a:extLst>
            <a:ext uri="{909E8E84-426E-40dd-AFC4-6F175D3DCCD1}">
              <a14:hiddenFill xmlns="" xmlns:a14="http://schemas.microsoft.com/office/drawing/2010/main">
                <a:solidFill>
                  <a:srgbClr val="FFFFFF"/>
                </a:solidFill>
              </a14:hiddenFill>
            </a:ext>
          </a:extLst>
        </p:spPr>
        <p:txBody>
          <a:bodyPr/>
          <a:lstStyle/>
          <a:p>
            <a:endParaRPr lang="en-US" sz="5067"/>
          </a:p>
        </p:txBody>
      </p:sp>
      <p:sp>
        <p:nvSpPr>
          <p:cNvPr id="97290" name="Line 23"/>
          <p:cNvSpPr>
            <a:spLocks noChangeShapeType="1"/>
          </p:cNvSpPr>
          <p:nvPr/>
        </p:nvSpPr>
        <p:spPr bwMode="auto">
          <a:xfrm flipH="1" flipV="1">
            <a:off x="8940800" y="5486400"/>
            <a:ext cx="1625600" cy="9144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5067"/>
          </a:p>
        </p:txBody>
      </p:sp>
      <p:sp>
        <p:nvSpPr>
          <p:cNvPr id="28" name="Rectangle 32"/>
          <p:cNvSpPr>
            <a:spLocks noChangeArrowheads="1"/>
          </p:cNvSpPr>
          <p:nvPr/>
        </p:nvSpPr>
        <p:spPr bwMode="auto">
          <a:xfrm>
            <a:off x="5247415" y="7814446"/>
            <a:ext cx="5835251" cy="584775"/>
          </a:xfrm>
          <a:prstGeom prst="rect">
            <a:avLst/>
          </a:prstGeom>
          <a:noFill/>
          <a:ln w="38100">
            <a:noFill/>
            <a:miter lim="800000"/>
            <a:headEnd/>
            <a:tailEnd/>
          </a:ln>
          <a:effectLst/>
        </p:spPr>
        <p:txBody>
          <a:bodyPr wrap="none" anchor="ctr">
            <a:spAutoFit/>
          </a:bodyPr>
          <a:lstStyle/>
          <a:p>
            <a:pPr>
              <a:defRPr/>
            </a:pPr>
            <a:r>
              <a:rPr lang="en-US" sz="3200" i="1" dirty="0">
                <a:solidFill>
                  <a:srgbClr val="CC0000"/>
                </a:solidFill>
              </a:rPr>
              <a:t>We are back to where we started!</a:t>
            </a:r>
          </a:p>
        </p:txBody>
      </p:sp>
      <p:sp>
        <p:nvSpPr>
          <p:cNvPr id="2" name="Slide Number Placeholder 1">
            <a:extLst>
              <a:ext uri="{FF2B5EF4-FFF2-40B4-BE49-F238E27FC236}">
                <a16:creationId xmlns:a16="http://schemas.microsoft.com/office/drawing/2014/main" id="{4A86C21F-17EA-6BB8-B3B5-2C2F5653E38C}"/>
              </a:ext>
            </a:extLst>
          </p:cNvPr>
          <p:cNvSpPr>
            <a:spLocks noGrp="1"/>
          </p:cNvSpPr>
          <p:nvPr>
            <p:ph type="sldNum" sz="quarter" idx="10"/>
          </p:nvPr>
        </p:nvSpPr>
        <p:spPr/>
        <p:txBody>
          <a:bodyPr/>
          <a:lstStyle/>
          <a:p>
            <a:pPr lvl="0"/>
            <a:fld id="{86CB4B4D-7CA3-9044-876B-883B54F8677D}" type="slidenum">
              <a:rPr lang="en-US" smtClean="0"/>
              <a:t>79</a:t>
            </a:fld>
            <a:endParaRPr lang="en-US"/>
          </a:p>
        </p:txBody>
      </p:sp>
    </p:spTree>
    <p:extLst>
      <p:ext uri="{BB962C8B-B14F-4D97-AF65-F5344CB8AC3E}">
        <p14:creationId xmlns:p14="http://schemas.microsoft.com/office/powerpoint/2010/main" val="2270073544"/>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5CF57EEF-5AC5-5DDC-0239-9211D4C7E69F}"/>
              </a:ext>
            </a:extLst>
          </p:cNvPr>
          <p:cNvSpPr>
            <a:spLocks noGrp="1"/>
          </p:cNvSpPr>
          <p:nvPr>
            <p:ph type="sldNum" sz="quarter" idx="10"/>
          </p:nvPr>
        </p:nvSpPr>
        <p:spPr/>
        <p:txBody>
          <a:bodyPr/>
          <a:lstStyle/>
          <a:p>
            <a:pPr lvl="0"/>
            <a:fld id="{86CB4B4D-7CA3-9044-876B-883B54F8677D}" type="slidenum">
              <a:rPr lang="en-US" smtClean="0"/>
              <a:t>8</a:t>
            </a:fld>
            <a:endParaRPr lang="en-US"/>
          </a:p>
        </p:txBody>
      </p:sp>
      <p:sp>
        <p:nvSpPr>
          <p:cNvPr id="3" name="Text Placeholder 2">
            <a:extLst>
              <a:ext uri="{FF2B5EF4-FFF2-40B4-BE49-F238E27FC236}">
                <a16:creationId xmlns:a16="http://schemas.microsoft.com/office/drawing/2014/main" id="{73CD0FE9-CF07-8668-923F-376850938B3A}"/>
              </a:ext>
            </a:extLst>
          </p:cNvPr>
          <p:cNvSpPr>
            <a:spLocks noGrp="1"/>
          </p:cNvSpPr>
          <p:nvPr>
            <p:ph type="body" idx="11"/>
          </p:nvPr>
        </p:nvSpPr>
        <p:spPr>
          <a:xfrm>
            <a:off x="1587500" y="2229159"/>
            <a:ext cx="13081000" cy="5753100"/>
          </a:xfrm>
        </p:spPr>
        <p:txBody>
          <a:bodyPr/>
          <a:lstStyle/>
          <a:p>
            <a:pPr marL="317500" indent="0">
              <a:buNone/>
            </a:pPr>
            <a:endParaRPr lang="en-US" dirty="0"/>
          </a:p>
          <a:p>
            <a:pPr marL="317500" indent="0">
              <a:buNone/>
            </a:pPr>
            <a:r>
              <a:rPr lang="en-US" dirty="0"/>
              <a:t>Two different routing philosophies </a:t>
            </a:r>
          </a:p>
          <a:p>
            <a:pPr lvl="1"/>
            <a:r>
              <a:rPr lang="en-US" dirty="0"/>
              <a:t>“</a:t>
            </a:r>
            <a:r>
              <a:rPr lang="en-US" b="1" dirty="0">
                <a:solidFill>
                  <a:schemeClr val="accent1">
                    <a:lumMod val="75000"/>
                  </a:schemeClr>
                </a:solidFill>
              </a:rPr>
              <a:t>Intra-net</a:t>
            </a:r>
            <a:r>
              <a:rPr lang="en-US" dirty="0"/>
              <a:t>” routing : routing within an AS</a:t>
            </a:r>
          </a:p>
          <a:p>
            <a:pPr lvl="1"/>
            <a:endParaRPr lang="en-US" dirty="0"/>
          </a:p>
          <a:p>
            <a:pPr lvl="1"/>
            <a:endParaRPr lang="en-US" dirty="0"/>
          </a:p>
          <a:p>
            <a:pPr lvl="1"/>
            <a:endParaRPr lang="en-US" dirty="0"/>
          </a:p>
          <a:p>
            <a:pPr lvl="1"/>
            <a:endParaRPr lang="en-US" dirty="0"/>
          </a:p>
          <a:p>
            <a:pPr lvl="1"/>
            <a:r>
              <a:rPr lang="en-US" dirty="0"/>
              <a:t>“</a:t>
            </a:r>
            <a:r>
              <a:rPr lang="en-US" b="1" dirty="0">
                <a:solidFill>
                  <a:schemeClr val="accent1">
                    <a:lumMod val="75000"/>
                  </a:schemeClr>
                </a:solidFill>
              </a:rPr>
              <a:t>Inter-net</a:t>
            </a:r>
            <a:r>
              <a:rPr lang="en-US" dirty="0"/>
              <a:t>” routing: routing between </a:t>
            </a:r>
            <a:r>
              <a:rPr lang="en-US" dirty="0" err="1"/>
              <a:t>ASes</a:t>
            </a:r>
            <a:endParaRPr lang="en-US" dirty="0"/>
          </a:p>
          <a:p>
            <a:pPr marL="317500" indent="0">
              <a:buNone/>
            </a:pPr>
            <a:endParaRPr lang="en-US" dirty="0"/>
          </a:p>
        </p:txBody>
      </p:sp>
      <p:sp>
        <p:nvSpPr>
          <p:cNvPr id="4" name="Title 3">
            <a:extLst>
              <a:ext uri="{FF2B5EF4-FFF2-40B4-BE49-F238E27FC236}">
                <a16:creationId xmlns:a16="http://schemas.microsoft.com/office/drawing/2014/main" id="{89B6F1C5-EECB-A0AB-B144-E3D88AB5FFE5}"/>
              </a:ext>
            </a:extLst>
          </p:cNvPr>
          <p:cNvSpPr>
            <a:spLocks noGrp="1"/>
          </p:cNvSpPr>
          <p:nvPr>
            <p:ph type="title"/>
          </p:nvPr>
        </p:nvSpPr>
        <p:spPr/>
        <p:txBody>
          <a:bodyPr/>
          <a:lstStyle/>
          <a:p>
            <a:r>
              <a:rPr lang="en-US" dirty="0"/>
              <a:t>Internet: a Network of Networks </a:t>
            </a:r>
          </a:p>
        </p:txBody>
      </p:sp>
      <p:sp>
        <p:nvSpPr>
          <p:cNvPr id="6" name="TextBox 5">
            <a:extLst>
              <a:ext uri="{FF2B5EF4-FFF2-40B4-BE49-F238E27FC236}">
                <a16:creationId xmlns:a16="http://schemas.microsoft.com/office/drawing/2014/main" id="{EFB84096-602C-5921-9396-E0CC064E6CF9}"/>
              </a:ext>
            </a:extLst>
          </p:cNvPr>
          <p:cNvSpPr txBox="1"/>
          <p:nvPr/>
        </p:nvSpPr>
        <p:spPr>
          <a:xfrm>
            <a:off x="7927041" y="4608625"/>
            <a:ext cx="8126506" cy="1384995"/>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317500" indent="0" algn="l">
              <a:buFontTx/>
              <a:buNone/>
            </a:pPr>
            <a:endParaRPr lang="en-US" sz="1200" dirty="0">
              <a:latin typeface="Courier" pitchFamily="2" charset="0"/>
            </a:endParaRPr>
          </a:p>
          <a:p>
            <a:pPr marL="317500" indent="0" algn="l">
              <a:buFontTx/>
              <a:buNone/>
            </a:pPr>
            <a:r>
              <a:rPr lang="en-US" sz="1200" dirty="0">
                <a:solidFill>
                  <a:schemeClr val="accent2"/>
                </a:solidFill>
                <a:latin typeface="Courier" pitchFamily="2" charset="0"/>
              </a:rPr>
              <a:t>5  tcore4-toronto12_37.net.bell.ca (64.230.59.200)  24.838 </a:t>
            </a:r>
            <a:r>
              <a:rPr lang="en-US" sz="1200" dirty="0" err="1">
                <a:solidFill>
                  <a:schemeClr val="accent2"/>
                </a:solidFill>
                <a:latin typeface="Courier" pitchFamily="2" charset="0"/>
              </a:rPr>
              <a:t>ms</a:t>
            </a:r>
            <a:endParaRPr lang="en-US" sz="1200" dirty="0">
              <a:solidFill>
                <a:schemeClr val="accent2"/>
              </a:solidFill>
              <a:latin typeface="Courier" pitchFamily="2" charset="0"/>
            </a:endParaRPr>
          </a:p>
          <a:p>
            <a:pPr marL="317500" indent="0" algn="l">
              <a:buFontTx/>
              <a:buNone/>
            </a:pPr>
            <a:r>
              <a:rPr lang="en-US" sz="1200" dirty="0">
                <a:solidFill>
                  <a:schemeClr val="accent2"/>
                </a:solidFill>
                <a:latin typeface="Courier" pitchFamily="2" charset="0"/>
              </a:rPr>
              <a:t>6  cr01-mtrlpq01h33_bundle-ether9.net.bell.ca (142.124.127.231)  19.103 </a:t>
            </a:r>
            <a:r>
              <a:rPr lang="en-US" sz="1200" dirty="0" err="1">
                <a:solidFill>
                  <a:schemeClr val="accent2"/>
                </a:solidFill>
                <a:latin typeface="Courier" pitchFamily="2" charset="0"/>
              </a:rPr>
              <a:t>ms</a:t>
            </a:r>
            <a:endParaRPr lang="en-US" sz="1200" dirty="0">
              <a:solidFill>
                <a:schemeClr val="accent2"/>
              </a:solidFill>
              <a:latin typeface="Courier" pitchFamily="2" charset="0"/>
            </a:endParaRPr>
          </a:p>
          <a:p>
            <a:pPr marL="317500" indent="0" algn="l">
              <a:buFontTx/>
              <a:buNone/>
            </a:pPr>
            <a:r>
              <a:rPr lang="en-US" sz="1200" dirty="0">
                <a:solidFill>
                  <a:schemeClr val="accent2"/>
                </a:solidFill>
                <a:latin typeface="Courier" pitchFamily="2" charset="0"/>
              </a:rPr>
              <a:t>7  tcore4-montreal02_bundle-ether57.net.bell.ca (142.124.127.250)  26.140 </a:t>
            </a:r>
            <a:r>
              <a:rPr lang="en-US" sz="1200" dirty="0" err="1">
                <a:solidFill>
                  <a:schemeClr val="accent2"/>
                </a:solidFill>
                <a:latin typeface="Courier" pitchFamily="2" charset="0"/>
              </a:rPr>
              <a:t>ms</a:t>
            </a:r>
            <a:endParaRPr lang="en-US" sz="1200" dirty="0">
              <a:solidFill>
                <a:schemeClr val="accent2"/>
              </a:solidFill>
              <a:latin typeface="Courier" pitchFamily="2" charset="0"/>
            </a:endParaRPr>
          </a:p>
          <a:p>
            <a:pPr marL="317500" indent="0" algn="l">
              <a:buFontTx/>
              <a:buNone/>
            </a:pPr>
            <a:r>
              <a:rPr lang="en-US" sz="1200" dirty="0">
                <a:solidFill>
                  <a:schemeClr val="accent2"/>
                </a:solidFill>
                <a:latin typeface="Courier" pitchFamily="2" charset="0"/>
              </a:rPr>
              <a:t>8  tcore4-newyorkaa_hundredgige0-3-0-0.net.bell.ca (64.230.79.144)  24.725 </a:t>
            </a:r>
            <a:r>
              <a:rPr lang="en-US" sz="1200" dirty="0" err="1">
                <a:solidFill>
                  <a:schemeClr val="accent2"/>
                </a:solidFill>
                <a:latin typeface="Courier" pitchFamily="2" charset="0"/>
              </a:rPr>
              <a:t>ms</a:t>
            </a:r>
            <a:endParaRPr lang="en-US" sz="1200" dirty="0">
              <a:solidFill>
                <a:schemeClr val="accent2"/>
              </a:solidFill>
              <a:latin typeface="Courier" pitchFamily="2" charset="0"/>
            </a:endParaRPr>
          </a:p>
          <a:p>
            <a:pPr marL="546100" indent="-228600" algn="l">
              <a:buFontTx/>
              <a:buAutoNum type="arabicPlain" startAt="9"/>
            </a:pPr>
            <a:r>
              <a:rPr lang="en-US" sz="1200" dirty="0">
                <a:solidFill>
                  <a:schemeClr val="accent2"/>
                </a:solidFill>
                <a:latin typeface="Courier" pitchFamily="2" charset="0"/>
              </a:rPr>
              <a:t> bx7-newyork83_hundredgige0-7-0-0.net.bell.ca (64.230.79.91)  23.612 </a:t>
            </a:r>
            <a:r>
              <a:rPr lang="en-US" sz="1200" dirty="0" err="1">
                <a:solidFill>
                  <a:schemeClr val="accent2"/>
                </a:solidFill>
                <a:latin typeface="Courier" pitchFamily="2" charset="0"/>
              </a:rPr>
              <a:t>ms</a:t>
            </a:r>
            <a:endParaRPr lang="en-US" sz="1200" dirty="0">
              <a:solidFill>
                <a:schemeClr val="accent2"/>
              </a:solidFill>
              <a:latin typeface="Courier" pitchFamily="2" charset="0"/>
            </a:endParaRPr>
          </a:p>
          <a:p>
            <a:pPr marL="546100" indent="-228600" algn="l">
              <a:buFontTx/>
              <a:buAutoNum type="arabicPlain" startAt="9"/>
            </a:pPr>
            <a:endParaRPr lang="en-US" sz="1200" dirty="0">
              <a:latin typeface="Courier" pitchFamily="2" charset="0"/>
            </a:endParaRPr>
          </a:p>
        </p:txBody>
      </p:sp>
      <p:sp>
        <p:nvSpPr>
          <p:cNvPr id="7" name="Rectangle: Rounded Corners 6">
            <a:extLst>
              <a:ext uri="{FF2B5EF4-FFF2-40B4-BE49-F238E27FC236}">
                <a16:creationId xmlns:a16="http://schemas.microsoft.com/office/drawing/2014/main" id="{72650A22-9897-5C19-1597-D827295BE664}"/>
              </a:ext>
            </a:extLst>
          </p:cNvPr>
          <p:cNvSpPr/>
          <p:nvPr/>
        </p:nvSpPr>
        <p:spPr>
          <a:xfrm>
            <a:off x="4706472" y="4619488"/>
            <a:ext cx="2510117" cy="1339374"/>
          </a:xfrm>
          <a:prstGeom prst="roundRect">
            <a:avLst/>
          </a:prstGeom>
          <a:ln/>
        </p:spPr>
        <p:style>
          <a:lnRef idx="2">
            <a:schemeClr val="accent2">
              <a:shade val="50000"/>
            </a:schemeClr>
          </a:lnRef>
          <a:fillRef idx="1">
            <a:schemeClr val="accent2"/>
          </a:fillRef>
          <a:effectRef idx="0">
            <a:schemeClr val="accent2"/>
          </a:effectRef>
          <a:fontRef idx="minor">
            <a:schemeClr val="lt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r>
              <a:rPr kumimoji="0" lang="en-US" sz="36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Within </a:t>
            </a:r>
            <a:r>
              <a:rPr kumimoji="0" lang="en-US" sz="3600" b="1"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Bell</a:t>
            </a:r>
            <a:r>
              <a:rPr kumimoji="0" lang="en-US" sz="36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 network</a:t>
            </a:r>
          </a:p>
        </p:txBody>
      </p:sp>
      <p:sp>
        <p:nvSpPr>
          <p:cNvPr id="8" name="Rectangle: Rounded Corners 7">
            <a:extLst>
              <a:ext uri="{FF2B5EF4-FFF2-40B4-BE49-F238E27FC236}">
                <a16:creationId xmlns:a16="http://schemas.microsoft.com/office/drawing/2014/main" id="{7CC7AB0D-632B-07BB-FDF5-A7D6DA4BB321}"/>
              </a:ext>
            </a:extLst>
          </p:cNvPr>
          <p:cNvSpPr/>
          <p:nvPr/>
        </p:nvSpPr>
        <p:spPr>
          <a:xfrm>
            <a:off x="4589931" y="7359075"/>
            <a:ext cx="2904564" cy="1203166"/>
          </a:xfrm>
          <a:prstGeom prst="roundRect">
            <a:avLst/>
          </a:prstGeom>
          <a:ln/>
        </p:spPr>
        <p:style>
          <a:lnRef idx="2">
            <a:schemeClr val="accent6">
              <a:shade val="50000"/>
            </a:schemeClr>
          </a:lnRef>
          <a:fillRef idx="1">
            <a:schemeClr val="accent6"/>
          </a:fillRef>
          <a:effectRef idx="0">
            <a:schemeClr val="accent6"/>
          </a:effectRef>
          <a:fontRef idx="minor">
            <a:schemeClr val="lt1"/>
          </a:fontRef>
        </p:style>
        <p:txBody>
          <a:bodyPr rot="0" spcFirstLastPara="1" vertOverflow="overflow" horzOverflow="overflow" vert="horz" wrap="square" lIns="50800" tIns="50800" rIns="50800" bIns="50800" numCol="1" spcCol="38100" rtlCol="0" anchor="ctr">
            <a:spAutoFit/>
          </a:bodyPr>
          <a:lstStyle/>
          <a:p>
            <a:pPr marL="0" marR="0" indent="0" algn="ctr" defTabSz="546100" rtl="0" fontAlgn="auto" latinLnBrk="1" hangingPunct="0">
              <a:lnSpc>
                <a:spcPct val="100000"/>
              </a:lnSpc>
              <a:spcBef>
                <a:spcPts val="0"/>
              </a:spcBef>
              <a:spcAft>
                <a:spcPts val="0"/>
              </a:spcAft>
              <a:buClrTx/>
              <a:buSzTx/>
              <a:buFontTx/>
              <a:buNone/>
              <a:tabLst/>
            </a:pPr>
            <a:r>
              <a:rPr kumimoji="0" lang="en-US" sz="3200" b="0" i="0" u="none" strike="noStrike" cap="none" spc="0" normalizeH="0" baseline="0" dirty="0" err="1">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b.w.</a:t>
            </a:r>
            <a:r>
              <a:rPr kumimoji="0" lang="en-US" sz="32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 </a:t>
            </a:r>
            <a:r>
              <a:rPr kumimoji="0" lang="en-US" sz="3200" b="1"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Bell </a:t>
            </a:r>
            <a:r>
              <a:rPr kumimoji="0" lang="en-US" sz="32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and </a:t>
            </a:r>
            <a:r>
              <a:rPr kumimoji="0" lang="en-US" sz="3200" b="1"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IIJ </a:t>
            </a:r>
          </a:p>
          <a:p>
            <a:pPr marL="0" marR="0" indent="0" algn="ctr" defTabSz="546100" rtl="0" fontAlgn="auto" latinLnBrk="1" hangingPunct="0">
              <a:lnSpc>
                <a:spcPct val="100000"/>
              </a:lnSpc>
              <a:spcBef>
                <a:spcPts val="0"/>
              </a:spcBef>
              <a:spcAft>
                <a:spcPts val="0"/>
              </a:spcAft>
              <a:buClrTx/>
              <a:buSzTx/>
              <a:buFontTx/>
              <a:buNone/>
              <a:tabLst/>
            </a:pPr>
            <a:r>
              <a:rPr kumimoji="0" lang="en-US" sz="3200" b="0" i="0" u="none" strike="noStrike" cap="none" spc="0" normalizeH="0" baseline="0" dirty="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rPr>
              <a:t>networks</a:t>
            </a:r>
          </a:p>
        </p:txBody>
      </p:sp>
      <p:sp>
        <p:nvSpPr>
          <p:cNvPr id="10" name="TextBox 9">
            <a:extLst>
              <a:ext uri="{FF2B5EF4-FFF2-40B4-BE49-F238E27FC236}">
                <a16:creationId xmlns:a16="http://schemas.microsoft.com/office/drawing/2014/main" id="{EE0B7671-CE64-B20C-5229-D5E3BBB1F1D1}"/>
              </a:ext>
            </a:extLst>
          </p:cNvPr>
          <p:cNvSpPr txBox="1"/>
          <p:nvPr/>
        </p:nvSpPr>
        <p:spPr>
          <a:xfrm>
            <a:off x="8129494" y="7480896"/>
            <a:ext cx="8126506" cy="646331"/>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pPr marL="317500" indent="0" algn="l">
              <a:buFontTx/>
              <a:buNone/>
            </a:pPr>
            <a:r>
              <a:rPr lang="en-US" sz="1200" dirty="0">
                <a:solidFill>
                  <a:schemeClr val="accent6">
                    <a:lumMod val="75000"/>
                  </a:schemeClr>
                </a:solidFill>
                <a:latin typeface="Courier" pitchFamily="2" charset="0"/>
              </a:rPr>
              <a:t>9  bx7-newyork83_hundredgige0-7-0-0.net.bell.ca (64.230.79.91)  23.612 </a:t>
            </a:r>
            <a:r>
              <a:rPr lang="en-US" sz="1200" dirty="0" err="1">
                <a:solidFill>
                  <a:schemeClr val="accent6">
                    <a:lumMod val="75000"/>
                  </a:schemeClr>
                </a:solidFill>
                <a:latin typeface="Courier" pitchFamily="2" charset="0"/>
              </a:rPr>
              <a:t>ms</a:t>
            </a:r>
            <a:endParaRPr lang="en-US" sz="1200" dirty="0">
              <a:solidFill>
                <a:schemeClr val="accent6">
                  <a:lumMod val="75000"/>
                </a:schemeClr>
              </a:solidFill>
              <a:latin typeface="Courier" pitchFamily="2" charset="0"/>
            </a:endParaRPr>
          </a:p>
          <a:p>
            <a:pPr marL="317500" indent="0" algn="l">
              <a:buFontTx/>
              <a:buNone/>
            </a:pPr>
            <a:r>
              <a:rPr lang="en-US" sz="1200" dirty="0">
                <a:solidFill>
                  <a:schemeClr val="accent6">
                    <a:lumMod val="75000"/>
                  </a:schemeClr>
                </a:solidFill>
                <a:latin typeface="Courier" pitchFamily="2" charset="0"/>
              </a:rPr>
              <a:t>-----------------------------------------------------</a:t>
            </a:r>
          </a:p>
          <a:p>
            <a:pPr marL="317500" indent="0" algn="l">
              <a:buFontTx/>
              <a:buNone/>
            </a:pPr>
            <a:r>
              <a:rPr lang="en-US" sz="1200" dirty="0">
                <a:solidFill>
                  <a:schemeClr val="accent6">
                    <a:lumMod val="75000"/>
                  </a:schemeClr>
                </a:solidFill>
                <a:latin typeface="Courier" pitchFamily="2" charset="0"/>
              </a:rPr>
              <a:t>11  nyc002bb00.IIJ.Net (58.138.81.49)  29.022 </a:t>
            </a:r>
            <a:r>
              <a:rPr lang="en-US" sz="1200" dirty="0" err="1">
                <a:solidFill>
                  <a:schemeClr val="accent6">
                    <a:lumMod val="75000"/>
                  </a:schemeClr>
                </a:solidFill>
                <a:latin typeface="Courier" pitchFamily="2" charset="0"/>
              </a:rPr>
              <a:t>ms</a:t>
            </a:r>
            <a:endParaRPr lang="en-US" sz="1200" dirty="0">
              <a:solidFill>
                <a:schemeClr val="accent6">
                  <a:lumMod val="75000"/>
                </a:schemeClr>
              </a:solidFill>
              <a:latin typeface="Courier" pitchFamily="2" charset="0"/>
            </a:endParaRPr>
          </a:p>
        </p:txBody>
      </p:sp>
    </p:spTree>
    <p:extLst>
      <p:ext uri="{BB962C8B-B14F-4D97-AF65-F5344CB8AC3E}">
        <p14:creationId xmlns:p14="http://schemas.microsoft.com/office/powerpoint/2010/main" val="3301903470"/>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r>
              <a:rPr lang="en-US" dirty="0"/>
              <a:t>For arbitrary policies, BGP may fail to converge!</a:t>
            </a:r>
          </a:p>
          <a:p>
            <a:endParaRPr lang="en-US" dirty="0"/>
          </a:p>
          <a:p>
            <a:r>
              <a:rPr lang="en-US" dirty="0"/>
              <a:t>Why should this trouble us? </a:t>
            </a:r>
          </a:p>
        </p:txBody>
      </p:sp>
      <p:sp>
        <p:nvSpPr>
          <p:cNvPr id="2" name="Title 1"/>
          <p:cNvSpPr>
            <a:spLocks noGrp="1"/>
          </p:cNvSpPr>
          <p:nvPr>
            <p:ph type="title"/>
          </p:nvPr>
        </p:nvSpPr>
        <p:spPr/>
        <p:txBody>
          <a:bodyPr/>
          <a:lstStyle/>
          <a:p>
            <a:r>
              <a:rPr lang="en-US" dirty="0"/>
              <a:t>Convergence</a:t>
            </a:r>
          </a:p>
        </p:txBody>
      </p:sp>
      <p:sp>
        <p:nvSpPr>
          <p:cNvPr id="4" name="Slide Number Placeholder 3">
            <a:extLst>
              <a:ext uri="{FF2B5EF4-FFF2-40B4-BE49-F238E27FC236}">
                <a16:creationId xmlns:a16="http://schemas.microsoft.com/office/drawing/2014/main" id="{24BD833F-062A-F72E-8629-EB7C10B5B263}"/>
              </a:ext>
            </a:extLst>
          </p:cNvPr>
          <p:cNvSpPr>
            <a:spLocks noGrp="1"/>
          </p:cNvSpPr>
          <p:nvPr>
            <p:ph type="sldNum" sz="quarter" idx="10"/>
          </p:nvPr>
        </p:nvSpPr>
        <p:spPr/>
        <p:txBody>
          <a:bodyPr/>
          <a:lstStyle/>
          <a:p>
            <a:pPr lvl="0"/>
            <a:fld id="{86CB4B4D-7CA3-9044-876B-883B54F8677D}" type="slidenum">
              <a:rPr lang="en-US" smtClean="0"/>
              <a:t>80</a:t>
            </a:fld>
            <a:endParaRPr lang="en-US"/>
          </a:p>
        </p:txBody>
      </p:sp>
    </p:spTree>
    <p:extLst>
      <p:ext uri="{BB962C8B-B14F-4D97-AF65-F5344CB8AC3E}">
        <p14:creationId xmlns:p14="http://schemas.microsoft.com/office/powerpoint/2010/main" val="3510298935"/>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198F3D9-6C01-0449-8672-5A37084E5042}"/>
              </a:ext>
            </a:extLst>
          </p:cNvPr>
          <p:cNvSpPr>
            <a:spLocks noGrp="1"/>
          </p:cNvSpPr>
          <p:nvPr>
            <p:ph type="sldNum" sz="quarter" idx="10"/>
          </p:nvPr>
        </p:nvSpPr>
        <p:spPr/>
        <p:txBody>
          <a:bodyPr/>
          <a:lstStyle/>
          <a:p>
            <a:pPr lvl="0"/>
            <a:fld id="{86CB4B4D-7CA3-9044-876B-883B54F8677D}" type="slidenum">
              <a:rPr lang="en-US" smtClean="0"/>
              <a:t>81</a:t>
            </a:fld>
            <a:endParaRPr lang="en-US"/>
          </a:p>
        </p:txBody>
      </p:sp>
      <p:sp>
        <p:nvSpPr>
          <p:cNvPr id="9" name="Title 8">
            <a:extLst>
              <a:ext uri="{FF2B5EF4-FFF2-40B4-BE49-F238E27FC236}">
                <a16:creationId xmlns:a16="http://schemas.microsoft.com/office/drawing/2014/main" id="{D107B9A0-3867-EFCE-9EE7-F393FFE51F28}"/>
              </a:ext>
            </a:extLst>
          </p:cNvPr>
          <p:cNvSpPr>
            <a:spLocks noGrp="1"/>
          </p:cNvSpPr>
          <p:nvPr>
            <p:ph type="title"/>
          </p:nvPr>
        </p:nvSpPr>
        <p:spPr/>
        <p:txBody>
          <a:bodyPr/>
          <a:lstStyle/>
          <a:p>
            <a:r>
              <a:rPr lang="en-US" dirty="0"/>
              <a:t>Real World Example: BGP Issue at Rogers </a:t>
            </a:r>
            <a:r>
              <a:rPr lang="en-US" dirty="0">
                <a:solidFill>
                  <a:schemeClr val="tx2">
                    <a:lumMod val="60000"/>
                    <a:lumOff val="40000"/>
                  </a:schemeClr>
                </a:solidFill>
              </a:rPr>
              <a:t>(July 2022)</a:t>
            </a:r>
            <a:r>
              <a:rPr lang="en-US" dirty="0"/>
              <a:t> </a:t>
            </a:r>
            <a:br>
              <a:rPr lang="en-US" dirty="0"/>
            </a:br>
            <a:r>
              <a:rPr lang="en-US" dirty="0">
                <a:solidFill>
                  <a:schemeClr val="tx2">
                    <a:lumMod val="60000"/>
                    <a:lumOff val="40000"/>
                  </a:schemeClr>
                </a:solidFill>
              </a:rPr>
              <a:t>Frequent Announcements and Withdrawals </a:t>
            </a:r>
          </a:p>
        </p:txBody>
      </p:sp>
      <p:pic>
        <p:nvPicPr>
          <p:cNvPr id="8" name="Picture 7" descr="Chart, histogram&#10;&#10;Description automatically generated">
            <a:extLst>
              <a:ext uri="{FF2B5EF4-FFF2-40B4-BE49-F238E27FC236}">
                <a16:creationId xmlns:a16="http://schemas.microsoft.com/office/drawing/2014/main" id="{2EC98F10-1550-E6F4-443D-6D7BAEF25B8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929" y="2558952"/>
            <a:ext cx="15310141" cy="4822808"/>
          </a:xfrm>
          <a:prstGeom prst="rect">
            <a:avLst/>
          </a:prstGeom>
        </p:spPr>
      </p:pic>
      <p:sp>
        <p:nvSpPr>
          <p:cNvPr id="12" name="TextBox 11">
            <a:extLst>
              <a:ext uri="{FF2B5EF4-FFF2-40B4-BE49-F238E27FC236}">
                <a16:creationId xmlns:a16="http://schemas.microsoft.com/office/drawing/2014/main" id="{4FF8E106-2DF9-B97A-BB7D-D64BCCD78934}"/>
              </a:ext>
            </a:extLst>
          </p:cNvPr>
          <p:cNvSpPr txBox="1"/>
          <p:nvPr/>
        </p:nvSpPr>
        <p:spPr>
          <a:xfrm>
            <a:off x="3923818" y="8813585"/>
            <a:ext cx="8567838" cy="338554"/>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wrap="square">
            <a:spAutoFit/>
          </a:bodyPr>
          <a:lstStyle/>
          <a:p>
            <a:r>
              <a:rPr lang="en-US" sz="1600" dirty="0"/>
              <a:t>*https://blog.cloudflare.com/cloudflares-view-of-the-rogers-communications-outage-in-canada/</a:t>
            </a:r>
          </a:p>
        </p:txBody>
      </p:sp>
    </p:spTree>
    <p:extLst>
      <p:ext uri="{BB962C8B-B14F-4D97-AF65-F5344CB8AC3E}">
        <p14:creationId xmlns:p14="http://schemas.microsoft.com/office/powerpoint/2010/main" val="1119315437"/>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p:cNvSpPr>
            <a:spLocks noGrp="1" noChangeArrowheads="1"/>
          </p:cNvSpPr>
          <p:nvPr>
            <p:ph type="body" idx="11"/>
          </p:nvPr>
        </p:nvSpPr>
        <p:spPr/>
        <p:txBody>
          <a:bodyPr/>
          <a:lstStyle/>
          <a:p>
            <a:pPr marL="457189" indent="-457189">
              <a:lnSpc>
                <a:spcPct val="90000"/>
              </a:lnSpc>
            </a:pPr>
            <a:r>
              <a:rPr lang="en-US" dirty="0">
                <a:latin typeface="Calibri" panose="020F0502020204030204" pitchFamily="34" charset="0"/>
                <a:cs typeface="Calibri" panose="020F0502020204030204" pitchFamily="34" charset="0"/>
              </a:rPr>
              <a:t>Internal routing (non)</a:t>
            </a:r>
          </a:p>
          <a:p>
            <a:pPr marL="910144" lvl="1" indent="-457189">
              <a:lnSpc>
                <a:spcPct val="90000"/>
              </a:lnSpc>
            </a:pPr>
            <a:r>
              <a:rPr lang="en-US" dirty="0">
                <a:latin typeface="Calibri" panose="020F0502020204030204" pitchFamily="34" charset="0"/>
                <a:cs typeface="Calibri" panose="020F0502020204030204" pitchFamily="34" charset="0"/>
              </a:rPr>
              <a:t>Domains typically use “hot potato” routing</a:t>
            </a:r>
          </a:p>
          <a:p>
            <a:pPr marL="910144" lvl="1" indent="-457189">
              <a:lnSpc>
                <a:spcPct val="90000"/>
              </a:lnSpc>
            </a:pPr>
            <a:r>
              <a:rPr lang="en-US" dirty="0">
                <a:latin typeface="Calibri" panose="020F0502020204030204" pitchFamily="34" charset="0"/>
                <a:cs typeface="Calibri" panose="020F0502020204030204" pitchFamily="34" charset="0"/>
              </a:rPr>
              <a:t>Not always optimal, but economically expedient</a:t>
            </a:r>
          </a:p>
          <a:p>
            <a:pPr marL="1373682" lvl="2" indent="-457189">
              <a:lnSpc>
                <a:spcPct val="90000"/>
              </a:lnSpc>
            </a:pPr>
            <a:endParaRPr lang="en-US" dirty="0">
              <a:latin typeface="Calibri" panose="020F0502020204030204" pitchFamily="34" charset="0"/>
              <a:cs typeface="Calibri" panose="020F0502020204030204" pitchFamily="34" charset="0"/>
            </a:endParaRPr>
          </a:p>
          <a:p>
            <a:pPr marL="457189" indent="-457189">
              <a:lnSpc>
                <a:spcPct val="90000"/>
              </a:lnSpc>
            </a:pPr>
            <a:r>
              <a:rPr lang="en-US" dirty="0">
                <a:latin typeface="Calibri" panose="020F0502020204030204" pitchFamily="34" charset="0"/>
                <a:cs typeface="Calibri" panose="020F0502020204030204" pitchFamily="34" charset="0"/>
              </a:rPr>
              <a:t>Policy not about performance (non)</a:t>
            </a:r>
          </a:p>
          <a:p>
            <a:pPr marL="910144" lvl="1" indent="-457189">
              <a:lnSpc>
                <a:spcPct val="90000"/>
              </a:lnSpc>
            </a:pPr>
            <a:r>
              <a:rPr lang="en-US" dirty="0">
                <a:latin typeface="Calibri" panose="020F0502020204030204" pitchFamily="34" charset="0"/>
                <a:cs typeface="Calibri" panose="020F0502020204030204" pitchFamily="34" charset="0"/>
              </a:rPr>
              <a:t>So policy-chosen paths aren’t shortest</a:t>
            </a:r>
          </a:p>
          <a:p>
            <a:pPr marL="1373682" lvl="2" indent="-457189">
              <a:lnSpc>
                <a:spcPct val="90000"/>
              </a:lnSpc>
            </a:pPr>
            <a:endParaRPr lang="en-US" dirty="0">
              <a:latin typeface="Calibri" panose="020F0502020204030204" pitchFamily="34" charset="0"/>
              <a:cs typeface="Calibri" panose="020F0502020204030204" pitchFamily="34" charset="0"/>
            </a:endParaRPr>
          </a:p>
          <a:p>
            <a:pPr marL="444489">
              <a:lnSpc>
                <a:spcPct val="90000"/>
              </a:lnSpc>
            </a:pPr>
            <a:r>
              <a:rPr lang="en-US" dirty="0">
                <a:latin typeface="Calibri" panose="020F0502020204030204" pitchFamily="34" charset="0"/>
                <a:cs typeface="Calibri" panose="020F0502020204030204" pitchFamily="34" charset="0"/>
              </a:rPr>
              <a:t>AS path length can be misleading (non)</a:t>
            </a:r>
          </a:p>
          <a:p>
            <a:pPr marL="910144" lvl="1" indent="-457189">
              <a:lnSpc>
                <a:spcPct val="90000"/>
              </a:lnSpc>
            </a:pPr>
            <a:r>
              <a:rPr lang="en-US" dirty="0">
                <a:latin typeface="Calibri" panose="020F0502020204030204" pitchFamily="34" charset="0"/>
                <a:cs typeface="Calibri" panose="020F0502020204030204" pitchFamily="34" charset="0"/>
              </a:rPr>
              <a:t>20% of paths inflated by at least 5 router hops</a:t>
            </a:r>
          </a:p>
        </p:txBody>
      </p:sp>
      <p:sp>
        <p:nvSpPr>
          <p:cNvPr id="71683"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Performance Nonissues</a:t>
            </a:r>
          </a:p>
        </p:txBody>
      </p:sp>
      <p:sp>
        <p:nvSpPr>
          <p:cNvPr id="2" name="Slide Number Placeholder 1">
            <a:extLst>
              <a:ext uri="{FF2B5EF4-FFF2-40B4-BE49-F238E27FC236}">
                <a16:creationId xmlns:a16="http://schemas.microsoft.com/office/drawing/2014/main" id="{5B041A59-EF02-B746-2161-7B6FFAEE2E7C}"/>
              </a:ext>
            </a:extLst>
          </p:cNvPr>
          <p:cNvSpPr>
            <a:spLocks noGrp="1"/>
          </p:cNvSpPr>
          <p:nvPr>
            <p:ph type="sldNum" sz="quarter" idx="10"/>
          </p:nvPr>
        </p:nvSpPr>
        <p:spPr/>
        <p:txBody>
          <a:bodyPr/>
          <a:lstStyle/>
          <a:p>
            <a:pPr lvl="0"/>
            <a:fld id="{86CB4B4D-7CA3-9044-876B-883B54F8677D}" type="slidenum">
              <a:rPr lang="en-US" smtClean="0"/>
              <a:t>82</a:t>
            </a:fld>
            <a:endParaRPr lang="en-US"/>
          </a:p>
        </p:txBody>
      </p:sp>
    </p:spTree>
    <p:extLst>
      <p:ext uri="{BB962C8B-B14F-4D97-AF65-F5344CB8AC3E}">
        <p14:creationId xmlns:p14="http://schemas.microsoft.com/office/powerpoint/2010/main" val="787328573"/>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68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1684">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1684">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1684">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168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1" name="Group 2"/>
          <p:cNvGrpSpPr>
            <a:grpSpLocks/>
          </p:cNvGrpSpPr>
          <p:nvPr/>
        </p:nvGrpSpPr>
        <p:grpSpPr bwMode="auto">
          <a:xfrm>
            <a:off x="6064251" y="7924800"/>
            <a:ext cx="2844800" cy="914400"/>
            <a:chOff x="676" y="1108"/>
            <a:chExt cx="2968" cy="1192"/>
          </a:xfrm>
        </p:grpSpPr>
        <p:grpSp>
          <p:nvGrpSpPr>
            <p:cNvPr id="73866" name="Group 3"/>
            <p:cNvGrpSpPr>
              <a:grpSpLocks/>
            </p:cNvGrpSpPr>
            <p:nvPr/>
          </p:nvGrpSpPr>
          <p:grpSpPr bwMode="auto">
            <a:xfrm>
              <a:off x="739" y="1108"/>
              <a:ext cx="2905" cy="1192"/>
              <a:chOff x="739" y="1108"/>
              <a:chExt cx="2905" cy="1192"/>
            </a:xfrm>
          </p:grpSpPr>
          <p:sp>
            <p:nvSpPr>
              <p:cNvPr id="73879" name="Oval 4"/>
              <p:cNvSpPr>
                <a:spLocks noChangeArrowheads="1"/>
              </p:cNvSpPr>
              <p:nvPr/>
            </p:nvSpPr>
            <p:spPr bwMode="auto">
              <a:xfrm>
                <a:off x="987" y="1214"/>
                <a:ext cx="2492" cy="9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0" name="Oval 5"/>
              <p:cNvSpPr>
                <a:spLocks noChangeArrowheads="1"/>
              </p:cNvSpPr>
              <p:nvPr/>
            </p:nvSpPr>
            <p:spPr bwMode="auto">
              <a:xfrm>
                <a:off x="1071" y="1214"/>
                <a:ext cx="576" cy="1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1" name="Oval 6"/>
              <p:cNvSpPr>
                <a:spLocks noChangeArrowheads="1"/>
              </p:cNvSpPr>
              <p:nvPr/>
            </p:nvSpPr>
            <p:spPr bwMode="auto">
              <a:xfrm>
                <a:off x="2570" y="1179"/>
                <a:ext cx="825" cy="23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2" name="Oval 7"/>
              <p:cNvSpPr>
                <a:spLocks noChangeArrowheads="1"/>
              </p:cNvSpPr>
              <p:nvPr/>
            </p:nvSpPr>
            <p:spPr bwMode="auto">
              <a:xfrm>
                <a:off x="1822" y="1108"/>
                <a:ext cx="991" cy="4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3" name="Oval 8"/>
              <p:cNvSpPr>
                <a:spLocks noChangeArrowheads="1"/>
              </p:cNvSpPr>
              <p:nvPr/>
            </p:nvSpPr>
            <p:spPr bwMode="auto">
              <a:xfrm>
                <a:off x="739" y="1319"/>
                <a:ext cx="1823" cy="27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4" name="Oval 9"/>
              <p:cNvSpPr>
                <a:spLocks noChangeArrowheads="1"/>
              </p:cNvSpPr>
              <p:nvPr/>
            </p:nvSpPr>
            <p:spPr bwMode="auto">
              <a:xfrm>
                <a:off x="1655" y="1743"/>
                <a:ext cx="989" cy="55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5" name="Oval 10"/>
              <p:cNvSpPr>
                <a:spLocks noChangeArrowheads="1"/>
              </p:cNvSpPr>
              <p:nvPr/>
            </p:nvSpPr>
            <p:spPr bwMode="auto">
              <a:xfrm>
                <a:off x="2903" y="1355"/>
                <a:ext cx="741" cy="3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6" name="Oval 11"/>
              <p:cNvSpPr>
                <a:spLocks noChangeArrowheads="1"/>
              </p:cNvSpPr>
              <p:nvPr/>
            </p:nvSpPr>
            <p:spPr bwMode="auto">
              <a:xfrm>
                <a:off x="906" y="1497"/>
                <a:ext cx="492" cy="55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7" name="Oval 12"/>
              <p:cNvSpPr>
                <a:spLocks noChangeArrowheads="1"/>
              </p:cNvSpPr>
              <p:nvPr/>
            </p:nvSpPr>
            <p:spPr bwMode="auto">
              <a:xfrm>
                <a:off x="2987" y="1779"/>
                <a:ext cx="492" cy="20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8" name="Oval 13"/>
              <p:cNvSpPr>
                <a:spLocks noChangeArrowheads="1"/>
              </p:cNvSpPr>
              <p:nvPr/>
            </p:nvSpPr>
            <p:spPr bwMode="auto">
              <a:xfrm>
                <a:off x="1321" y="1919"/>
                <a:ext cx="493" cy="2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89" name="Oval 14"/>
              <p:cNvSpPr>
                <a:spLocks noChangeArrowheads="1"/>
              </p:cNvSpPr>
              <p:nvPr/>
            </p:nvSpPr>
            <p:spPr bwMode="auto">
              <a:xfrm>
                <a:off x="2487" y="1919"/>
                <a:ext cx="741" cy="205"/>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73867" name="Group 15"/>
            <p:cNvGrpSpPr>
              <a:grpSpLocks/>
            </p:cNvGrpSpPr>
            <p:nvPr/>
          </p:nvGrpSpPr>
          <p:grpSpPr bwMode="auto">
            <a:xfrm>
              <a:off x="676" y="1108"/>
              <a:ext cx="2905" cy="1192"/>
              <a:chOff x="676" y="1108"/>
              <a:chExt cx="2905" cy="1192"/>
            </a:xfrm>
          </p:grpSpPr>
          <p:sp>
            <p:nvSpPr>
              <p:cNvPr id="73868" name="Oval 16"/>
              <p:cNvSpPr>
                <a:spLocks noChangeArrowheads="1"/>
              </p:cNvSpPr>
              <p:nvPr/>
            </p:nvSpPr>
            <p:spPr bwMode="auto">
              <a:xfrm>
                <a:off x="925" y="1214"/>
                <a:ext cx="2489" cy="9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69" name="Oval 17"/>
              <p:cNvSpPr>
                <a:spLocks noChangeArrowheads="1"/>
              </p:cNvSpPr>
              <p:nvPr/>
            </p:nvSpPr>
            <p:spPr bwMode="auto">
              <a:xfrm>
                <a:off x="1008" y="1214"/>
                <a:ext cx="576" cy="1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0" name="Oval 18"/>
              <p:cNvSpPr>
                <a:spLocks noChangeArrowheads="1"/>
              </p:cNvSpPr>
              <p:nvPr/>
            </p:nvSpPr>
            <p:spPr bwMode="auto">
              <a:xfrm>
                <a:off x="2506" y="1179"/>
                <a:ext cx="827" cy="23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1" name="Oval 19"/>
              <p:cNvSpPr>
                <a:spLocks noChangeArrowheads="1"/>
              </p:cNvSpPr>
              <p:nvPr/>
            </p:nvSpPr>
            <p:spPr bwMode="auto">
              <a:xfrm>
                <a:off x="1758" y="1108"/>
                <a:ext cx="990" cy="4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2" name="Oval 20"/>
              <p:cNvSpPr>
                <a:spLocks noChangeArrowheads="1"/>
              </p:cNvSpPr>
              <p:nvPr/>
            </p:nvSpPr>
            <p:spPr bwMode="auto">
              <a:xfrm>
                <a:off x="676" y="1319"/>
                <a:ext cx="1822" cy="27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3" name="Oval 21"/>
              <p:cNvSpPr>
                <a:spLocks noChangeArrowheads="1"/>
              </p:cNvSpPr>
              <p:nvPr/>
            </p:nvSpPr>
            <p:spPr bwMode="auto">
              <a:xfrm>
                <a:off x="1592" y="1743"/>
                <a:ext cx="990" cy="55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4" name="Oval 22"/>
              <p:cNvSpPr>
                <a:spLocks noChangeArrowheads="1"/>
              </p:cNvSpPr>
              <p:nvPr/>
            </p:nvSpPr>
            <p:spPr bwMode="auto">
              <a:xfrm>
                <a:off x="2838" y="1355"/>
                <a:ext cx="743" cy="3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5" name="Oval 23"/>
              <p:cNvSpPr>
                <a:spLocks noChangeArrowheads="1"/>
              </p:cNvSpPr>
              <p:nvPr/>
            </p:nvSpPr>
            <p:spPr bwMode="auto">
              <a:xfrm>
                <a:off x="841" y="1497"/>
                <a:ext cx="492" cy="55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6" name="Oval 24"/>
              <p:cNvSpPr>
                <a:spLocks noChangeArrowheads="1"/>
              </p:cNvSpPr>
              <p:nvPr/>
            </p:nvSpPr>
            <p:spPr bwMode="auto">
              <a:xfrm>
                <a:off x="2922" y="1779"/>
                <a:ext cx="492" cy="20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7" name="Oval 25"/>
              <p:cNvSpPr>
                <a:spLocks noChangeArrowheads="1"/>
              </p:cNvSpPr>
              <p:nvPr/>
            </p:nvSpPr>
            <p:spPr bwMode="auto">
              <a:xfrm>
                <a:off x="1259" y="1919"/>
                <a:ext cx="491" cy="2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78" name="Oval 26"/>
              <p:cNvSpPr>
                <a:spLocks noChangeArrowheads="1"/>
              </p:cNvSpPr>
              <p:nvPr/>
            </p:nvSpPr>
            <p:spPr bwMode="auto">
              <a:xfrm>
                <a:off x="2425" y="1919"/>
                <a:ext cx="740" cy="205"/>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sp>
        <p:nvSpPr>
          <p:cNvPr id="73733" name="Rectangle 28"/>
          <p:cNvSpPr>
            <a:spLocks noGrp="1" noChangeArrowheads="1"/>
          </p:cNvSpPr>
          <p:nvPr>
            <p:ph type="body" idx="11"/>
          </p:nvPr>
        </p:nvSpPr>
        <p:spPr>
          <a:xfrm>
            <a:off x="1587500" y="1440614"/>
            <a:ext cx="13081000" cy="1882156"/>
          </a:xfrm>
        </p:spPr>
        <p:txBody>
          <a:bodyPr/>
          <a:lstStyle/>
          <a:p>
            <a:r>
              <a:rPr lang="en-US" dirty="0">
                <a:latin typeface="Calibri" panose="020F0502020204030204" pitchFamily="34" charset="0"/>
                <a:cs typeface="Calibri" panose="020F0502020204030204" pitchFamily="34" charset="0"/>
              </a:rPr>
              <a:t>AS path length can be misleading</a:t>
            </a:r>
          </a:p>
          <a:p>
            <a:pPr lvl="1"/>
            <a:r>
              <a:rPr lang="en-US" dirty="0">
                <a:latin typeface="Calibri" panose="020F0502020204030204" pitchFamily="34" charset="0"/>
                <a:ea typeface="Arial" charset="0"/>
                <a:cs typeface="Calibri" panose="020F0502020204030204" pitchFamily="34" charset="0"/>
              </a:rPr>
              <a:t>An AS may have many router-level hops</a:t>
            </a:r>
          </a:p>
        </p:txBody>
      </p:sp>
      <p:sp>
        <p:nvSpPr>
          <p:cNvPr id="73732" name="Rectangle 27"/>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Performance</a:t>
            </a:r>
            <a:r>
              <a:rPr lang="en-US" dirty="0">
                <a:latin typeface="Helvetica" charset="0"/>
                <a:ea typeface="ＭＳ Ｐゴシック" charset="0"/>
                <a:cs typeface="ＭＳ Ｐゴシック" charset="0"/>
              </a:rPr>
              <a:t> (example)</a:t>
            </a:r>
          </a:p>
        </p:txBody>
      </p:sp>
      <p:grpSp>
        <p:nvGrpSpPr>
          <p:cNvPr id="73734" name="Group 29"/>
          <p:cNvGrpSpPr>
            <a:grpSpLocks/>
          </p:cNvGrpSpPr>
          <p:nvPr/>
        </p:nvGrpSpPr>
        <p:grpSpPr bwMode="auto">
          <a:xfrm>
            <a:off x="4235451" y="2986617"/>
            <a:ext cx="6400800" cy="2336800"/>
            <a:chOff x="676" y="1108"/>
            <a:chExt cx="2968" cy="1192"/>
          </a:xfrm>
        </p:grpSpPr>
        <p:grpSp>
          <p:nvGrpSpPr>
            <p:cNvPr id="73842" name="Group 30"/>
            <p:cNvGrpSpPr>
              <a:grpSpLocks/>
            </p:cNvGrpSpPr>
            <p:nvPr/>
          </p:nvGrpSpPr>
          <p:grpSpPr bwMode="auto">
            <a:xfrm>
              <a:off x="739" y="1108"/>
              <a:ext cx="2905" cy="1192"/>
              <a:chOff x="739" y="1108"/>
              <a:chExt cx="2905" cy="1192"/>
            </a:xfrm>
          </p:grpSpPr>
          <p:sp>
            <p:nvSpPr>
              <p:cNvPr id="73855" name="Oval 31"/>
              <p:cNvSpPr>
                <a:spLocks noChangeArrowheads="1"/>
              </p:cNvSpPr>
              <p:nvPr/>
            </p:nvSpPr>
            <p:spPr bwMode="auto">
              <a:xfrm>
                <a:off x="987" y="1214"/>
                <a:ext cx="2492" cy="9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56" name="Oval 32"/>
              <p:cNvSpPr>
                <a:spLocks noChangeArrowheads="1"/>
              </p:cNvSpPr>
              <p:nvPr/>
            </p:nvSpPr>
            <p:spPr bwMode="auto">
              <a:xfrm>
                <a:off x="1071" y="1214"/>
                <a:ext cx="576" cy="1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57" name="Oval 33"/>
              <p:cNvSpPr>
                <a:spLocks noChangeArrowheads="1"/>
              </p:cNvSpPr>
              <p:nvPr/>
            </p:nvSpPr>
            <p:spPr bwMode="auto">
              <a:xfrm>
                <a:off x="2570" y="1179"/>
                <a:ext cx="825" cy="23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58" name="Oval 34"/>
              <p:cNvSpPr>
                <a:spLocks noChangeArrowheads="1"/>
              </p:cNvSpPr>
              <p:nvPr/>
            </p:nvSpPr>
            <p:spPr bwMode="auto">
              <a:xfrm>
                <a:off x="1822" y="1108"/>
                <a:ext cx="991" cy="4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59" name="Oval 35"/>
              <p:cNvSpPr>
                <a:spLocks noChangeArrowheads="1"/>
              </p:cNvSpPr>
              <p:nvPr/>
            </p:nvSpPr>
            <p:spPr bwMode="auto">
              <a:xfrm>
                <a:off x="739" y="1319"/>
                <a:ext cx="1823" cy="27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0" name="Oval 36"/>
              <p:cNvSpPr>
                <a:spLocks noChangeArrowheads="1"/>
              </p:cNvSpPr>
              <p:nvPr/>
            </p:nvSpPr>
            <p:spPr bwMode="auto">
              <a:xfrm>
                <a:off x="1655" y="1743"/>
                <a:ext cx="989" cy="55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1" name="Oval 37"/>
              <p:cNvSpPr>
                <a:spLocks noChangeArrowheads="1"/>
              </p:cNvSpPr>
              <p:nvPr/>
            </p:nvSpPr>
            <p:spPr bwMode="auto">
              <a:xfrm>
                <a:off x="2903" y="1355"/>
                <a:ext cx="741" cy="3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2" name="Oval 38"/>
              <p:cNvSpPr>
                <a:spLocks noChangeArrowheads="1"/>
              </p:cNvSpPr>
              <p:nvPr/>
            </p:nvSpPr>
            <p:spPr bwMode="auto">
              <a:xfrm>
                <a:off x="906" y="1497"/>
                <a:ext cx="492" cy="55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3" name="Oval 39"/>
              <p:cNvSpPr>
                <a:spLocks noChangeArrowheads="1"/>
              </p:cNvSpPr>
              <p:nvPr/>
            </p:nvSpPr>
            <p:spPr bwMode="auto">
              <a:xfrm>
                <a:off x="2987" y="1779"/>
                <a:ext cx="492" cy="20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4" name="Oval 40"/>
              <p:cNvSpPr>
                <a:spLocks noChangeArrowheads="1"/>
              </p:cNvSpPr>
              <p:nvPr/>
            </p:nvSpPr>
            <p:spPr bwMode="auto">
              <a:xfrm>
                <a:off x="1321" y="1919"/>
                <a:ext cx="493" cy="2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65" name="Oval 41"/>
              <p:cNvSpPr>
                <a:spLocks noChangeArrowheads="1"/>
              </p:cNvSpPr>
              <p:nvPr/>
            </p:nvSpPr>
            <p:spPr bwMode="auto">
              <a:xfrm>
                <a:off x="2487" y="1919"/>
                <a:ext cx="741" cy="205"/>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73843" name="Group 42"/>
            <p:cNvGrpSpPr>
              <a:grpSpLocks/>
            </p:cNvGrpSpPr>
            <p:nvPr/>
          </p:nvGrpSpPr>
          <p:grpSpPr bwMode="auto">
            <a:xfrm>
              <a:off x="676" y="1108"/>
              <a:ext cx="2905" cy="1192"/>
              <a:chOff x="676" y="1108"/>
              <a:chExt cx="2905" cy="1192"/>
            </a:xfrm>
          </p:grpSpPr>
          <p:sp>
            <p:nvSpPr>
              <p:cNvPr id="73844" name="Oval 43"/>
              <p:cNvSpPr>
                <a:spLocks noChangeArrowheads="1"/>
              </p:cNvSpPr>
              <p:nvPr/>
            </p:nvSpPr>
            <p:spPr bwMode="auto">
              <a:xfrm>
                <a:off x="925" y="1214"/>
                <a:ext cx="2489" cy="9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45" name="Oval 44"/>
              <p:cNvSpPr>
                <a:spLocks noChangeArrowheads="1"/>
              </p:cNvSpPr>
              <p:nvPr/>
            </p:nvSpPr>
            <p:spPr bwMode="auto">
              <a:xfrm>
                <a:off x="1008" y="1214"/>
                <a:ext cx="576" cy="1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46" name="Oval 45"/>
              <p:cNvSpPr>
                <a:spLocks noChangeArrowheads="1"/>
              </p:cNvSpPr>
              <p:nvPr/>
            </p:nvSpPr>
            <p:spPr bwMode="auto">
              <a:xfrm>
                <a:off x="2506" y="1179"/>
                <a:ext cx="827" cy="23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47" name="Oval 46"/>
              <p:cNvSpPr>
                <a:spLocks noChangeArrowheads="1"/>
              </p:cNvSpPr>
              <p:nvPr/>
            </p:nvSpPr>
            <p:spPr bwMode="auto">
              <a:xfrm>
                <a:off x="1758" y="1108"/>
                <a:ext cx="990" cy="4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48" name="Oval 47"/>
              <p:cNvSpPr>
                <a:spLocks noChangeArrowheads="1"/>
              </p:cNvSpPr>
              <p:nvPr/>
            </p:nvSpPr>
            <p:spPr bwMode="auto">
              <a:xfrm>
                <a:off x="676" y="1319"/>
                <a:ext cx="1822" cy="27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49" name="Oval 48"/>
              <p:cNvSpPr>
                <a:spLocks noChangeArrowheads="1"/>
              </p:cNvSpPr>
              <p:nvPr/>
            </p:nvSpPr>
            <p:spPr bwMode="auto">
              <a:xfrm>
                <a:off x="1592" y="1743"/>
                <a:ext cx="990" cy="55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50" name="Oval 49"/>
              <p:cNvSpPr>
                <a:spLocks noChangeArrowheads="1"/>
              </p:cNvSpPr>
              <p:nvPr/>
            </p:nvSpPr>
            <p:spPr bwMode="auto">
              <a:xfrm>
                <a:off x="2838" y="1355"/>
                <a:ext cx="743" cy="3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51" name="Oval 50"/>
              <p:cNvSpPr>
                <a:spLocks noChangeArrowheads="1"/>
              </p:cNvSpPr>
              <p:nvPr/>
            </p:nvSpPr>
            <p:spPr bwMode="auto">
              <a:xfrm>
                <a:off x="841" y="1497"/>
                <a:ext cx="492" cy="55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52" name="Oval 51"/>
              <p:cNvSpPr>
                <a:spLocks noChangeArrowheads="1"/>
              </p:cNvSpPr>
              <p:nvPr/>
            </p:nvSpPr>
            <p:spPr bwMode="auto">
              <a:xfrm>
                <a:off x="2922" y="1779"/>
                <a:ext cx="492" cy="20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53" name="Oval 52"/>
              <p:cNvSpPr>
                <a:spLocks noChangeArrowheads="1"/>
              </p:cNvSpPr>
              <p:nvPr/>
            </p:nvSpPr>
            <p:spPr bwMode="auto">
              <a:xfrm>
                <a:off x="1259" y="1919"/>
                <a:ext cx="491" cy="2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54" name="Oval 53"/>
              <p:cNvSpPr>
                <a:spLocks noChangeArrowheads="1"/>
              </p:cNvSpPr>
              <p:nvPr/>
            </p:nvSpPr>
            <p:spPr bwMode="auto">
              <a:xfrm>
                <a:off x="2425" y="1919"/>
                <a:ext cx="740" cy="205"/>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grpSp>
        <p:nvGrpSpPr>
          <p:cNvPr id="73735" name="Group 54"/>
          <p:cNvGrpSpPr>
            <a:grpSpLocks/>
          </p:cNvGrpSpPr>
          <p:nvPr/>
        </p:nvGrpSpPr>
        <p:grpSpPr bwMode="auto">
          <a:xfrm>
            <a:off x="4540251" y="5628217"/>
            <a:ext cx="2844800" cy="914400"/>
            <a:chOff x="676" y="1108"/>
            <a:chExt cx="2968" cy="1192"/>
          </a:xfrm>
        </p:grpSpPr>
        <p:grpSp>
          <p:nvGrpSpPr>
            <p:cNvPr id="73818" name="Group 55"/>
            <p:cNvGrpSpPr>
              <a:grpSpLocks/>
            </p:cNvGrpSpPr>
            <p:nvPr/>
          </p:nvGrpSpPr>
          <p:grpSpPr bwMode="auto">
            <a:xfrm>
              <a:off x="739" y="1108"/>
              <a:ext cx="2905" cy="1192"/>
              <a:chOff x="739" y="1108"/>
              <a:chExt cx="2905" cy="1192"/>
            </a:xfrm>
          </p:grpSpPr>
          <p:sp>
            <p:nvSpPr>
              <p:cNvPr id="73831" name="Oval 56"/>
              <p:cNvSpPr>
                <a:spLocks noChangeArrowheads="1"/>
              </p:cNvSpPr>
              <p:nvPr/>
            </p:nvSpPr>
            <p:spPr bwMode="auto">
              <a:xfrm>
                <a:off x="987" y="1214"/>
                <a:ext cx="2492" cy="9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2" name="Oval 57"/>
              <p:cNvSpPr>
                <a:spLocks noChangeArrowheads="1"/>
              </p:cNvSpPr>
              <p:nvPr/>
            </p:nvSpPr>
            <p:spPr bwMode="auto">
              <a:xfrm>
                <a:off x="1071" y="1214"/>
                <a:ext cx="576" cy="1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3" name="Oval 58"/>
              <p:cNvSpPr>
                <a:spLocks noChangeArrowheads="1"/>
              </p:cNvSpPr>
              <p:nvPr/>
            </p:nvSpPr>
            <p:spPr bwMode="auto">
              <a:xfrm>
                <a:off x="2570" y="1179"/>
                <a:ext cx="825" cy="23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4" name="Oval 59"/>
              <p:cNvSpPr>
                <a:spLocks noChangeArrowheads="1"/>
              </p:cNvSpPr>
              <p:nvPr/>
            </p:nvSpPr>
            <p:spPr bwMode="auto">
              <a:xfrm>
                <a:off x="1822" y="1108"/>
                <a:ext cx="991" cy="4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5" name="Oval 60"/>
              <p:cNvSpPr>
                <a:spLocks noChangeArrowheads="1"/>
              </p:cNvSpPr>
              <p:nvPr/>
            </p:nvSpPr>
            <p:spPr bwMode="auto">
              <a:xfrm>
                <a:off x="739" y="1319"/>
                <a:ext cx="1823" cy="27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6" name="Oval 61"/>
              <p:cNvSpPr>
                <a:spLocks noChangeArrowheads="1"/>
              </p:cNvSpPr>
              <p:nvPr/>
            </p:nvSpPr>
            <p:spPr bwMode="auto">
              <a:xfrm>
                <a:off x="1655" y="1743"/>
                <a:ext cx="989" cy="55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7" name="Oval 62"/>
              <p:cNvSpPr>
                <a:spLocks noChangeArrowheads="1"/>
              </p:cNvSpPr>
              <p:nvPr/>
            </p:nvSpPr>
            <p:spPr bwMode="auto">
              <a:xfrm>
                <a:off x="2903" y="1355"/>
                <a:ext cx="741" cy="3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8" name="Oval 63"/>
              <p:cNvSpPr>
                <a:spLocks noChangeArrowheads="1"/>
              </p:cNvSpPr>
              <p:nvPr/>
            </p:nvSpPr>
            <p:spPr bwMode="auto">
              <a:xfrm>
                <a:off x="906" y="1497"/>
                <a:ext cx="492" cy="55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39" name="Oval 64"/>
              <p:cNvSpPr>
                <a:spLocks noChangeArrowheads="1"/>
              </p:cNvSpPr>
              <p:nvPr/>
            </p:nvSpPr>
            <p:spPr bwMode="auto">
              <a:xfrm>
                <a:off x="2987" y="1779"/>
                <a:ext cx="492" cy="20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40" name="Oval 65"/>
              <p:cNvSpPr>
                <a:spLocks noChangeArrowheads="1"/>
              </p:cNvSpPr>
              <p:nvPr/>
            </p:nvSpPr>
            <p:spPr bwMode="auto">
              <a:xfrm>
                <a:off x="1321" y="1919"/>
                <a:ext cx="493" cy="2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41" name="Oval 66"/>
              <p:cNvSpPr>
                <a:spLocks noChangeArrowheads="1"/>
              </p:cNvSpPr>
              <p:nvPr/>
            </p:nvSpPr>
            <p:spPr bwMode="auto">
              <a:xfrm>
                <a:off x="2487" y="1919"/>
                <a:ext cx="741" cy="205"/>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73819" name="Group 67"/>
            <p:cNvGrpSpPr>
              <a:grpSpLocks/>
            </p:cNvGrpSpPr>
            <p:nvPr/>
          </p:nvGrpSpPr>
          <p:grpSpPr bwMode="auto">
            <a:xfrm>
              <a:off x="676" y="1108"/>
              <a:ext cx="2905" cy="1192"/>
              <a:chOff x="676" y="1108"/>
              <a:chExt cx="2905" cy="1192"/>
            </a:xfrm>
          </p:grpSpPr>
          <p:sp>
            <p:nvSpPr>
              <p:cNvPr id="73820" name="Oval 68"/>
              <p:cNvSpPr>
                <a:spLocks noChangeArrowheads="1"/>
              </p:cNvSpPr>
              <p:nvPr/>
            </p:nvSpPr>
            <p:spPr bwMode="auto">
              <a:xfrm>
                <a:off x="925" y="1214"/>
                <a:ext cx="2489" cy="9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1" name="Oval 69"/>
              <p:cNvSpPr>
                <a:spLocks noChangeArrowheads="1"/>
              </p:cNvSpPr>
              <p:nvPr/>
            </p:nvSpPr>
            <p:spPr bwMode="auto">
              <a:xfrm>
                <a:off x="1008" y="1214"/>
                <a:ext cx="576" cy="1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2" name="Oval 70"/>
              <p:cNvSpPr>
                <a:spLocks noChangeArrowheads="1"/>
              </p:cNvSpPr>
              <p:nvPr/>
            </p:nvSpPr>
            <p:spPr bwMode="auto">
              <a:xfrm>
                <a:off x="2506" y="1179"/>
                <a:ext cx="827" cy="23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3" name="Oval 71"/>
              <p:cNvSpPr>
                <a:spLocks noChangeArrowheads="1"/>
              </p:cNvSpPr>
              <p:nvPr/>
            </p:nvSpPr>
            <p:spPr bwMode="auto">
              <a:xfrm>
                <a:off x="1758" y="1108"/>
                <a:ext cx="990" cy="4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4" name="Oval 72"/>
              <p:cNvSpPr>
                <a:spLocks noChangeArrowheads="1"/>
              </p:cNvSpPr>
              <p:nvPr/>
            </p:nvSpPr>
            <p:spPr bwMode="auto">
              <a:xfrm>
                <a:off x="676" y="1319"/>
                <a:ext cx="1822" cy="27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5" name="Oval 73"/>
              <p:cNvSpPr>
                <a:spLocks noChangeArrowheads="1"/>
              </p:cNvSpPr>
              <p:nvPr/>
            </p:nvSpPr>
            <p:spPr bwMode="auto">
              <a:xfrm>
                <a:off x="1592" y="1743"/>
                <a:ext cx="990" cy="55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6" name="Oval 74"/>
              <p:cNvSpPr>
                <a:spLocks noChangeArrowheads="1"/>
              </p:cNvSpPr>
              <p:nvPr/>
            </p:nvSpPr>
            <p:spPr bwMode="auto">
              <a:xfrm>
                <a:off x="2838" y="1355"/>
                <a:ext cx="743" cy="3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7" name="Oval 75"/>
              <p:cNvSpPr>
                <a:spLocks noChangeArrowheads="1"/>
              </p:cNvSpPr>
              <p:nvPr/>
            </p:nvSpPr>
            <p:spPr bwMode="auto">
              <a:xfrm>
                <a:off x="841" y="1497"/>
                <a:ext cx="492" cy="55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8" name="Oval 76"/>
              <p:cNvSpPr>
                <a:spLocks noChangeArrowheads="1"/>
              </p:cNvSpPr>
              <p:nvPr/>
            </p:nvSpPr>
            <p:spPr bwMode="auto">
              <a:xfrm>
                <a:off x="2922" y="1779"/>
                <a:ext cx="492" cy="20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29" name="Oval 77"/>
              <p:cNvSpPr>
                <a:spLocks noChangeArrowheads="1"/>
              </p:cNvSpPr>
              <p:nvPr/>
            </p:nvSpPr>
            <p:spPr bwMode="auto">
              <a:xfrm>
                <a:off x="1259" y="1919"/>
                <a:ext cx="491" cy="2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30" name="Oval 78"/>
              <p:cNvSpPr>
                <a:spLocks noChangeArrowheads="1"/>
              </p:cNvSpPr>
              <p:nvPr/>
            </p:nvSpPr>
            <p:spPr bwMode="auto">
              <a:xfrm>
                <a:off x="2425" y="1919"/>
                <a:ext cx="740" cy="205"/>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grpSp>
        <p:nvGrpSpPr>
          <p:cNvPr id="73736" name="Group 79"/>
          <p:cNvGrpSpPr>
            <a:grpSpLocks/>
          </p:cNvGrpSpPr>
          <p:nvPr/>
        </p:nvGrpSpPr>
        <p:grpSpPr bwMode="auto">
          <a:xfrm>
            <a:off x="5149851" y="6745817"/>
            <a:ext cx="2844800" cy="914400"/>
            <a:chOff x="676" y="1108"/>
            <a:chExt cx="2968" cy="1192"/>
          </a:xfrm>
        </p:grpSpPr>
        <p:grpSp>
          <p:nvGrpSpPr>
            <p:cNvPr id="73794" name="Group 80"/>
            <p:cNvGrpSpPr>
              <a:grpSpLocks/>
            </p:cNvGrpSpPr>
            <p:nvPr/>
          </p:nvGrpSpPr>
          <p:grpSpPr bwMode="auto">
            <a:xfrm>
              <a:off x="739" y="1108"/>
              <a:ext cx="2905" cy="1192"/>
              <a:chOff x="739" y="1108"/>
              <a:chExt cx="2905" cy="1192"/>
            </a:xfrm>
          </p:grpSpPr>
          <p:sp>
            <p:nvSpPr>
              <p:cNvPr id="73807" name="Oval 81"/>
              <p:cNvSpPr>
                <a:spLocks noChangeArrowheads="1"/>
              </p:cNvSpPr>
              <p:nvPr/>
            </p:nvSpPr>
            <p:spPr bwMode="auto">
              <a:xfrm>
                <a:off x="987" y="1214"/>
                <a:ext cx="2492" cy="9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08" name="Oval 82"/>
              <p:cNvSpPr>
                <a:spLocks noChangeArrowheads="1"/>
              </p:cNvSpPr>
              <p:nvPr/>
            </p:nvSpPr>
            <p:spPr bwMode="auto">
              <a:xfrm>
                <a:off x="1071" y="1214"/>
                <a:ext cx="576" cy="1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09" name="Oval 83"/>
              <p:cNvSpPr>
                <a:spLocks noChangeArrowheads="1"/>
              </p:cNvSpPr>
              <p:nvPr/>
            </p:nvSpPr>
            <p:spPr bwMode="auto">
              <a:xfrm>
                <a:off x="2570" y="1179"/>
                <a:ext cx="825" cy="23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0" name="Oval 84"/>
              <p:cNvSpPr>
                <a:spLocks noChangeArrowheads="1"/>
              </p:cNvSpPr>
              <p:nvPr/>
            </p:nvSpPr>
            <p:spPr bwMode="auto">
              <a:xfrm>
                <a:off x="1822" y="1108"/>
                <a:ext cx="991" cy="4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1" name="Oval 85"/>
              <p:cNvSpPr>
                <a:spLocks noChangeArrowheads="1"/>
              </p:cNvSpPr>
              <p:nvPr/>
            </p:nvSpPr>
            <p:spPr bwMode="auto">
              <a:xfrm>
                <a:off x="739" y="1319"/>
                <a:ext cx="1823" cy="27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2" name="Oval 86"/>
              <p:cNvSpPr>
                <a:spLocks noChangeArrowheads="1"/>
              </p:cNvSpPr>
              <p:nvPr/>
            </p:nvSpPr>
            <p:spPr bwMode="auto">
              <a:xfrm>
                <a:off x="1655" y="1743"/>
                <a:ext cx="989" cy="55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3" name="Oval 87"/>
              <p:cNvSpPr>
                <a:spLocks noChangeArrowheads="1"/>
              </p:cNvSpPr>
              <p:nvPr/>
            </p:nvSpPr>
            <p:spPr bwMode="auto">
              <a:xfrm>
                <a:off x="2903" y="1355"/>
                <a:ext cx="741" cy="3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4" name="Oval 88"/>
              <p:cNvSpPr>
                <a:spLocks noChangeArrowheads="1"/>
              </p:cNvSpPr>
              <p:nvPr/>
            </p:nvSpPr>
            <p:spPr bwMode="auto">
              <a:xfrm>
                <a:off x="906" y="1497"/>
                <a:ext cx="492" cy="55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5" name="Oval 89"/>
              <p:cNvSpPr>
                <a:spLocks noChangeArrowheads="1"/>
              </p:cNvSpPr>
              <p:nvPr/>
            </p:nvSpPr>
            <p:spPr bwMode="auto">
              <a:xfrm>
                <a:off x="2987" y="1779"/>
                <a:ext cx="492" cy="20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6" name="Oval 90"/>
              <p:cNvSpPr>
                <a:spLocks noChangeArrowheads="1"/>
              </p:cNvSpPr>
              <p:nvPr/>
            </p:nvSpPr>
            <p:spPr bwMode="auto">
              <a:xfrm>
                <a:off x="1321" y="1919"/>
                <a:ext cx="493" cy="2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817" name="Oval 91"/>
              <p:cNvSpPr>
                <a:spLocks noChangeArrowheads="1"/>
              </p:cNvSpPr>
              <p:nvPr/>
            </p:nvSpPr>
            <p:spPr bwMode="auto">
              <a:xfrm>
                <a:off x="2487" y="1919"/>
                <a:ext cx="741" cy="205"/>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73795" name="Group 92"/>
            <p:cNvGrpSpPr>
              <a:grpSpLocks/>
            </p:cNvGrpSpPr>
            <p:nvPr/>
          </p:nvGrpSpPr>
          <p:grpSpPr bwMode="auto">
            <a:xfrm>
              <a:off x="676" y="1108"/>
              <a:ext cx="2905" cy="1192"/>
              <a:chOff x="676" y="1108"/>
              <a:chExt cx="2905" cy="1192"/>
            </a:xfrm>
          </p:grpSpPr>
          <p:sp>
            <p:nvSpPr>
              <p:cNvPr id="73796" name="Oval 93"/>
              <p:cNvSpPr>
                <a:spLocks noChangeArrowheads="1"/>
              </p:cNvSpPr>
              <p:nvPr/>
            </p:nvSpPr>
            <p:spPr bwMode="auto">
              <a:xfrm>
                <a:off x="925" y="1214"/>
                <a:ext cx="2489" cy="9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97" name="Oval 94"/>
              <p:cNvSpPr>
                <a:spLocks noChangeArrowheads="1"/>
              </p:cNvSpPr>
              <p:nvPr/>
            </p:nvSpPr>
            <p:spPr bwMode="auto">
              <a:xfrm>
                <a:off x="1008" y="1214"/>
                <a:ext cx="576" cy="1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98" name="Oval 95"/>
              <p:cNvSpPr>
                <a:spLocks noChangeArrowheads="1"/>
              </p:cNvSpPr>
              <p:nvPr/>
            </p:nvSpPr>
            <p:spPr bwMode="auto">
              <a:xfrm>
                <a:off x="2506" y="1179"/>
                <a:ext cx="827" cy="23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99" name="Oval 96"/>
              <p:cNvSpPr>
                <a:spLocks noChangeArrowheads="1"/>
              </p:cNvSpPr>
              <p:nvPr/>
            </p:nvSpPr>
            <p:spPr bwMode="auto">
              <a:xfrm>
                <a:off x="1758" y="1108"/>
                <a:ext cx="990" cy="4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0" name="Oval 97"/>
              <p:cNvSpPr>
                <a:spLocks noChangeArrowheads="1"/>
              </p:cNvSpPr>
              <p:nvPr/>
            </p:nvSpPr>
            <p:spPr bwMode="auto">
              <a:xfrm>
                <a:off x="676" y="1319"/>
                <a:ext cx="1822" cy="27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1" name="Oval 98"/>
              <p:cNvSpPr>
                <a:spLocks noChangeArrowheads="1"/>
              </p:cNvSpPr>
              <p:nvPr/>
            </p:nvSpPr>
            <p:spPr bwMode="auto">
              <a:xfrm>
                <a:off x="1592" y="1743"/>
                <a:ext cx="990" cy="55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2" name="Oval 99"/>
              <p:cNvSpPr>
                <a:spLocks noChangeArrowheads="1"/>
              </p:cNvSpPr>
              <p:nvPr/>
            </p:nvSpPr>
            <p:spPr bwMode="auto">
              <a:xfrm>
                <a:off x="2838" y="1355"/>
                <a:ext cx="743" cy="3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3" name="Oval 100"/>
              <p:cNvSpPr>
                <a:spLocks noChangeArrowheads="1"/>
              </p:cNvSpPr>
              <p:nvPr/>
            </p:nvSpPr>
            <p:spPr bwMode="auto">
              <a:xfrm>
                <a:off x="841" y="1497"/>
                <a:ext cx="492" cy="55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4" name="Oval 101"/>
              <p:cNvSpPr>
                <a:spLocks noChangeArrowheads="1"/>
              </p:cNvSpPr>
              <p:nvPr/>
            </p:nvSpPr>
            <p:spPr bwMode="auto">
              <a:xfrm>
                <a:off x="2922" y="1779"/>
                <a:ext cx="492" cy="20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5" name="Oval 102"/>
              <p:cNvSpPr>
                <a:spLocks noChangeArrowheads="1"/>
              </p:cNvSpPr>
              <p:nvPr/>
            </p:nvSpPr>
            <p:spPr bwMode="auto">
              <a:xfrm>
                <a:off x="1259" y="1919"/>
                <a:ext cx="491" cy="2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806" name="Oval 103"/>
              <p:cNvSpPr>
                <a:spLocks noChangeArrowheads="1"/>
              </p:cNvSpPr>
              <p:nvPr/>
            </p:nvSpPr>
            <p:spPr bwMode="auto">
              <a:xfrm>
                <a:off x="2425" y="1919"/>
                <a:ext cx="740" cy="205"/>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grpSp>
        <p:nvGrpSpPr>
          <p:cNvPr id="73737" name="Group 104"/>
          <p:cNvGrpSpPr>
            <a:grpSpLocks/>
          </p:cNvGrpSpPr>
          <p:nvPr/>
        </p:nvGrpSpPr>
        <p:grpSpPr bwMode="auto">
          <a:xfrm>
            <a:off x="9550400" y="4470400"/>
            <a:ext cx="3352800" cy="4368800"/>
            <a:chOff x="676" y="1108"/>
            <a:chExt cx="2968" cy="1192"/>
          </a:xfrm>
        </p:grpSpPr>
        <p:grpSp>
          <p:nvGrpSpPr>
            <p:cNvPr id="73770" name="Group 105"/>
            <p:cNvGrpSpPr>
              <a:grpSpLocks/>
            </p:cNvGrpSpPr>
            <p:nvPr/>
          </p:nvGrpSpPr>
          <p:grpSpPr bwMode="auto">
            <a:xfrm>
              <a:off x="739" y="1108"/>
              <a:ext cx="2905" cy="1192"/>
              <a:chOff x="739" y="1108"/>
              <a:chExt cx="2905" cy="1192"/>
            </a:xfrm>
          </p:grpSpPr>
          <p:sp>
            <p:nvSpPr>
              <p:cNvPr id="73783" name="Oval 106"/>
              <p:cNvSpPr>
                <a:spLocks noChangeArrowheads="1"/>
              </p:cNvSpPr>
              <p:nvPr/>
            </p:nvSpPr>
            <p:spPr bwMode="auto">
              <a:xfrm>
                <a:off x="987" y="1214"/>
                <a:ext cx="2492" cy="9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4" name="Oval 107"/>
              <p:cNvSpPr>
                <a:spLocks noChangeArrowheads="1"/>
              </p:cNvSpPr>
              <p:nvPr/>
            </p:nvSpPr>
            <p:spPr bwMode="auto">
              <a:xfrm>
                <a:off x="1071" y="1214"/>
                <a:ext cx="576" cy="13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5" name="Oval 108"/>
              <p:cNvSpPr>
                <a:spLocks noChangeArrowheads="1"/>
              </p:cNvSpPr>
              <p:nvPr/>
            </p:nvSpPr>
            <p:spPr bwMode="auto">
              <a:xfrm>
                <a:off x="2570" y="1179"/>
                <a:ext cx="825" cy="239"/>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6" name="Oval 109"/>
              <p:cNvSpPr>
                <a:spLocks noChangeArrowheads="1"/>
              </p:cNvSpPr>
              <p:nvPr/>
            </p:nvSpPr>
            <p:spPr bwMode="auto">
              <a:xfrm>
                <a:off x="1822" y="1108"/>
                <a:ext cx="991" cy="48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7" name="Oval 110"/>
              <p:cNvSpPr>
                <a:spLocks noChangeArrowheads="1"/>
              </p:cNvSpPr>
              <p:nvPr/>
            </p:nvSpPr>
            <p:spPr bwMode="auto">
              <a:xfrm>
                <a:off x="739" y="1319"/>
                <a:ext cx="1823" cy="27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8" name="Oval 111"/>
              <p:cNvSpPr>
                <a:spLocks noChangeArrowheads="1"/>
              </p:cNvSpPr>
              <p:nvPr/>
            </p:nvSpPr>
            <p:spPr bwMode="auto">
              <a:xfrm>
                <a:off x="1655" y="1743"/>
                <a:ext cx="989" cy="557"/>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89" name="Oval 112"/>
              <p:cNvSpPr>
                <a:spLocks noChangeArrowheads="1"/>
              </p:cNvSpPr>
              <p:nvPr/>
            </p:nvSpPr>
            <p:spPr bwMode="auto">
              <a:xfrm>
                <a:off x="2903" y="1355"/>
                <a:ext cx="741" cy="310"/>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90" name="Oval 113"/>
              <p:cNvSpPr>
                <a:spLocks noChangeArrowheads="1"/>
              </p:cNvSpPr>
              <p:nvPr/>
            </p:nvSpPr>
            <p:spPr bwMode="auto">
              <a:xfrm>
                <a:off x="906" y="1497"/>
                <a:ext cx="492" cy="556"/>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91" name="Oval 114"/>
              <p:cNvSpPr>
                <a:spLocks noChangeArrowheads="1"/>
              </p:cNvSpPr>
              <p:nvPr/>
            </p:nvSpPr>
            <p:spPr bwMode="auto">
              <a:xfrm>
                <a:off x="2987" y="1779"/>
                <a:ext cx="492" cy="203"/>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92" name="Oval 115"/>
              <p:cNvSpPr>
                <a:spLocks noChangeArrowheads="1"/>
              </p:cNvSpPr>
              <p:nvPr/>
            </p:nvSpPr>
            <p:spPr bwMode="auto">
              <a:xfrm>
                <a:off x="1321" y="1919"/>
                <a:ext cx="493" cy="205"/>
              </a:xfrm>
              <a:prstGeom prst="ellipse">
                <a:avLst/>
              </a:prstGeom>
              <a:solidFill>
                <a:schemeClr val="tx1"/>
              </a:solidFill>
              <a:ln w="12700">
                <a:solidFill>
                  <a:schemeClr val="tx1"/>
                </a:solidFill>
                <a:round/>
                <a:headEnd/>
                <a:tailEnd/>
              </a:ln>
            </p:spPr>
            <p:txBody>
              <a:bodyPr wrap="none" anchor="ctr"/>
              <a:lstStyle/>
              <a:p>
                <a:endParaRPr lang="en-US" sz="5067"/>
              </a:p>
            </p:txBody>
          </p:sp>
          <p:sp>
            <p:nvSpPr>
              <p:cNvPr id="73793" name="Oval 116"/>
              <p:cNvSpPr>
                <a:spLocks noChangeArrowheads="1"/>
              </p:cNvSpPr>
              <p:nvPr/>
            </p:nvSpPr>
            <p:spPr bwMode="auto">
              <a:xfrm>
                <a:off x="2487" y="1919"/>
                <a:ext cx="741" cy="205"/>
              </a:xfrm>
              <a:prstGeom prst="ellipse">
                <a:avLst/>
              </a:prstGeom>
              <a:solidFill>
                <a:schemeClr val="tx1"/>
              </a:solidFill>
              <a:ln w="12700">
                <a:solidFill>
                  <a:schemeClr val="tx1"/>
                </a:solidFill>
                <a:round/>
                <a:headEnd/>
                <a:tailEnd/>
              </a:ln>
            </p:spPr>
            <p:txBody>
              <a:bodyPr wrap="none" anchor="ctr"/>
              <a:lstStyle/>
              <a:p>
                <a:endParaRPr lang="en-US" sz="5067"/>
              </a:p>
            </p:txBody>
          </p:sp>
        </p:grpSp>
        <p:grpSp>
          <p:nvGrpSpPr>
            <p:cNvPr id="73771" name="Group 117"/>
            <p:cNvGrpSpPr>
              <a:grpSpLocks/>
            </p:cNvGrpSpPr>
            <p:nvPr/>
          </p:nvGrpSpPr>
          <p:grpSpPr bwMode="auto">
            <a:xfrm>
              <a:off x="676" y="1108"/>
              <a:ext cx="2905" cy="1192"/>
              <a:chOff x="676" y="1108"/>
              <a:chExt cx="2905" cy="1192"/>
            </a:xfrm>
          </p:grpSpPr>
          <p:sp>
            <p:nvSpPr>
              <p:cNvPr id="73772" name="Oval 118"/>
              <p:cNvSpPr>
                <a:spLocks noChangeArrowheads="1"/>
              </p:cNvSpPr>
              <p:nvPr/>
            </p:nvSpPr>
            <p:spPr bwMode="auto">
              <a:xfrm>
                <a:off x="925" y="1214"/>
                <a:ext cx="2489" cy="9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3" name="Oval 119"/>
              <p:cNvSpPr>
                <a:spLocks noChangeArrowheads="1"/>
              </p:cNvSpPr>
              <p:nvPr/>
            </p:nvSpPr>
            <p:spPr bwMode="auto">
              <a:xfrm>
                <a:off x="1008" y="1214"/>
                <a:ext cx="576" cy="13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4" name="Oval 120"/>
              <p:cNvSpPr>
                <a:spLocks noChangeArrowheads="1"/>
              </p:cNvSpPr>
              <p:nvPr/>
            </p:nvSpPr>
            <p:spPr bwMode="auto">
              <a:xfrm>
                <a:off x="2506" y="1179"/>
                <a:ext cx="827" cy="239"/>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5" name="Oval 121"/>
              <p:cNvSpPr>
                <a:spLocks noChangeArrowheads="1"/>
              </p:cNvSpPr>
              <p:nvPr/>
            </p:nvSpPr>
            <p:spPr bwMode="auto">
              <a:xfrm>
                <a:off x="1758" y="1108"/>
                <a:ext cx="990" cy="48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6" name="Oval 122"/>
              <p:cNvSpPr>
                <a:spLocks noChangeArrowheads="1"/>
              </p:cNvSpPr>
              <p:nvPr/>
            </p:nvSpPr>
            <p:spPr bwMode="auto">
              <a:xfrm>
                <a:off x="676" y="1319"/>
                <a:ext cx="1822" cy="27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7" name="Oval 123"/>
              <p:cNvSpPr>
                <a:spLocks noChangeArrowheads="1"/>
              </p:cNvSpPr>
              <p:nvPr/>
            </p:nvSpPr>
            <p:spPr bwMode="auto">
              <a:xfrm>
                <a:off x="1592" y="1743"/>
                <a:ext cx="990" cy="557"/>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8" name="Oval 124"/>
              <p:cNvSpPr>
                <a:spLocks noChangeArrowheads="1"/>
              </p:cNvSpPr>
              <p:nvPr/>
            </p:nvSpPr>
            <p:spPr bwMode="auto">
              <a:xfrm>
                <a:off x="2838" y="1355"/>
                <a:ext cx="743" cy="310"/>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79" name="Oval 125"/>
              <p:cNvSpPr>
                <a:spLocks noChangeArrowheads="1"/>
              </p:cNvSpPr>
              <p:nvPr/>
            </p:nvSpPr>
            <p:spPr bwMode="auto">
              <a:xfrm>
                <a:off x="841" y="1497"/>
                <a:ext cx="492" cy="556"/>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80" name="Oval 126"/>
              <p:cNvSpPr>
                <a:spLocks noChangeArrowheads="1"/>
              </p:cNvSpPr>
              <p:nvPr/>
            </p:nvSpPr>
            <p:spPr bwMode="auto">
              <a:xfrm>
                <a:off x="2922" y="1779"/>
                <a:ext cx="492" cy="203"/>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81" name="Oval 127"/>
              <p:cNvSpPr>
                <a:spLocks noChangeArrowheads="1"/>
              </p:cNvSpPr>
              <p:nvPr/>
            </p:nvSpPr>
            <p:spPr bwMode="auto">
              <a:xfrm>
                <a:off x="1259" y="1919"/>
                <a:ext cx="491" cy="205"/>
              </a:xfrm>
              <a:prstGeom prst="ellipse">
                <a:avLst/>
              </a:prstGeom>
              <a:solidFill>
                <a:srgbClr val="CCCCFF"/>
              </a:solidFill>
              <a:ln w="12700">
                <a:solidFill>
                  <a:srgbClr val="CCCCFF"/>
                </a:solidFill>
                <a:round/>
                <a:headEnd/>
                <a:tailEnd/>
              </a:ln>
            </p:spPr>
            <p:txBody>
              <a:bodyPr wrap="none" anchor="ctr"/>
              <a:lstStyle/>
              <a:p>
                <a:endParaRPr lang="en-US" sz="5067"/>
              </a:p>
            </p:txBody>
          </p:sp>
          <p:sp>
            <p:nvSpPr>
              <p:cNvPr id="73782" name="Oval 128"/>
              <p:cNvSpPr>
                <a:spLocks noChangeArrowheads="1"/>
              </p:cNvSpPr>
              <p:nvPr/>
            </p:nvSpPr>
            <p:spPr bwMode="auto">
              <a:xfrm>
                <a:off x="2425" y="1919"/>
                <a:ext cx="740" cy="205"/>
              </a:xfrm>
              <a:prstGeom prst="ellipse">
                <a:avLst/>
              </a:prstGeom>
              <a:solidFill>
                <a:srgbClr val="CCCCFF"/>
              </a:solidFill>
              <a:ln w="12700">
                <a:solidFill>
                  <a:srgbClr val="CCCCFF"/>
                </a:solidFill>
                <a:round/>
                <a:headEnd/>
                <a:tailEnd/>
              </a:ln>
            </p:spPr>
            <p:txBody>
              <a:bodyPr wrap="none" anchor="ctr"/>
              <a:lstStyle/>
              <a:p>
                <a:endParaRPr lang="en-US" sz="5067"/>
              </a:p>
            </p:txBody>
          </p:sp>
        </p:grpSp>
      </p:grpSp>
      <p:sp>
        <p:nvSpPr>
          <p:cNvPr id="73738" name="Line 129"/>
          <p:cNvSpPr>
            <a:spLocks noChangeShapeType="1"/>
          </p:cNvSpPr>
          <p:nvPr/>
        </p:nvSpPr>
        <p:spPr bwMode="auto">
          <a:xfrm>
            <a:off x="9010651" y="4713817"/>
            <a:ext cx="1320800" cy="7112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39" name="Line 130"/>
          <p:cNvSpPr>
            <a:spLocks noChangeShapeType="1"/>
          </p:cNvSpPr>
          <p:nvPr/>
        </p:nvSpPr>
        <p:spPr bwMode="auto">
          <a:xfrm>
            <a:off x="10534651" y="5425017"/>
            <a:ext cx="1320800" cy="5080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0" name="Line 131"/>
          <p:cNvSpPr>
            <a:spLocks noChangeShapeType="1"/>
          </p:cNvSpPr>
          <p:nvPr/>
        </p:nvSpPr>
        <p:spPr bwMode="auto">
          <a:xfrm flipV="1">
            <a:off x="10433051" y="5933017"/>
            <a:ext cx="1422400" cy="3048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1" name="Line 132"/>
          <p:cNvSpPr>
            <a:spLocks noChangeShapeType="1"/>
          </p:cNvSpPr>
          <p:nvPr/>
        </p:nvSpPr>
        <p:spPr bwMode="auto">
          <a:xfrm>
            <a:off x="10433051" y="6237817"/>
            <a:ext cx="1625600" cy="3048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2" name="Line 133"/>
          <p:cNvSpPr>
            <a:spLocks noChangeShapeType="1"/>
          </p:cNvSpPr>
          <p:nvPr/>
        </p:nvSpPr>
        <p:spPr bwMode="auto">
          <a:xfrm flipV="1">
            <a:off x="10331451" y="6542617"/>
            <a:ext cx="1625600" cy="4064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3" name="Line 134"/>
          <p:cNvSpPr>
            <a:spLocks noChangeShapeType="1"/>
          </p:cNvSpPr>
          <p:nvPr/>
        </p:nvSpPr>
        <p:spPr bwMode="auto">
          <a:xfrm>
            <a:off x="10433051" y="6949017"/>
            <a:ext cx="1625600" cy="3048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4" name="Line 135"/>
          <p:cNvSpPr>
            <a:spLocks noChangeShapeType="1"/>
          </p:cNvSpPr>
          <p:nvPr/>
        </p:nvSpPr>
        <p:spPr bwMode="auto">
          <a:xfrm flipV="1">
            <a:off x="10331451" y="7152217"/>
            <a:ext cx="1625600" cy="4064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5" name="Line 136"/>
          <p:cNvSpPr>
            <a:spLocks noChangeShapeType="1"/>
          </p:cNvSpPr>
          <p:nvPr/>
        </p:nvSpPr>
        <p:spPr bwMode="auto">
          <a:xfrm>
            <a:off x="10433051" y="7558617"/>
            <a:ext cx="1625600" cy="3048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6" name="Line 137"/>
          <p:cNvSpPr>
            <a:spLocks noChangeShapeType="1"/>
          </p:cNvSpPr>
          <p:nvPr/>
        </p:nvSpPr>
        <p:spPr bwMode="auto">
          <a:xfrm flipV="1">
            <a:off x="10839451" y="7863417"/>
            <a:ext cx="1117600" cy="5080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7" name="Line 138"/>
          <p:cNvSpPr>
            <a:spLocks noChangeShapeType="1"/>
          </p:cNvSpPr>
          <p:nvPr/>
        </p:nvSpPr>
        <p:spPr bwMode="auto">
          <a:xfrm flipV="1">
            <a:off x="8077200" y="8371418"/>
            <a:ext cx="2863851" cy="93133"/>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8" name="Line 139"/>
          <p:cNvSpPr>
            <a:spLocks noChangeShapeType="1"/>
          </p:cNvSpPr>
          <p:nvPr/>
        </p:nvSpPr>
        <p:spPr bwMode="auto">
          <a:xfrm>
            <a:off x="6267451" y="4815417"/>
            <a:ext cx="101600" cy="11176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49" name="Line 140"/>
          <p:cNvSpPr>
            <a:spLocks noChangeShapeType="1"/>
          </p:cNvSpPr>
          <p:nvPr/>
        </p:nvSpPr>
        <p:spPr bwMode="auto">
          <a:xfrm>
            <a:off x="6369051" y="5831417"/>
            <a:ext cx="609600" cy="1320800"/>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sp>
        <p:nvSpPr>
          <p:cNvPr id="73750" name="Line 141"/>
          <p:cNvSpPr>
            <a:spLocks noChangeShapeType="1"/>
          </p:cNvSpPr>
          <p:nvPr/>
        </p:nvSpPr>
        <p:spPr bwMode="auto">
          <a:xfrm>
            <a:off x="7052734" y="7287684"/>
            <a:ext cx="563033" cy="1022349"/>
          </a:xfrm>
          <a:prstGeom prst="line">
            <a:avLst/>
          </a:prstGeom>
          <a:noFill/>
          <a:ln w="50800">
            <a:solidFill>
              <a:srgbClr val="FF0033"/>
            </a:solidFill>
            <a:round/>
            <a:headEnd type="none" w="sm" len="sm"/>
            <a:tailEnd type="none" w="sm" len="sm"/>
          </a:ln>
          <a:extLst>
            <a:ext uri="{909E8E84-426E-40dd-AFC4-6F175D3DCCD1}">
              <a14:hiddenFill xmlns="" xmlns:a14="http://schemas.microsoft.com/office/drawing/2010/main">
                <a:noFill/>
              </a14:hiddenFill>
            </a:ext>
          </a:extLst>
        </p:spPr>
        <p:txBody>
          <a:bodyPr wrap="none" anchor="ctr"/>
          <a:lstStyle/>
          <a:p>
            <a:endParaRPr lang="en-US" sz="5067"/>
          </a:p>
        </p:txBody>
      </p:sp>
      <p:pic>
        <p:nvPicPr>
          <p:cNvPr id="73751" name="Picture 14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3852" y="69490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2" name="Picture 14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2652" y="58314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3" name="Picture 1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1052" y="45106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4" name="Picture 14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05852" y="45106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5" name="Picture 14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26652" y="52218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6" name="Picture 1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26652" y="60346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7" name="Picture 14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0652" y="57298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8" name="Picture 14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25052" y="67458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59" name="Picture 15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2252" y="63394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60" name="Picture 15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0652" y="70506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61" name="Picture 15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26652" y="73554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62" name="Picture 15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50652" y="76602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3763" name="Picture 15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37852" y="8168217"/>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3764" name="Rectangle 155"/>
          <p:cNvSpPr>
            <a:spLocks noChangeArrowheads="1"/>
          </p:cNvSpPr>
          <p:nvPr/>
        </p:nvSpPr>
        <p:spPr bwMode="auto">
          <a:xfrm>
            <a:off x="11449052" y="5120218"/>
            <a:ext cx="841043" cy="452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a:latin typeface="Arial" charset="0"/>
              </a:rPr>
              <a:t>AS 4</a:t>
            </a:r>
          </a:p>
        </p:txBody>
      </p:sp>
      <p:sp>
        <p:nvSpPr>
          <p:cNvPr id="73765" name="Rectangle 156"/>
          <p:cNvSpPr>
            <a:spLocks noChangeArrowheads="1"/>
          </p:cNvSpPr>
          <p:nvPr/>
        </p:nvSpPr>
        <p:spPr bwMode="auto">
          <a:xfrm>
            <a:off x="4946652" y="5831418"/>
            <a:ext cx="841043" cy="452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a:latin typeface="Arial" charset="0"/>
              </a:rPr>
              <a:t>AS 3</a:t>
            </a:r>
          </a:p>
        </p:txBody>
      </p:sp>
      <p:sp>
        <p:nvSpPr>
          <p:cNvPr id="73766" name="Rectangle 157"/>
          <p:cNvSpPr>
            <a:spLocks noChangeArrowheads="1"/>
          </p:cNvSpPr>
          <p:nvPr/>
        </p:nvSpPr>
        <p:spPr bwMode="auto">
          <a:xfrm>
            <a:off x="5759452" y="6949018"/>
            <a:ext cx="841043" cy="452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a:latin typeface="Arial" charset="0"/>
              </a:rPr>
              <a:t>AS 2</a:t>
            </a:r>
          </a:p>
        </p:txBody>
      </p:sp>
      <p:sp>
        <p:nvSpPr>
          <p:cNvPr id="73767" name="Rectangle 158"/>
          <p:cNvSpPr>
            <a:spLocks noChangeArrowheads="1"/>
          </p:cNvSpPr>
          <p:nvPr/>
        </p:nvSpPr>
        <p:spPr bwMode="auto">
          <a:xfrm>
            <a:off x="6604001" y="8229601"/>
            <a:ext cx="841043" cy="452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122767" tIns="61384" rIns="122767" bIns="61384">
            <a:spAutoFit/>
          </a:bodyPr>
          <a:lstStyle/>
          <a:p>
            <a:pPr algn="l" eaLnBrk="0" hangingPunct="0"/>
            <a:r>
              <a:rPr lang="en-US" sz="2133">
                <a:latin typeface="Arial" charset="0"/>
              </a:rPr>
              <a:t>AS 1</a:t>
            </a:r>
          </a:p>
        </p:txBody>
      </p:sp>
      <p:sp>
        <p:nvSpPr>
          <p:cNvPr id="73768" name="Text Box 159"/>
          <p:cNvSpPr txBox="1">
            <a:spLocks noChangeArrowheads="1"/>
          </p:cNvSpPr>
          <p:nvPr/>
        </p:nvSpPr>
        <p:spPr bwMode="auto">
          <a:xfrm>
            <a:off x="5706793" y="3409350"/>
            <a:ext cx="3923941"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b="1">
                <a:solidFill>
                  <a:schemeClr val="tx1"/>
                </a:solidFill>
                <a:latin typeface="Courier New" charset="0"/>
                <a:ea typeface="ＭＳ Ｐゴシック" charset="0"/>
                <a:cs typeface="Arial" charset="0"/>
              </a:defRPr>
            </a:lvl1pPr>
            <a:lvl2pPr marL="37931725" indent="-37474525" eaLnBrk="0" hangingPunct="0">
              <a:defRPr sz="2000" b="1">
                <a:solidFill>
                  <a:schemeClr val="tx1"/>
                </a:solidFill>
                <a:latin typeface="Courier New" charset="0"/>
                <a:ea typeface="Arial" charset="0"/>
                <a:cs typeface="Arial" charset="0"/>
              </a:defRPr>
            </a:lvl2pPr>
            <a:lvl3pPr eaLnBrk="0" hangingPunct="0">
              <a:defRPr sz="2000" b="1">
                <a:solidFill>
                  <a:schemeClr val="tx1"/>
                </a:solidFill>
                <a:latin typeface="Courier New" charset="0"/>
                <a:ea typeface="Arial" charset="0"/>
                <a:cs typeface="Arial" charset="0"/>
              </a:defRPr>
            </a:lvl3pPr>
            <a:lvl4pPr eaLnBrk="0" hangingPunct="0">
              <a:defRPr sz="2000" b="1">
                <a:solidFill>
                  <a:schemeClr val="tx1"/>
                </a:solidFill>
                <a:latin typeface="Courier New" charset="0"/>
                <a:ea typeface="Arial" charset="0"/>
                <a:cs typeface="Arial" charset="0"/>
              </a:defRPr>
            </a:lvl4pPr>
            <a:lvl5pPr eaLnBrk="0" hangingPunct="0">
              <a:defRPr sz="2000" b="1">
                <a:solidFill>
                  <a:schemeClr val="tx1"/>
                </a:solidFill>
                <a:latin typeface="Courier New" charset="0"/>
                <a:ea typeface="Arial" charset="0"/>
                <a:cs typeface="Arial" charset="0"/>
              </a:defRPr>
            </a:lvl5pPr>
            <a:lvl6pPr marL="457200" eaLnBrk="0" fontAlgn="base" hangingPunct="0">
              <a:spcBef>
                <a:spcPct val="0"/>
              </a:spcBef>
              <a:spcAft>
                <a:spcPct val="0"/>
              </a:spcAft>
              <a:defRPr sz="2000" b="1">
                <a:solidFill>
                  <a:schemeClr val="tx1"/>
                </a:solidFill>
                <a:latin typeface="Courier New" charset="0"/>
                <a:ea typeface="Arial" charset="0"/>
                <a:cs typeface="Arial" charset="0"/>
              </a:defRPr>
            </a:lvl6pPr>
            <a:lvl7pPr marL="914400" eaLnBrk="0" fontAlgn="base" hangingPunct="0">
              <a:spcBef>
                <a:spcPct val="0"/>
              </a:spcBef>
              <a:spcAft>
                <a:spcPct val="0"/>
              </a:spcAft>
              <a:defRPr sz="2000" b="1">
                <a:solidFill>
                  <a:schemeClr val="tx1"/>
                </a:solidFill>
                <a:latin typeface="Courier New" charset="0"/>
                <a:ea typeface="Arial" charset="0"/>
                <a:cs typeface="Arial" charset="0"/>
              </a:defRPr>
            </a:lvl7pPr>
            <a:lvl8pPr marL="1371600" eaLnBrk="0" fontAlgn="base" hangingPunct="0">
              <a:spcBef>
                <a:spcPct val="0"/>
              </a:spcBef>
              <a:spcAft>
                <a:spcPct val="0"/>
              </a:spcAft>
              <a:defRPr sz="2000" b="1">
                <a:solidFill>
                  <a:schemeClr val="tx1"/>
                </a:solidFill>
                <a:latin typeface="Courier New" charset="0"/>
                <a:ea typeface="Arial" charset="0"/>
                <a:cs typeface="Arial" charset="0"/>
              </a:defRPr>
            </a:lvl8pPr>
            <a:lvl9pPr marL="1828800" eaLnBrk="0" fontAlgn="base" hangingPunct="0">
              <a:spcBef>
                <a:spcPct val="0"/>
              </a:spcBef>
              <a:spcAft>
                <a:spcPct val="0"/>
              </a:spcAft>
              <a:defRPr sz="2000" b="1">
                <a:solidFill>
                  <a:schemeClr val="tx1"/>
                </a:solidFill>
                <a:latin typeface="Courier New" charset="0"/>
                <a:ea typeface="Arial" charset="0"/>
                <a:cs typeface="Arial" charset="0"/>
              </a:defRPr>
            </a:lvl9pPr>
          </a:lstStyle>
          <a:p>
            <a:pPr algn="l" eaLnBrk="1" hangingPunct="1"/>
            <a:r>
              <a:rPr lang="en-US" sz="2800" b="0" dirty="0">
                <a:latin typeface="Calibri" panose="020F0502020204030204" pitchFamily="34" charset="0"/>
                <a:cs typeface="Calibri" panose="020F0502020204030204" pitchFamily="34" charset="0"/>
              </a:rPr>
              <a:t>BGP says that path </a:t>
            </a:r>
            <a:r>
              <a:rPr lang="en-US" sz="2800" b="0" u="sng" dirty="0">
                <a:latin typeface="Calibri" panose="020F0502020204030204" pitchFamily="34" charset="0"/>
                <a:cs typeface="Calibri" panose="020F0502020204030204" pitchFamily="34" charset="0"/>
              </a:rPr>
              <a:t>4 1</a:t>
            </a:r>
            <a:r>
              <a:rPr lang="en-US" sz="2800" b="0" dirty="0">
                <a:latin typeface="Calibri" panose="020F0502020204030204" pitchFamily="34" charset="0"/>
                <a:cs typeface="Calibri" panose="020F0502020204030204" pitchFamily="34" charset="0"/>
              </a:rPr>
              <a:t> is better than path </a:t>
            </a:r>
            <a:r>
              <a:rPr lang="en-US" sz="2800" b="0" u="sng" dirty="0">
                <a:latin typeface="Calibri" panose="020F0502020204030204" pitchFamily="34" charset="0"/>
                <a:cs typeface="Calibri" panose="020F0502020204030204" pitchFamily="34" charset="0"/>
              </a:rPr>
              <a:t>3 2 1</a:t>
            </a:r>
          </a:p>
        </p:txBody>
      </p:sp>
      <p:pic>
        <p:nvPicPr>
          <p:cNvPr id="73769" name="Picture 16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6652" y="8265584"/>
            <a:ext cx="730249" cy="45508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BE915D10-EC97-D432-BAFC-86E4DBCF18B8}"/>
              </a:ext>
            </a:extLst>
          </p:cNvPr>
          <p:cNvSpPr>
            <a:spLocks noGrp="1"/>
          </p:cNvSpPr>
          <p:nvPr>
            <p:ph type="sldNum" sz="quarter" idx="10"/>
          </p:nvPr>
        </p:nvSpPr>
        <p:spPr/>
        <p:txBody>
          <a:bodyPr/>
          <a:lstStyle/>
          <a:p>
            <a:pPr lvl="0"/>
            <a:fld id="{86CB4B4D-7CA3-9044-876B-883B54F8677D}" type="slidenum">
              <a:rPr lang="en-US" smtClean="0"/>
              <a:t>83</a:t>
            </a:fld>
            <a:endParaRPr lang="en-US"/>
          </a:p>
        </p:txBody>
      </p:sp>
    </p:spTree>
    <p:extLst>
      <p:ext uri="{BB962C8B-B14F-4D97-AF65-F5344CB8AC3E}">
        <p14:creationId xmlns:p14="http://schemas.microsoft.com/office/powerpoint/2010/main" val="2499371956"/>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33">
                                            <p:txEl>
                                              <p:pRg st="1" end="1"/>
                                            </p:txEl>
                                          </p:spTgt>
                                        </p:tgtEl>
                                        <p:attrNameLst>
                                          <p:attrName>style.visibility</p:attrName>
                                        </p:attrNameLst>
                                      </p:cBhvr>
                                      <p:to>
                                        <p:strVal val="visible"/>
                                      </p:to>
                                    </p:set>
                                    <p:animEffect transition="in" filter="fade">
                                      <p:cBhvr>
                                        <p:cTn id="7" dur="500"/>
                                        <p:tgtEl>
                                          <p:spTgt spid="7373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3740"/>
                                        </p:tgtEl>
                                        <p:attrNameLst>
                                          <p:attrName>style.visibility</p:attrName>
                                        </p:attrNameLst>
                                      </p:cBhvr>
                                      <p:to>
                                        <p:strVal val="visible"/>
                                      </p:to>
                                    </p:set>
                                    <p:animEffect transition="in" filter="fade">
                                      <p:cBhvr>
                                        <p:cTn id="10" dur="500"/>
                                        <p:tgtEl>
                                          <p:spTgt spid="7374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3741"/>
                                        </p:tgtEl>
                                        <p:attrNameLst>
                                          <p:attrName>style.visibility</p:attrName>
                                        </p:attrNameLst>
                                      </p:cBhvr>
                                      <p:to>
                                        <p:strVal val="visible"/>
                                      </p:to>
                                    </p:set>
                                    <p:animEffect transition="in" filter="fade">
                                      <p:cBhvr>
                                        <p:cTn id="13" dur="500"/>
                                        <p:tgtEl>
                                          <p:spTgt spid="7374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73742"/>
                                        </p:tgtEl>
                                        <p:attrNameLst>
                                          <p:attrName>style.visibility</p:attrName>
                                        </p:attrNameLst>
                                      </p:cBhvr>
                                      <p:to>
                                        <p:strVal val="visible"/>
                                      </p:to>
                                    </p:set>
                                    <p:animEffect transition="in" filter="fade">
                                      <p:cBhvr>
                                        <p:cTn id="16" dur="500"/>
                                        <p:tgtEl>
                                          <p:spTgt spid="7374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3743"/>
                                        </p:tgtEl>
                                        <p:attrNameLst>
                                          <p:attrName>style.visibility</p:attrName>
                                        </p:attrNameLst>
                                      </p:cBhvr>
                                      <p:to>
                                        <p:strVal val="visible"/>
                                      </p:to>
                                    </p:set>
                                    <p:animEffect transition="in" filter="fade">
                                      <p:cBhvr>
                                        <p:cTn id="19" dur="500"/>
                                        <p:tgtEl>
                                          <p:spTgt spid="73743"/>
                                        </p:tgtEl>
                                      </p:cBhvr>
                                    </p:animEffect>
                                  </p:childTnLst>
                                </p:cTn>
                              </p:par>
                              <p:par>
                                <p:cTn id="20" presetID="10" presetClass="entr" presetSubtype="0" fill="hold" nodeType="withEffect">
                                  <p:stCondLst>
                                    <p:cond delay="0"/>
                                  </p:stCondLst>
                                  <p:childTnLst>
                                    <p:set>
                                      <p:cBhvr>
                                        <p:cTn id="21" dur="1" fill="hold">
                                          <p:stCondLst>
                                            <p:cond delay="0"/>
                                          </p:stCondLst>
                                        </p:cTn>
                                        <p:tgtEl>
                                          <p:spTgt spid="73756"/>
                                        </p:tgtEl>
                                        <p:attrNameLst>
                                          <p:attrName>style.visibility</p:attrName>
                                        </p:attrNameLst>
                                      </p:cBhvr>
                                      <p:to>
                                        <p:strVal val="visible"/>
                                      </p:to>
                                    </p:set>
                                    <p:animEffect transition="in" filter="fade">
                                      <p:cBhvr>
                                        <p:cTn id="22" dur="500"/>
                                        <p:tgtEl>
                                          <p:spTgt spid="73756"/>
                                        </p:tgtEl>
                                      </p:cBhvr>
                                    </p:animEffect>
                                  </p:childTnLst>
                                </p:cTn>
                              </p:par>
                              <p:par>
                                <p:cTn id="23" presetID="10" presetClass="entr" presetSubtype="0" fill="hold" nodeType="withEffect">
                                  <p:stCondLst>
                                    <p:cond delay="0"/>
                                  </p:stCondLst>
                                  <p:childTnLst>
                                    <p:set>
                                      <p:cBhvr>
                                        <p:cTn id="24" dur="1" fill="hold">
                                          <p:stCondLst>
                                            <p:cond delay="0"/>
                                          </p:stCondLst>
                                        </p:cTn>
                                        <p:tgtEl>
                                          <p:spTgt spid="73757"/>
                                        </p:tgtEl>
                                        <p:attrNameLst>
                                          <p:attrName>style.visibility</p:attrName>
                                        </p:attrNameLst>
                                      </p:cBhvr>
                                      <p:to>
                                        <p:strVal val="visible"/>
                                      </p:to>
                                    </p:set>
                                    <p:animEffect transition="in" filter="fade">
                                      <p:cBhvr>
                                        <p:cTn id="25" dur="500"/>
                                        <p:tgtEl>
                                          <p:spTgt spid="73757"/>
                                        </p:tgtEl>
                                      </p:cBhvr>
                                    </p:animEffect>
                                  </p:childTnLst>
                                </p:cTn>
                              </p:par>
                              <p:par>
                                <p:cTn id="26" presetID="10" presetClass="entr" presetSubtype="0" fill="hold" nodeType="withEffect">
                                  <p:stCondLst>
                                    <p:cond delay="0"/>
                                  </p:stCondLst>
                                  <p:childTnLst>
                                    <p:set>
                                      <p:cBhvr>
                                        <p:cTn id="27" dur="1" fill="hold">
                                          <p:stCondLst>
                                            <p:cond delay="0"/>
                                          </p:stCondLst>
                                        </p:cTn>
                                        <p:tgtEl>
                                          <p:spTgt spid="73758"/>
                                        </p:tgtEl>
                                        <p:attrNameLst>
                                          <p:attrName>style.visibility</p:attrName>
                                        </p:attrNameLst>
                                      </p:cBhvr>
                                      <p:to>
                                        <p:strVal val="visible"/>
                                      </p:to>
                                    </p:set>
                                    <p:animEffect transition="in" filter="fade">
                                      <p:cBhvr>
                                        <p:cTn id="28" dur="500"/>
                                        <p:tgtEl>
                                          <p:spTgt spid="73758"/>
                                        </p:tgtEl>
                                      </p:cBhvr>
                                    </p:animEffect>
                                  </p:childTnLst>
                                </p:cTn>
                              </p:par>
                              <p:par>
                                <p:cTn id="29" presetID="10" presetClass="entr" presetSubtype="0" fill="hold" nodeType="withEffect">
                                  <p:stCondLst>
                                    <p:cond delay="0"/>
                                  </p:stCondLst>
                                  <p:childTnLst>
                                    <p:set>
                                      <p:cBhvr>
                                        <p:cTn id="30" dur="1" fill="hold">
                                          <p:stCondLst>
                                            <p:cond delay="0"/>
                                          </p:stCondLst>
                                        </p:cTn>
                                        <p:tgtEl>
                                          <p:spTgt spid="73759"/>
                                        </p:tgtEl>
                                        <p:attrNameLst>
                                          <p:attrName>style.visibility</p:attrName>
                                        </p:attrNameLst>
                                      </p:cBhvr>
                                      <p:to>
                                        <p:strVal val="visible"/>
                                      </p:to>
                                    </p:set>
                                    <p:animEffect transition="in" filter="fade">
                                      <p:cBhvr>
                                        <p:cTn id="31" dur="500"/>
                                        <p:tgtEl>
                                          <p:spTgt spid="73759"/>
                                        </p:tgtEl>
                                      </p:cBhvr>
                                    </p:animEffect>
                                  </p:childTnLst>
                                </p:cTn>
                              </p:par>
                              <p:par>
                                <p:cTn id="32" presetID="10" presetClass="entr" presetSubtype="0" fill="hold" nodeType="withEffect">
                                  <p:stCondLst>
                                    <p:cond delay="0"/>
                                  </p:stCondLst>
                                  <p:childTnLst>
                                    <p:set>
                                      <p:cBhvr>
                                        <p:cTn id="33" dur="1" fill="hold">
                                          <p:stCondLst>
                                            <p:cond delay="0"/>
                                          </p:stCondLst>
                                        </p:cTn>
                                        <p:tgtEl>
                                          <p:spTgt spid="73760"/>
                                        </p:tgtEl>
                                        <p:attrNameLst>
                                          <p:attrName>style.visibility</p:attrName>
                                        </p:attrNameLst>
                                      </p:cBhvr>
                                      <p:to>
                                        <p:strVal val="visible"/>
                                      </p:to>
                                    </p:set>
                                    <p:animEffect transition="in" filter="fade">
                                      <p:cBhvr>
                                        <p:cTn id="34" dur="500"/>
                                        <p:tgtEl>
                                          <p:spTgt spid="73760"/>
                                        </p:tgtEl>
                                      </p:cBhvr>
                                    </p:animEffect>
                                  </p:childTnLst>
                                </p:cTn>
                              </p:par>
                              <p:par>
                                <p:cTn id="35" presetID="10" presetClass="entr" presetSubtype="0" fill="hold" nodeType="withEffect">
                                  <p:stCondLst>
                                    <p:cond delay="0"/>
                                  </p:stCondLst>
                                  <p:childTnLst>
                                    <p:set>
                                      <p:cBhvr>
                                        <p:cTn id="36" dur="1" fill="hold">
                                          <p:stCondLst>
                                            <p:cond delay="0"/>
                                          </p:stCondLst>
                                        </p:cTn>
                                        <p:tgtEl>
                                          <p:spTgt spid="73761"/>
                                        </p:tgtEl>
                                        <p:attrNameLst>
                                          <p:attrName>style.visibility</p:attrName>
                                        </p:attrNameLst>
                                      </p:cBhvr>
                                      <p:to>
                                        <p:strVal val="visible"/>
                                      </p:to>
                                    </p:set>
                                    <p:animEffect transition="in" filter="fade">
                                      <p:cBhvr>
                                        <p:cTn id="37" dur="500"/>
                                        <p:tgtEl>
                                          <p:spTgt spid="73761"/>
                                        </p:tgtEl>
                                      </p:cBhvr>
                                    </p:animEffect>
                                  </p:childTnLst>
                                </p:cTn>
                              </p:par>
                              <p:par>
                                <p:cTn id="38" presetID="10" presetClass="entr" presetSubtype="0" fill="hold" nodeType="withEffect">
                                  <p:stCondLst>
                                    <p:cond delay="0"/>
                                  </p:stCondLst>
                                  <p:childTnLst>
                                    <p:set>
                                      <p:cBhvr>
                                        <p:cTn id="39" dur="1" fill="hold">
                                          <p:stCondLst>
                                            <p:cond delay="0"/>
                                          </p:stCondLst>
                                        </p:cTn>
                                        <p:tgtEl>
                                          <p:spTgt spid="73762"/>
                                        </p:tgtEl>
                                        <p:attrNameLst>
                                          <p:attrName>style.visibility</p:attrName>
                                        </p:attrNameLst>
                                      </p:cBhvr>
                                      <p:to>
                                        <p:strVal val="visible"/>
                                      </p:to>
                                    </p:set>
                                    <p:animEffect transition="in" filter="fade">
                                      <p:cBhvr>
                                        <p:cTn id="40" dur="500"/>
                                        <p:tgtEl>
                                          <p:spTgt spid="7376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73744"/>
                                        </p:tgtEl>
                                        <p:attrNameLst>
                                          <p:attrName>style.visibility</p:attrName>
                                        </p:attrNameLst>
                                      </p:cBhvr>
                                      <p:to>
                                        <p:strVal val="visible"/>
                                      </p:to>
                                    </p:set>
                                    <p:animEffect transition="in" filter="fade">
                                      <p:cBhvr>
                                        <p:cTn id="43" dur="500"/>
                                        <p:tgtEl>
                                          <p:spTgt spid="73744"/>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3745"/>
                                        </p:tgtEl>
                                        <p:attrNameLst>
                                          <p:attrName>style.visibility</p:attrName>
                                        </p:attrNameLst>
                                      </p:cBhvr>
                                      <p:to>
                                        <p:strVal val="visible"/>
                                      </p:to>
                                    </p:set>
                                    <p:animEffect transition="in" filter="fade">
                                      <p:cBhvr>
                                        <p:cTn id="46" dur="500"/>
                                        <p:tgtEl>
                                          <p:spTgt spid="73745"/>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73746"/>
                                        </p:tgtEl>
                                        <p:attrNameLst>
                                          <p:attrName>style.visibility</p:attrName>
                                        </p:attrNameLst>
                                      </p:cBhvr>
                                      <p:to>
                                        <p:strVal val="visible"/>
                                      </p:to>
                                    </p:set>
                                    <p:animEffect transition="in" filter="fade">
                                      <p:cBhvr>
                                        <p:cTn id="49" dur="500"/>
                                        <p:tgtEl>
                                          <p:spTgt spid="7374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73739"/>
                                        </p:tgtEl>
                                        <p:attrNameLst>
                                          <p:attrName>style.visibility</p:attrName>
                                        </p:attrNameLst>
                                      </p:cBhvr>
                                      <p:to>
                                        <p:strVal val="visible"/>
                                      </p:to>
                                    </p:set>
                                    <p:animEffect transition="in" filter="fade">
                                      <p:cBhvr>
                                        <p:cTn id="52" dur="500"/>
                                        <p:tgtEl>
                                          <p:spTgt spid="737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9" grpId="0" animBg="1"/>
      <p:bldP spid="73740" grpId="0" animBg="1"/>
      <p:bldP spid="73741" grpId="0" animBg="1"/>
      <p:bldP spid="73742" grpId="0" animBg="1"/>
      <p:bldP spid="73743" grpId="0" animBg="1"/>
      <p:bldP spid="73744" grpId="0" animBg="1"/>
      <p:bldP spid="73745" grpId="0" animBg="1"/>
      <p:bldP spid="7374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p:cNvSpPr>
            <a:spLocks noGrp="1" noChangeArrowheads="1"/>
          </p:cNvSpPr>
          <p:nvPr>
            <p:ph type="body" idx="11"/>
          </p:nvPr>
        </p:nvSpPr>
        <p:spPr/>
        <p:txBody>
          <a:bodyPr/>
          <a:lstStyle/>
          <a:p>
            <a:pPr marL="457189" indent="-457189">
              <a:lnSpc>
                <a:spcPct val="90000"/>
              </a:lnSpc>
            </a:pPr>
            <a:r>
              <a:rPr lang="en-US" dirty="0">
                <a:latin typeface="Calibri" panose="020F0502020204030204" pitchFamily="34" charset="0"/>
                <a:cs typeface="Calibri" panose="020F0502020204030204" pitchFamily="34" charset="0"/>
              </a:rPr>
              <a:t>BGP protocol is both bloated and underspecified</a:t>
            </a:r>
          </a:p>
          <a:p>
            <a:pPr lvl="1" indent="-457189">
              <a:lnSpc>
                <a:spcPct val="90000"/>
              </a:lnSpc>
            </a:pPr>
            <a:r>
              <a:rPr lang="en-US" dirty="0">
                <a:solidFill>
                  <a:srgbClr val="000090"/>
                </a:solidFill>
                <a:latin typeface="Calibri" panose="020F0502020204030204" pitchFamily="34" charset="0"/>
                <a:cs typeface="Calibri" panose="020F0502020204030204" pitchFamily="34" charset="0"/>
              </a:rPr>
              <a:t>lots of attributes</a:t>
            </a:r>
          </a:p>
          <a:p>
            <a:pPr lvl="1" indent="-457189">
              <a:lnSpc>
                <a:spcPct val="90000"/>
              </a:lnSpc>
            </a:pPr>
            <a:r>
              <a:rPr lang="en-US" dirty="0">
                <a:solidFill>
                  <a:srgbClr val="000090"/>
                </a:solidFill>
                <a:latin typeface="Calibri" panose="020F0502020204030204" pitchFamily="34" charset="0"/>
                <a:cs typeface="Calibri" panose="020F0502020204030204" pitchFamily="34" charset="0"/>
              </a:rPr>
              <a:t>lots of leeway in how to set and interpret attributes</a:t>
            </a:r>
            <a:endParaRPr lang="en-US" i="1" dirty="0">
              <a:solidFill>
                <a:srgbClr val="000090"/>
              </a:solidFill>
              <a:latin typeface="Calibri" panose="020F0502020204030204" pitchFamily="34" charset="0"/>
              <a:cs typeface="Calibri" panose="020F0502020204030204" pitchFamily="34" charset="0"/>
            </a:endParaRPr>
          </a:p>
          <a:p>
            <a:pPr lvl="1" indent="-457189">
              <a:lnSpc>
                <a:spcPct val="90000"/>
              </a:lnSpc>
            </a:pPr>
            <a:r>
              <a:rPr lang="en-US" dirty="0">
                <a:solidFill>
                  <a:srgbClr val="000090"/>
                </a:solidFill>
                <a:latin typeface="Calibri" panose="020F0502020204030204" pitchFamily="34" charset="0"/>
                <a:cs typeface="Calibri" panose="020F0502020204030204" pitchFamily="34" charset="0"/>
              </a:rPr>
              <a:t>necessary to allow autonomy, diverse policies</a:t>
            </a:r>
          </a:p>
          <a:p>
            <a:pPr lvl="1" indent="-457189">
              <a:lnSpc>
                <a:spcPct val="90000"/>
              </a:lnSpc>
            </a:pPr>
            <a:r>
              <a:rPr lang="en-US" dirty="0">
                <a:solidFill>
                  <a:srgbClr val="000090"/>
                </a:solidFill>
                <a:latin typeface="Calibri" panose="020F0502020204030204" pitchFamily="34" charset="0"/>
                <a:cs typeface="Calibri" panose="020F0502020204030204" pitchFamily="34" charset="0"/>
              </a:rPr>
              <a:t>but also gives operators plenty of rope</a:t>
            </a:r>
          </a:p>
          <a:p>
            <a:pPr lvl="1" indent="-457189">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Much of this configuration is manual and </a:t>
            </a:r>
            <a:r>
              <a:rPr lang="en-US" i="1" dirty="0">
                <a:latin typeface="Calibri" panose="020F0502020204030204" pitchFamily="34" charset="0"/>
                <a:cs typeface="Calibri" panose="020F0502020204030204" pitchFamily="34" charset="0"/>
              </a:rPr>
              <a:t>ad hoc</a:t>
            </a:r>
          </a:p>
          <a:p>
            <a:pPr>
              <a:lnSpc>
                <a:spcPct val="90000"/>
              </a:lnSpc>
            </a:pPr>
            <a:endParaRPr lang="en-US" i="1"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And the core abstraction is fundamentally flawed!</a:t>
            </a:r>
          </a:p>
          <a:p>
            <a:pPr lvl="1">
              <a:lnSpc>
                <a:spcPct val="90000"/>
              </a:lnSpc>
            </a:pPr>
            <a:r>
              <a:rPr lang="en-US" dirty="0">
                <a:solidFill>
                  <a:srgbClr val="000090"/>
                </a:solidFill>
                <a:latin typeface="Calibri" panose="020F0502020204030204" pitchFamily="34" charset="0"/>
                <a:cs typeface="Calibri" panose="020F0502020204030204" pitchFamily="34" charset="0"/>
              </a:rPr>
              <a:t>disjoint per-router configuration to effect AS-wide policy</a:t>
            </a:r>
          </a:p>
          <a:p>
            <a:pPr lvl="1">
              <a:lnSpc>
                <a:spcPct val="90000"/>
              </a:lnSpc>
            </a:pPr>
            <a:r>
              <a:rPr lang="en-US" dirty="0">
                <a:solidFill>
                  <a:srgbClr val="000090"/>
                </a:solidFill>
                <a:latin typeface="Calibri" panose="020F0502020204030204" pitchFamily="34" charset="0"/>
                <a:cs typeface="Calibri" panose="020F0502020204030204" pitchFamily="34" charset="0"/>
              </a:rPr>
              <a:t>now strong industry interest in changing this!</a:t>
            </a:r>
            <a:endParaRPr lang="en-US" dirty="0">
              <a:latin typeface="Calibri" panose="020F0502020204030204" pitchFamily="34" charset="0"/>
              <a:cs typeface="Calibri" panose="020F0502020204030204" pitchFamily="34" charset="0"/>
            </a:endParaRPr>
          </a:p>
          <a:p>
            <a:pPr lvl="1" indent="-457189">
              <a:lnSpc>
                <a:spcPct val="90000"/>
              </a:lnSpc>
            </a:pPr>
            <a:endParaRPr lang="en-US" dirty="0">
              <a:latin typeface="Calibri" panose="020F0502020204030204" pitchFamily="34" charset="0"/>
              <a:cs typeface="Calibri" panose="020F0502020204030204" pitchFamily="34" charset="0"/>
            </a:endParaRPr>
          </a:p>
        </p:txBody>
      </p:sp>
      <p:sp>
        <p:nvSpPr>
          <p:cNvPr id="71683"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BGP Misconfigurations</a:t>
            </a:r>
          </a:p>
        </p:txBody>
      </p:sp>
      <p:sp>
        <p:nvSpPr>
          <p:cNvPr id="2" name="Slide Number Placeholder 1">
            <a:extLst>
              <a:ext uri="{FF2B5EF4-FFF2-40B4-BE49-F238E27FC236}">
                <a16:creationId xmlns:a16="http://schemas.microsoft.com/office/drawing/2014/main" id="{8BD47CFA-0EEF-3850-CAC5-716708DDC229}"/>
              </a:ext>
            </a:extLst>
          </p:cNvPr>
          <p:cNvSpPr>
            <a:spLocks noGrp="1"/>
          </p:cNvSpPr>
          <p:nvPr>
            <p:ph type="sldNum" sz="quarter" idx="10"/>
          </p:nvPr>
        </p:nvSpPr>
        <p:spPr/>
        <p:txBody>
          <a:bodyPr/>
          <a:lstStyle/>
          <a:p>
            <a:pPr lvl="0"/>
            <a:fld id="{86CB4B4D-7CA3-9044-876B-883B54F8677D}" type="slidenum">
              <a:rPr lang="en-US" smtClean="0"/>
              <a:t>84</a:t>
            </a:fld>
            <a:endParaRPr lang="en-US"/>
          </a:p>
        </p:txBody>
      </p:sp>
    </p:spTree>
    <p:extLst>
      <p:ext uri="{BB962C8B-B14F-4D97-AF65-F5344CB8AC3E}">
        <p14:creationId xmlns:p14="http://schemas.microsoft.com/office/powerpoint/2010/main" val="1540537792"/>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68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168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168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68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84">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1684">
                                            <p:txEl>
                                              <p:pRg st="9" end="9"/>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168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3"/>
          <p:cNvSpPr>
            <a:spLocks noGrp="1" noChangeArrowheads="1"/>
          </p:cNvSpPr>
          <p:nvPr>
            <p:ph type="body" idx="11"/>
          </p:nvPr>
        </p:nvSpPr>
        <p:spPr/>
        <p:txBody>
          <a:bodyPr/>
          <a:lstStyle/>
          <a:p>
            <a:pPr marL="457189" indent="-457189">
              <a:lnSpc>
                <a:spcPct val="90000"/>
              </a:lnSpc>
            </a:pPr>
            <a:r>
              <a:rPr lang="en-US" dirty="0">
                <a:latin typeface="Calibri" panose="020F0502020204030204" pitchFamily="34" charset="0"/>
                <a:cs typeface="Calibri" panose="020F0502020204030204" pitchFamily="34" charset="0"/>
              </a:rPr>
              <a:t>BGP was designed for a different time! </a:t>
            </a:r>
          </a:p>
          <a:p>
            <a:pPr lvl="1" indent="-457189">
              <a:lnSpc>
                <a:spcPct val="90000"/>
              </a:lnSpc>
            </a:pPr>
            <a:r>
              <a:rPr lang="en-US" dirty="0">
                <a:latin typeface="Calibri" panose="020F0502020204030204" pitchFamily="34" charset="0"/>
                <a:cs typeface="Calibri" panose="020F0502020204030204" pitchFamily="34" charset="0"/>
              </a:rPr>
              <a:t>before commercial ISPs and their needs</a:t>
            </a:r>
          </a:p>
          <a:p>
            <a:pPr lvl="1" indent="-457189">
              <a:lnSpc>
                <a:spcPct val="90000"/>
              </a:lnSpc>
            </a:pPr>
            <a:r>
              <a:rPr lang="en-US" dirty="0">
                <a:latin typeface="Calibri" panose="020F0502020204030204" pitchFamily="34" charset="0"/>
                <a:cs typeface="Calibri" panose="020F0502020204030204" pitchFamily="34" charset="0"/>
              </a:rPr>
              <a:t>before address aggregation </a:t>
            </a:r>
          </a:p>
          <a:p>
            <a:pPr lvl="1" indent="-457189">
              <a:lnSpc>
                <a:spcPct val="90000"/>
              </a:lnSpc>
            </a:pPr>
            <a:endParaRPr lang="en-US" dirty="0">
              <a:latin typeface="Calibri" panose="020F0502020204030204" pitchFamily="34" charset="0"/>
              <a:cs typeface="Calibri" panose="020F0502020204030204" pitchFamily="34" charset="0"/>
            </a:endParaRP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We don’t get a second chance: `clean slate’ designs virtually impossible to deploy</a:t>
            </a:r>
          </a:p>
          <a:p>
            <a:pPr lvl="1">
              <a:lnSpc>
                <a:spcPct val="90000"/>
              </a:lnSpc>
            </a:pPr>
            <a:endParaRPr lang="en-US" dirty="0">
              <a:latin typeface="Calibri" panose="020F0502020204030204" pitchFamily="34" charset="0"/>
              <a:cs typeface="Calibri" panose="020F0502020204030204" pitchFamily="34" charset="0"/>
            </a:endParaRPr>
          </a:p>
          <a:p>
            <a:pPr>
              <a:lnSpc>
                <a:spcPct val="90000"/>
              </a:lnSpc>
            </a:pPr>
            <a:r>
              <a:rPr lang="en-US" dirty="0">
                <a:latin typeface="Calibri" panose="020F0502020204030204" pitchFamily="34" charset="0"/>
                <a:cs typeface="Calibri" panose="020F0502020204030204" pitchFamily="34" charset="0"/>
              </a:rPr>
              <a:t>Thought experiment: how would you design a policy-driven </a:t>
            </a:r>
            <a:r>
              <a:rPr lang="en-US" dirty="0" err="1">
                <a:latin typeface="Calibri" panose="020F0502020204030204" pitchFamily="34" charset="0"/>
                <a:cs typeface="Calibri" panose="020F0502020204030204" pitchFamily="34" charset="0"/>
              </a:rPr>
              <a:t>interdomain</a:t>
            </a:r>
            <a:r>
              <a:rPr lang="en-US" dirty="0">
                <a:latin typeface="Calibri" panose="020F0502020204030204" pitchFamily="34" charset="0"/>
                <a:cs typeface="Calibri" panose="020F0502020204030204" pitchFamily="34" charset="0"/>
              </a:rPr>
              <a:t> routing solution? How would you deploy it? </a:t>
            </a:r>
          </a:p>
          <a:p>
            <a:pPr>
              <a:lnSpc>
                <a:spcPct val="90000"/>
              </a:lnSpc>
            </a:pPr>
            <a:endParaRPr lang="en-US" dirty="0">
              <a:latin typeface="Calibri" panose="020F0502020204030204" pitchFamily="34" charset="0"/>
              <a:cs typeface="Calibri" panose="020F0502020204030204" pitchFamily="34" charset="0"/>
            </a:endParaRPr>
          </a:p>
          <a:p>
            <a:pPr lvl="1" indent="-457189">
              <a:lnSpc>
                <a:spcPct val="90000"/>
              </a:lnSpc>
            </a:pPr>
            <a:endParaRPr lang="en-US" dirty="0">
              <a:latin typeface="Calibri" panose="020F0502020204030204" pitchFamily="34" charset="0"/>
              <a:cs typeface="Calibri" panose="020F0502020204030204" pitchFamily="34" charset="0"/>
            </a:endParaRPr>
          </a:p>
        </p:txBody>
      </p:sp>
      <p:sp>
        <p:nvSpPr>
          <p:cNvPr id="71683" name="Rectangle 2"/>
          <p:cNvSpPr>
            <a:spLocks noGrp="1" noChangeArrowheads="1"/>
          </p:cNvSpPr>
          <p:nvPr>
            <p:ph type="title"/>
          </p:nvPr>
        </p:nvSpPr>
        <p:spPr/>
        <p:txBody>
          <a:bodyPr/>
          <a:lstStyle/>
          <a:p>
            <a:r>
              <a:rPr lang="en-US" dirty="0">
                <a:latin typeface="Calibri" panose="020F0502020204030204" pitchFamily="34" charset="0"/>
                <a:ea typeface="ＭＳ Ｐゴシック" charset="0"/>
                <a:cs typeface="Calibri" panose="020F0502020204030204" pitchFamily="34" charset="0"/>
              </a:rPr>
              <a:t>BGP: How did we get here? </a:t>
            </a:r>
          </a:p>
        </p:txBody>
      </p:sp>
      <p:sp>
        <p:nvSpPr>
          <p:cNvPr id="2" name="Slide Number Placeholder 1">
            <a:extLst>
              <a:ext uri="{FF2B5EF4-FFF2-40B4-BE49-F238E27FC236}">
                <a16:creationId xmlns:a16="http://schemas.microsoft.com/office/drawing/2014/main" id="{FF0E2A96-5C29-1A93-85E8-69E37BF702DF}"/>
              </a:ext>
            </a:extLst>
          </p:cNvPr>
          <p:cNvSpPr>
            <a:spLocks noGrp="1"/>
          </p:cNvSpPr>
          <p:nvPr>
            <p:ph type="sldNum" sz="quarter" idx="10"/>
          </p:nvPr>
        </p:nvSpPr>
        <p:spPr/>
        <p:txBody>
          <a:bodyPr/>
          <a:lstStyle/>
          <a:p>
            <a:pPr lvl="0"/>
            <a:fld id="{86CB4B4D-7CA3-9044-876B-883B54F8677D}" type="slidenum">
              <a:rPr lang="en-US" smtClean="0"/>
              <a:t>85</a:t>
            </a:fld>
            <a:endParaRPr lang="en-US"/>
          </a:p>
        </p:txBody>
      </p:sp>
      <p:sp>
        <p:nvSpPr>
          <p:cNvPr id="3" name="Rectangle: Rounded Corners 2">
            <a:extLst>
              <a:ext uri="{FF2B5EF4-FFF2-40B4-BE49-F238E27FC236}">
                <a16:creationId xmlns:a16="http://schemas.microsoft.com/office/drawing/2014/main" id="{53D10E06-4FA8-5D73-3303-041151BE42EA}"/>
              </a:ext>
            </a:extLst>
          </p:cNvPr>
          <p:cNvSpPr/>
          <p:nvPr/>
        </p:nvSpPr>
        <p:spPr>
          <a:xfrm>
            <a:off x="9074553" y="1151350"/>
            <a:ext cx="5593947" cy="3545935"/>
          </a:xfrm>
          <a:prstGeom prst="roundRect">
            <a:avLst>
              <a:gd name="adj" fmla="val 6222"/>
            </a:avLst>
          </a:prstGeom>
          <a:ln/>
        </p:spPr>
        <p:style>
          <a:lnRef idx="1">
            <a:schemeClr val="accent1"/>
          </a:lnRef>
          <a:fillRef idx="2">
            <a:schemeClr val="accent1"/>
          </a:fillRef>
          <a:effectRef idx="1">
            <a:schemeClr val="accent1"/>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eaLnBrk="0" hangingPunct="0">
              <a:lnSpc>
                <a:spcPct val="120000"/>
              </a:lnSpc>
              <a:spcBef>
                <a:spcPct val="20000"/>
              </a:spcBef>
            </a:pPr>
            <a:r>
              <a:rPr lang="en-US" sz="2800" dirty="0">
                <a:latin typeface="Calibri" panose="020F0502020204030204" pitchFamily="34" charset="0"/>
                <a:ea typeface="Calibri" panose="020F0502020204030204" pitchFamily="34" charset="0"/>
                <a:cs typeface="Calibri" panose="020F0502020204030204" pitchFamily="34" charset="0"/>
              </a:rPr>
              <a:t>1989 : BGP-1 [RFC 1105]</a:t>
            </a:r>
          </a:p>
          <a:p>
            <a:pPr marL="990575" lvl="1" indent="-380990" eaLnBrk="0" hangingPunct="0">
              <a:lnSpc>
                <a:spcPct val="120000"/>
              </a:lnSpc>
              <a:spcBef>
                <a:spcPct val="20000"/>
              </a:spcBef>
              <a:buFontTx/>
              <a:buChar char="–"/>
            </a:pPr>
            <a:r>
              <a:rPr lang="en-US" sz="1600" dirty="0">
                <a:latin typeface="Calibri" panose="020F0502020204030204" pitchFamily="34" charset="0"/>
                <a:ea typeface="Calibri" panose="020F0502020204030204" pitchFamily="34" charset="0"/>
                <a:cs typeface="Calibri" panose="020F0502020204030204" pitchFamily="34" charset="0"/>
              </a:rPr>
              <a:t>Replacement for EGP (1984, RFC 904) </a:t>
            </a:r>
          </a:p>
          <a:p>
            <a:pPr eaLnBrk="0" hangingPunct="0">
              <a:lnSpc>
                <a:spcPct val="120000"/>
              </a:lnSpc>
              <a:spcBef>
                <a:spcPct val="20000"/>
              </a:spcBef>
            </a:pPr>
            <a:r>
              <a:rPr lang="en-US" sz="2800" dirty="0">
                <a:latin typeface="Calibri" panose="020F0502020204030204" pitchFamily="34" charset="0"/>
                <a:ea typeface="Calibri" panose="020F0502020204030204" pitchFamily="34" charset="0"/>
                <a:cs typeface="Calibri" panose="020F0502020204030204" pitchFamily="34" charset="0"/>
              </a:rPr>
              <a:t>1990 : BGP-2 [RFC 1163]</a:t>
            </a:r>
          </a:p>
          <a:p>
            <a:pPr eaLnBrk="0" hangingPunct="0">
              <a:lnSpc>
                <a:spcPct val="120000"/>
              </a:lnSpc>
              <a:spcBef>
                <a:spcPct val="20000"/>
              </a:spcBef>
            </a:pPr>
            <a:r>
              <a:rPr lang="en-US" sz="2800" dirty="0">
                <a:latin typeface="Calibri" panose="020F0502020204030204" pitchFamily="34" charset="0"/>
                <a:ea typeface="Calibri" panose="020F0502020204030204" pitchFamily="34" charset="0"/>
                <a:cs typeface="Calibri" panose="020F0502020204030204" pitchFamily="34" charset="0"/>
              </a:rPr>
              <a:t>1991 : BGP-3 [RFC 1267]</a:t>
            </a:r>
          </a:p>
          <a:p>
            <a:pPr eaLnBrk="0" hangingPunct="0">
              <a:lnSpc>
                <a:spcPct val="120000"/>
              </a:lnSpc>
              <a:spcBef>
                <a:spcPct val="20000"/>
              </a:spcBef>
            </a:pPr>
            <a:r>
              <a:rPr lang="en-US" sz="2800" dirty="0">
                <a:latin typeface="Calibri" panose="020F0502020204030204" pitchFamily="34" charset="0"/>
                <a:ea typeface="Calibri" panose="020F0502020204030204" pitchFamily="34" charset="0"/>
                <a:cs typeface="Calibri" panose="020F0502020204030204" pitchFamily="34" charset="0"/>
              </a:rPr>
              <a:t>1995 : BGP-4 [RFC 1771] </a:t>
            </a:r>
          </a:p>
          <a:p>
            <a:pPr marL="990575" lvl="1" indent="-380990" eaLnBrk="0" hangingPunct="0">
              <a:lnSpc>
                <a:spcPct val="120000"/>
              </a:lnSpc>
              <a:spcBef>
                <a:spcPct val="20000"/>
              </a:spcBef>
              <a:buFontTx/>
              <a:buChar char="–"/>
            </a:pPr>
            <a:r>
              <a:rPr lang="en-US" sz="1400" dirty="0">
                <a:latin typeface="Calibri" panose="020F0502020204030204" pitchFamily="34" charset="0"/>
                <a:ea typeface="Calibri" panose="020F0502020204030204" pitchFamily="34" charset="0"/>
                <a:cs typeface="Calibri" panose="020F0502020204030204" pitchFamily="34" charset="0"/>
              </a:rPr>
              <a:t>Support for Classless Interdomain Routing (CIDR)</a:t>
            </a:r>
            <a:r>
              <a:rPr lang="en-US" sz="1400" dirty="0">
                <a:solidFill>
                  <a:schemeClr val="bg1"/>
                </a:solidFill>
                <a:latin typeface="Calibri" panose="020F0502020204030204" pitchFamily="34" charset="0"/>
                <a:ea typeface="Calibri" panose="020F0502020204030204" pitchFamily="34" charset="0"/>
                <a:cs typeface="Calibri" panose="020F0502020204030204" pitchFamily="34" charset="0"/>
              </a:rPr>
              <a:t> </a:t>
            </a:r>
          </a:p>
        </p:txBody>
      </p:sp>
    </p:spTree>
    <p:extLst>
      <p:ext uri="{BB962C8B-B14F-4D97-AF65-F5344CB8AC3E}">
        <p14:creationId xmlns:p14="http://schemas.microsoft.com/office/powerpoint/2010/main" val="200198572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68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684">
                                            <p:txEl>
                                              <p:pRg st="2" end="2"/>
                                            </p:txEl>
                                          </p:spTgt>
                                        </p:tgtEl>
                                        <p:attrNameLst>
                                          <p:attrName>style.visibility</p:attrName>
                                        </p:attrNameLst>
                                      </p:cBhvr>
                                      <p:to>
                                        <p:strVal val="visible"/>
                                      </p:to>
                                    </p:se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71684">
                                            <p:txEl>
                                              <p:pRg st="6" end="6"/>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7168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uiExpand="1" build="p"/>
      <p:bldP spid="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7953C3-598A-B7BE-DE85-1520EB109404}"/>
              </a:ext>
            </a:extLst>
          </p:cNvPr>
          <p:cNvSpPr>
            <a:spLocks noGrp="1"/>
          </p:cNvSpPr>
          <p:nvPr>
            <p:ph type="title"/>
          </p:nvPr>
        </p:nvSpPr>
        <p:spPr/>
        <p:txBody>
          <a:bodyPr/>
          <a:lstStyle/>
          <a:p>
            <a:r>
              <a:rPr lang="en-US" sz="5400" dirty="0"/>
              <a:t>Next Time: Transport Layer</a:t>
            </a:r>
            <a:r>
              <a:rPr lang="en-US" dirty="0"/>
              <a:t> </a:t>
            </a:r>
          </a:p>
        </p:txBody>
      </p:sp>
    </p:spTree>
    <p:extLst>
      <p:ext uri="{BB962C8B-B14F-4D97-AF65-F5344CB8AC3E}">
        <p14:creationId xmlns:p14="http://schemas.microsoft.com/office/powerpoint/2010/main" val="472346919"/>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idx="11"/>
          </p:nvPr>
        </p:nvSpPr>
        <p:spPr/>
        <p:txBody>
          <a:bodyPr/>
          <a:lstStyle/>
          <a:p>
            <a:pPr marL="317500" indent="0">
              <a:buNone/>
            </a:pPr>
            <a:r>
              <a:rPr lang="en-US" dirty="0"/>
              <a:t>Network operators don’t want arbitrary paths,  they want </a:t>
            </a:r>
            <a:r>
              <a:rPr lang="en-US" b="1" dirty="0">
                <a:solidFill>
                  <a:schemeClr val="accent1">
                    <a:lumMod val="75000"/>
                  </a:schemeClr>
                </a:solidFill>
              </a:rPr>
              <a:t>good paths</a:t>
            </a:r>
          </a:p>
          <a:p>
            <a:pPr lvl="1"/>
            <a:r>
              <a:rPr lang="en-US" dirty="0"/>
              <a:t>“least cost” paths</a:t>
            </a:r>
          </a:p>
          <a:p>
            <a:pPr lvl="1"/>
            <a:r>
              <a:rPr lang="en-US" dirty="0"/>
              <a:t>Convergence</a:t>
            </a:r>
          </a:p>
          <a:p>
            <a:pPr lvl="1"/>
            <a:endParaRPr lang="en-US" dirty="0"/>
          </a:p>
          <a:p>
            <a:pPr marL="317500" indent="0">
              <a:buNone/>
            </a:pPr>
            <a:endParaRPr lang="en-US" dirty="0"/>
          </a:p>
          <a:p>
            <a:pPr marL="317500" indent="0">
              <a:buNone/>
            </a:pPr>
            <a:r>
              <a:rPr lang="en-US" dirty="0"/>
              <a:t>Link-State (OSPF) and Distance-Vector (RIP, IGRP)</a:t>
            </a:r>
          </a:p>
          <a:p>
            <a:pPr lvl="1"/>
            <a:endParaRPr lang="en-US" dirty="0"/>
          </a:p>
        </p:txBody>
      </p:sp>
      <p:sp>
        <p:nvSpPr>
          <p:cNvPr id="2" name="Title 1"/>
          <p:cNvSpPr>
            <a:spLocks noGrp="1"/>
          </p:cNvSpPr>
          <p:nvPr>
            <p:ph type="title"/>
          </p:nvPr>
        </p:nvSpPr>
        <p:spPr/>
        <p:txBody>
          <a:bodyPr/>
          <a:lstStyle/>
          <a:p>
            <a:r>
              <a:rPr lang="en-US" dirty="0"/>
              <a:t>“Intra-net” routing: within an AS</a:t>
            </a:r>
          </a:p>
        </p:txBody>
      </p:sp>
      <p:sp>
        <p:nvSpPr>
          <p:cNvPr id="4" name="Slide Number Placeholder 3">
            <a:extLst>
              <a:ext uri="{FF2B5EF4-FFF2-40B4-BE49-F238E27FC236}">
                <a16:creationId xmlns:a16="http://schemas.microsoft.com/office/drawing/2014/main" id="{3736B4B0-8CA1-FA38-7C5C-244ABFDBBAE4}"/>
              </a:ext>
            </a:extLst>
          </p:cNvPr>
          <p:cNvSpPr>
            <a:spLocks noGrp="1"/>
          </p:cNvSpPr>
          <p:nvPr>
            <p:ph type="sldNum" sz="quarter" idx="10"/>
          </p:nvPr>
        </p:nvSpPr>
        <p:spPr/>
        <p:txBody>
          <a:bodyPr/>
          <a:lstStyle/>
          <a:p>
            <a:pPr lvl="0"/>
            <a:fld id="{86CB4B4D-7CA3-9044-876B-883B54F8677D}" type="slidenum">
              <a:rPr lang="en-US" smtClean="0"/>
              <a:t>9</a:t>
            </a:fld>
            <a:endParaRPr lang="en-US"/>
          </a:p>
        </p:txBody>
      </p:sp>
    </p:spTree>
    <p:extLst>
      <p:ext uri="{BB962C8B-B14F-4D97-AF65-F5344CB8AC3E}">
        <p14:creationId xmlns:p14="http://schemas.microsoft.com/office/powerpoint/2010/main" val="1442718002"/>
      </p:ext>
    </p:extLst>
  </p:cSld>
  <p:clrMapOvr>
    <a:masterClrMapping/>
  </p:clrMapOvr>
  <p:transition spd="med"/>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Soheil-Course-Slides">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Gill Sans"/>
        <a:ea typeface="Gill Sans"/>
        <a:cs typeface="Gill Sans"/>
      </a:majorFont>
      <a:minorFont>
        <a:latin typeface="Gill Sans"/>
        <a:ea typeface="Gill Sans"/>
        <a:cs typeface="Gill Sans"/>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46100" rtl="0" fontAlgn="auto" latinLnBrk="1"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381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46100" rtl="0" fontAlgn="auto" latinLnBrk="1" hangingPunct="0">
          <a:lnSpc>
            <a:spcPct val="100000"/>
          </a:lnSpc>
          <a:spcBef>
            <a:spcPts val="0"/>
          </a:spcBef>
          <a:spcAft>
            <a:spcPts val="0"/>
          </a:spcAft>
          <a:buClrTx/>
          <a:buSzTx/>
          <a:buFontTx/>
          <a:buNone/>
          <a:tabLst/>
          <a:defRPr kumimoji="0" sz="3800" b="0" i="0" u="none" strike="noStrike" cap="none" spc="0" normalizeH="0" baseline="0">
            <a:ln>
              <a:noFill/>
            </a:ln>
            <a:solidFill>
              <a:srgbClr val="000000"/>
            </a:solidFill>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Soheil-Course-Slides" id="{E85F0504-BAC7-4CAA-9084-86B75027BA1F}" vid="{C3F75CF0-D7FA-438A-BFB9-385F2986B6C6}"/>
    </a:ext>
  </a:extLst>
</a:theme>
</file>

<file path=ppt/theme/theme2.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Gill Sans"/>
        <a:ea typeface="Gill Sans"/>
        <a:cs typeface="Gill Sans"/>
      </a:majorFont>
      <a:minorFont>
        <a:latin typeface="Gill Sans"/>
        <a:ea typeface="Gill Sans"/>
        <a:cs typeface="Gill Sans"/>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25400" cap="flat">
          <a:solidFill>
            <a:srgbClr val="000000"/>
          </a:solidFill>
          <a:prstDash val="solid"/>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46100" rtl="0" fontAlgn="auto" latinLnBrk="1" hangingPunct="0">
          <a:lnSpc>
            <a:spcPct val="100000"/>
          </a:lnSpc>
          <a:spcBef>
            <a:spcPts val="0"/>
          </a:spcBef>
          <a:spcAft>
            <a:spcPts val="0"/>
          </a:spcAft>
          <a:buClrTx/>
          <a:buSzTx/>
          <a:buFontTx/>
          <a:buNone/>
          <a:tabLst/>
          <a:defRPr kumimoji="0" sz="36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381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46100" rtl="0" fontAlgn="auto" latinLnBrk="1" hangingPunct="0">
          <a:lnSpc>
            <a:spcPct val="100000"/>
          </a:lnSpc>
          <a:spcBef>
            <a:spcPts val="0"/>
          </a:spcBef>
          <a:spcAft>
            <a:spcPts val="0"/>
          </a:spcAft>
          <a:buClrTx/>
          <a:buSzTx/>
          <a:buFontTx/>
          <a:buNone/>
          <a:tabLst/>
          <a:defRPr kumimoji="0" sz="3800" b="0" i="0" u="none" strike="noStrike" cap="none" spc="0" normalizeH="0" baseline="0">
            <a:ln>
              <a:noFill/>
            </a:ln>
            <a:solidFill>
              <a:srgbClr val="000000"/>
            </a:solidFill>
            <a:effectLst/>
            <a:uFillTx/>
            <a:latin typeface="+mn-lt"/>
            <a:ea typeface="+mn-ea"/>
            <a:cs typeface="+mn-c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9613</TotalTime>
  <Words>4096</Words>
  <Application>Microsoft Office PowerPoint</Application>
  <PresentationFormat>Custom</PresentationFormat>
  <Paragraphs>975</Paragraphs>
  <Slides>86</Slides>
  <Notes>54</Notes>
  <HiddenSlides>2</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86</vt:i4>
      </vt:variant>
    </vt:vector>
  </HeadingPairs>
  <TitlesOfParts>
    <vt:vector size="101" baseType="lpstr">
      <vt:lpstr>Arial</vt:lpstr>
      <vt:lpstr>Arial Black</vt:lpstr>
      <vt:lpstr>Calibri</vt:lpstr>
      <vt:lpstr>Courier</vt:lpstr>
      <vt:lpstr>Courier New</vt:lpstr>
      <vt:lpstr>Gill Sans</vt:lpstr>
      <vt:lpstr>Helvetica</vt:lpstr>
      <vt:lpstr>Lucida Grande</vt:lpstr>
      <vt:lpstr>Times</vt:lpstr>
      <vt:lpstr>Times New Roman</vt:lpstr>
      <vt:lpstr>Wingdings</vt:lpstr>
      <vt:lpstr>Soheil-Course-Slides</vt:lpstr>
      <vt:lpstr>Photo Editor Photo</vt:lpstr>
      <vt:lpstr>Visio</vt:lpstr>
      <vt:lpstr>Document</vt:lpstr>
      <vt:lpstr>Inter-net Routing</vt:lpstr>
      <vt:lpstr>Last Time</vt:lpstr>
      <vt:lpstr>Which one do you think is a better choice for this network?</vt:lpstr>
      <vt:lpstr>To see how routing is done on the Internet  first, let’s look at the Internet topology</vt:lpstr>
      <vt:lpstr>The Internet is a network of networks,   referred to as Autonomous Systems (AS) ASes are sometimes called “domains” </vt:lpstr>
      <vt:lpstr>Autonomous Systems (AS) </vt:lpstr>
      <vt:lpstr>Recall the Uoft – Kyoto example …</vt:lpstr>
      <vt:lpstr>Internet: a Network of Networks </vt:lpstr>
      <vt:lpstr>“Intra-net” routing: within an AS</vt:lpstr>
      <vt:lpstr>“Inter-net” routing: between ASes</vt:lpstr>
      <vt:lpstr>Administrative structure shapes Inter-net routing</vt:lpstr>
      <vt:lpstr>Choice of Routing Algorithm</vt:lpstr>
      <vt:lpstr>BGP</vt:lpstr>
      <vt:lpstr>Outline</vt:lpstr>
      <vt:lpstr>Administrative structure shapes Interdomain routing</vt:lpstr>
      <vt:lpstr> Topology and policy is shaped by  the business relationships between ASes</vt:lpstr>
      <vt:lpstr>  Business Relationships</vt:lpstr>
      <vt:lpstr>Why peer?</vt:lpstr>
      <vt:lpstr>Routing Follows the MONEY!</vt:lpstr>
      <vt:lpstr>Routing Follows the MONEY!</vt:lpstr>
      <vt:lpstr>Routing Follows the MONEY!</vt:lpstr>
      <vt:lpstr>In Short</vt:lpstr>
      <vt:lpstr>BGP</vt:lpstr>
      <vt:lpstr>Inter-net Routing: Setup</vt:lpstr>
      <vt:lpstr>BGP: Basic Idea</vt:lpstr>
      <vt:lpstr>BGP inspired by Distance Vector</vt:lpstr>
      <vt:lpstr>Differences between BGP and DV  (1) not picking shortest path routes </vt:lpstr>
      <vt:lpstr>Differences between BGP and DV  (2) path-vector routing</vt:lpstr>
      <vt:lpstr>Differences between BGP and DV  (2) path-vector routing</vt:lpstr>
      <vt:lpstr>Loop Detection with Path-Vector</vt:lpstr>
      <vt:lpstr>Differences between BGP and DV  (2) path-vector routing</vt:lpstr>
      <vt:lpstr>Differences between BGP and DV  (3) Selective route advertisement</vt:lpstr>
      <vt:lpstr>Differences between BGP and DV  (4) BGP may aggregate routes</vt:lpstr>
      <vt:lpstr>BGP</vt:lpstr>
      <vt:lpstr>Policy imposed in how routes are selected and exported</vt:lpstr>
      <vt:lpstr>Typical Selection Policy</vt:lpstr>
      <vt:lpstr>Typical Export: Peer-Peer Case</vt:lpstr>
      <vt:lpstr>Typical Export: Customer-Provider</vt:lpstr>
      <vt:lpstr>Wrong advertisements have serious impacts!  </vt:lpstr>
      <vt:lpstr>Next</vt:lpstr>
      <vt:lpstr>Who speaks BGP?</vt:lpstr>
      <vt:lpstr>What does “speak BGP” mean?</vt:lpstr>
      <vt:lpstr>BGP “sessions”</vt:lpstr>
      <vt:lpstr>BGP “sessions”</vt:lpstr>
      <vt:lpstr>eBGP, iBGP, IGP</vt:lpstr>
      <vt:lpstr>Some Border Routers Don’t Need BGP</vt:lpstr>
      <vt:lpstr>Putting the pieces together</vt:lpstr>
      <vt:lpstr>Basic Messages in BGP</vt:lpstr>
      <vt:lpstr>Route Updates</vt:lpstr>
      <vt:lpstr>Route Attributes</vt:lpstr>
      <vt:lpstr>Attributes (1): ASPATH</vt:lpstr>
      <vt:lpstr>Attributes (2): LOCAL PREF</vt:lpstr>
      <vt:lpstr>Attributes (3) : MED</vt:lpstr>
      <vt:lpstr>Attributes (4): IGP cost</vt:lpstr>
      <vt:lpstr>Typical Selection Policy</vt:lpstr>
      <vt:lpstr>Using Attributes</vt:lpstr>
      <vt:lpstr>BGP UPDATE Processing</vt:lpstr>
      <vt:lpstr>BGP issues </vt:lpstr>
      <vt:lpstr>BGP Issues and their Serious Consequences!</vt:lpstr>
      <vt:lpstr>Issues with BGP</vt:lpstr>
      <vt:lpstr>Reachability</vt:lpstr>
      <vt:lpstr>Security</vt:lpstr>
      <vt:lpstr>Convergence</vt:lpstr>
      <vt:lpstr>Example of Policy Oscillation</vt:lpstr>
      <vt:lpstr>Step-by-Step of Policy Oscillation</vt:lpstr>
      <vt:lpstr>PowerPoint Presentation</vt:lpstr>
      <vt:lpstr>PowerPoint Presentation</vt:lpstr>
      <vt:lpstr>PowerPoint Presentation</vt:lpstr>
      <vt:lpstr>Step-by-Step of Policy Oscill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onvergence</vt:lpstr>
      <vt:lpstr>Real World Example: BGP Issue at Rogers (July 2022)  Frequent Announcements and Withdrawals </vt:lpstr>
      <vt:lpstr>Performance Nonissues</vt:lpstr>
      <vt:lpstr>Performance (example)</vt:lpstr>
      <vt:lpstr>BGP Misconfigurations</vt:lpstr>
      <vt:lpstr>BGP: How did we get here? </vt:lpstr>
      <vt:lpstr>Next Time: Transport Laye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ed Applications</dc:title>
  <dc:creator>Soheil A</dc:creator>
  <cp:lastModifiedBy>Soheil Abbasloo</cp:lastModifiedBy>
  <cp:revision>142</cp:revision>
  <cp:lastPrinted>2019-09-25T18:11:43Z</cp:lastPrinted>
  <dcterms:modified xsi:type="dcterms:W3CDTF">2022-10-11T14:56:54Z</dcterms:modified>
</cp:coreProperties>
</file>